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31419544"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585DFAF5" w:rsidR="00F4057A" w:rsidRPr="00B03BAF" w:rsidRDefault="00F4057A" w:rsidP="007C76DE">
            <w:pPr>
              <w:tabs>
                <w:tab w:val="left" w:pos="7200"/>
              </w:tabs>
            </w:pPr>
            <w:r w:rsidRPr="00B03BAF">
              <w:t>Document: JVET-</w:t>
            </w:r>
            <w:r w:rsidR="00AC5C58">
              <w:t>W</w:t>
            </w:r>
            <w:r w:rsidRPr="00B03BAF">
              <w:t>_Notes_</w:t>
            </w:r>
            <w:r w:rsidR="00B875A1" w:rsidRPr="00B03BAF">
              <w:t>d</w:t>
            </w:r>
            <w:ins w:id="0" w:author="Jens-Rainer Ohm" w:date="2021-07-09T15:53:00Z">
              <w:r w:rsidR="005B6333">
                <w:t>3</w:t>
              </w:r>
            </w:ins>
            <w:del w:id="1" w:author="Jens-Rainer Ohm" w:date="2021-07-09T15:53:00Z">
              <w:r w:rsidR="00B875A1" w:rsidDel="005B6333">
                <w:delText>2</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t>Melatener Straß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berschrift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particular topics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766A162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AC5C58">
        <w:t>XXXX</w:t>
      </w:r>
      <w:r w:rsidR="000C3E95" w:rsidRPr="00B03BAF">
        <w:t xml:space="preserve"> </w:t>
      </w:r>
      <w:r w:rsidR="00F5400D" w:rsidRPr="00B03BAF">
        <w:t xml:space="preserve">hours </w:t>
      </w:r>
      <w:r w:rsidR="00980639" w:rsidRPr="00B03BAF">
        <w:t xml:space="preserve">UTC </w:t>
      </w:r>
      <w:r w:rsidRPr="00B03BAF">
        <w:t xml:space="preserve">on </w:t>
      </w:r>
      <w:r w:rsidR="00AC5C58">
        <w:t>Fri</w:t>
      </w:r>
      <w:r w:rsidR="00BE037F" w:rsidRPr="00B03BAF">
        <w:t xml:space="preserve">day </w:t>
      </w:r>
      <w:r w:rsidR="00AC5C58">
        <w:t>16</w:t>
      </w:r>
      <w:r w:rsidR="00BE037F"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r w:rsidR="00EA3DF3" w:rsidRPr="00B03BAF">
        <w:t>BoG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Aufzhlungszeichen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Aufzhlungszeichen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52AB90EA" w:rsidR="00C817F5" w:rsidRPr="00B03BAF" w:rsidRDefault="00C817F5" w:rsidP="00C817F5">
      <w:pPr>
        <w:keepNext/>
      </w:pPr>
      <w:r w:rsidRPr="00B03BAF">
        <w:t xml:space="preserve">The JVET produced </w:t>
      </w:r>
      <w:r w:rsidR="00AC5C58">
        <w:t>XX</w:t>
      </w:r>
      <w:r w:rsidR="00A96170" w:rsidRPr="00B03BAF">
        <w:t xml:space="preserve"> </w:t>
      </w:r>
      <w:r w:rsidRPr="00B03BAF">
        <w:t>output documents from the current meeting</w:t>
      </w:r>
      <w:r w:rsidR="00AC5C58">
        <w:t xml:space="preserve"> (</w:t>
      </w:r>
      <w:r w:rsidR="00AC5C58" w:rsidRPr="00AC5C58">
        <w:rPr>
          <w:highlight w:val="yellow"/>
        </w:rPr>
        <w:t>update</w:t>
      </w:r>
      <w:r w:rsidR="00AC5C58">
        <w:t>)</w:t>
      </w:r>
      <w:r w:rsidRPr="00B03BAF">
        <w:t>:</w:t>
      </w:r>
    </w:p>
    <w:p w14:paraId="693E7FC3" w14:textId="7AA15172" w:rsidR="00B914C2" w:rsidRPr="00B03BAF" w:rsidRDefault="00B914C2" w:rsidP="007B03F5">
      <w:pPr>
        <w:pStyle w:val="Aufzhlungszeichen2"/>
        <w:numPr>
          <w:ilvl w:val="0"/>
          <w:numId w:val="11"/>
        </w:numPr>
        <w:contextualSpacing w:val="0"/>
      </w:pPr>
      <w:r w:rsidRPr="00B03BAF">
        <w:t>JVET-V1002 High Efficiency Video Coding (HEVC) Test Model 16 (HM 16) Encoder Description Update 15</w:t>
      </w:r>
    </w:p>
    <w:p w14:paraId="02C6E335" w14:textId="2794AD0C" w:rsidR="00C817F5" w:rsidRPr="00B03BAF" w:rsidRDefault="00C817F5" w:rsidP="007B03F5">
      <w:pPr>
        <w:pStyle w:val="Aufzhlungszeichen2"/>
        <w:numPr>
          <w:ilvl w:val="0"/>
          <w:numId w:val="11"/>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7B03F5">
      <w:pPr>
        <w:pStyle w:val="Aufzhlungszeichen2"/>
        <w:numPr>
          <w:ilvl w:val="0"/>
          <w:numId w:val="11"/>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7B03F5">
      <w:pPr>
        <w:pStyle w:val="Aufzhlungszeichen2"/>
        <w:numPr>
          <w:ilvl w:val="0"/>
          <w:numId w:val="11"/>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7B03F5">
      <w:pPr>
        <w:pStyle w:val="Aufzhlungszeichen2"/>
        <w:numPr>
          <w:ilvl w:val="0"/>
          <w:numId w:val="11"/>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7B03F5">
      <w:pPr>
        <w:pStyle w:val="Aufzhlungszeichen2"/>
        <w:numPr>
          <w:ilvl w:val="0"/>
          <w:numId w:val="11"/>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7B03F5">
      <w:pPr>
        <w:pStyle w:val="Aufzhlungszeichen2"/>
        <w:numPr>
          <w:ilvl w:val="0"/>
          <w:numId w:val="11"/>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7B03F5">
      <w:pPr>
        <w:pStyle w:val="Aufzhlungszeichen2"/>
        <w:numPr>
          <w:ilvl w:val="0"/>
          <w:numId w:val="11"/>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7B03F5">
      <w:pPr>
        <w:pStyle w:val="Aufzhlungszeichen2"/>
        <w:numPr>
          <w:ilvl w:val="0"/>
          <w:numId w:val="11"/>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7B03F5">
      <w:pPr>
        <w:pStyle w:val="Aufzhlungszeichen2"/>
        <w:numPr>
          <w:ilvl w:val="0"/>
          <w:numId w:val="11"/>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7B03F5">
      <w:pPr>
        <w:pStyle w:val="Aufzhlungszeichen2"/>
        <w:numPr>
          <w:ilvl w:val="0"/>
          <w:numId w:val="11"/>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2E4FA10"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 xml:space="preserve">Exploration </w:t>
      </w:r>
      <w:r w:rsidR="00A81998" w:rsidRPr="00B03BAF">
        <w:lastRenderedPageBreak/>
        <w:t>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2" w:name="_Hlk21031012"/>
      <w:r w:rsidR="00A81998" w:rsidRPr="00B03BAF">
        <w:t xml:space="preserve">Fri. 8 – Fri. 15 October 2021 </w:t>
      </w:r>
      <w:r w:rsidR="00D53D22" w:rsidRPr="00B03BAF">
        <w:t xml:space="preserve">as a </w:t>
      </w:r>
      <w:r w:rsidR="00D53D22" w:rsidRPr="00617417">
        <w:rPr>
          <w:highlight w:val="yellow"/>
        </w:rPr>
        <w:t>mixed-mod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 in Antalya, TR</w:t>
      </w:r>
      <w:r w:rsidR="00C817F5" w:rsidRPr="00B03BAF">
        <w:t xml:space="preserve">, during January 2022 under ITU-T SG16 auspices </w:t>
      </w:r>
      <w:r w:rsidR="00C817F5" w:rsidRPr="00617417">
        <w:rPr>
          <w:highlight w:val="yellow"/>
        </w:rPr>
        <w:t>in Geneva, CH</w:t>
      </w:r>
      <w:r w:rsidR="004004AF" w:rsidRPr="00B03BAF">
        <w:t xml:space="preserve">, during Fri. 22 – Fri. 29 April 2022 under ISO/IEC </w:t>
      </w:r>
      <w:r w:rsidR="0004163D">
        <w:t>JTC 1/</w:t>
      </w:r>
      <w:r w:rsidR="0004163D" w:rsidRPr="00B03BAF">
        <w:t>‌</w:t>
      </w:r>
      <w:r w:rsidR="004004AF" w:rsidRPr="00B03BAF">
        <w:t>SC</w:t>
      </w:r>
      <w:r w:rsidR="0004163D">
        <w:t> </w:t>
      </w:r>
      <w:r w:rsidR="004004AF" w:rsidRPr="00B03BAF">
        <w:t>29 auspices</w:t>
      </w:r>
      <w:r w:rsidR="00A02E78" w:rsidRPr="00B03BAF">
        <w:t xml:space="preserve">, </w:t>
      </w:r>
      <w:r w:rsidR="00A02E78" w:rsidRPr="00617417">
        <w:rPr>
          <w:highlight w:val="yellow"/>
        </w:rPr>
        <w:t>location</w:t>
      </w:r>
      <w:r w:rsidR="004004AF" w:rsidRPr="00617417">
        <w:rPr>
          <w:highlight w:val="yellow"/>
        </w:rPr>
        <w:t xml:space="preserve"> </w:t>
      </w:r>
      <w:r w:rsidR="00A02E78" w:rsidRPr="00617417">
        <w:rPr>
          <w:highlight w:val="yellow"/>
        </w:rPr>
        <w:t>t.b.d.</w:t>
      </w:r>
      <w:r w:rsidR="00A02E78" w:rsidRPr="00B03BAF">
        <w:t>,</w:t>
      </w:r>
      <w:r w:rsidR="004004AF" w:rsidRPr="00B03BAF">
        <w:t xml:space="preserve"> during Fri. 15 – Fri. 22 July 2022 under ISO/IEC </w:t>
      </w:r>
      <w:r w:rsidR="0004163D">
        <w:t>JTC 1/</w:t>
      </w:r>
      <w:r w:rsidR="0004163D" w:rsidRPr="00B03BAF">
        <w:t>‌</w:t>
      </w:r>
      <w:r w:rsidR="004004AF" w:rsidRPr="00B03BAF">
        <w:t>SC</w:t>
      </w:r>
      <w:r w:rsidR="0004163D">
        <w:t> </w:t>
      </w:r>
      <w:r w:rsidR="004004AF" w:rsidRPr="00B03BAF">
        <w:t xml:space="preserve">29 auspices in Cologne, DE, during October 2022 under ITU-T SG16 auspices in Geneva, CH, during January 2023 under ISO/IEC </w:t>
      </w:r>
      <w:r w:rsidR="0004163D">
        <w:t>JTC 1/</w:t>
      </w:r>
      <w:r w:rsidR="0004163D" w:rsidRPr="00B03BAF">
        <w:t>‌</w:t>
      </w:r>
      <w:r w:rsidR="004004AF" w:rsidRPr="00B03BAF">
        <w:t>SC</w:t>
      </w:r>
      <w:r w:rsidR="0004163D">
        <w:t> </w:t>
      </w:r>
      <w:r w:rsidR="004004AF" w:rsidRPr="00B03BAF">
        <w:t>29 auspices</w:t>
      </w:r>
      <w:r w:rsidR="00B75975" w:rsidRPr="00B03BAF">
        <w:t>, location t.b.d</w:t>
      </w:r>
      <w:r w:rsidR="00C768AC" w:rsidRPr="00B03BAF">
        <w:t>.</w:t>
      </w:r>
      <w:bookmarkEnd w:id="2"/>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29 auspices, location t.b.d.</w:t>
      </w:r>
      <w:r w:rsidR="00617417">
        <w:t xml:space="preserve">, and during </w:t>
      </w:r>
      <w:r w:rsidR="00617417" w:rsidRPr="00617417">
        <w:rPr>
          <w:highlight w:val="yellow"/>
        </w:rPr>
        <w:t>June/July</w:t>
      </w:r>
      <w:r w:rsidR="00617417" w:rsidRPr="00B03BAF">
        <w:t xml:space="preserve"> 202</w:t>
      </w:r>
      <w:r w:rsidR="00617417">
        <w:t>3</w:t>
      </w:r>
      <w:r w:rsidR="00617417" w:rsidRPr="00B03BAF">
        <w:t xml:space="preserve"> under ITU-T SG16 auspices in Geneva, CH</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berschrift1"/>
      </w:pPr>
      <w:r w:rsidRPr="00B03BAF">
        <w:t>Administrative topics</w:t>
      </w:r>
    </w:p>
    <w:p w14:paraId="1DFD3D84" w14:textId="77777777" w:rsidR="00FA1032" w:rsidRPr="00B03BAF" w:rsidRDefault="00FA1032" w:rsidP="009F5B0B">
      <w:pPr>
        <w:pStyle w:val="berschrift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3"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Aufzhlungszeichen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Aufzhlungszeichen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3"/>
    <w:p w14:paraId="11C907E4" w14:textId="77777777" w:rsidR="006462F3" w:rsidRPr="00B03BAF" w:rsidRDefault="006462F3" w:rsidP="009F5B0B">
      <w:pPr>
        <w:pStyle w:val="berschrift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4"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4"/>
      <w:r w:rsidR="00617417">
        <w:fldChar w:fldCharType="end"/>
      </w:r>
      <w:r w:rsidR="004802F2" w:rsidRPr="00B03BAF">
        <w:t>.</w:t>
      </w:r>
    </w:p>
    <w:p w14:paraId="0AC9BEDD" w14:textId="77777777" w:rsidR="00BC2EF4" w:rsidRPr="00B03BAF" w:rsidRDefault="00BC2EF4" w:rsidP="009F5B0B">
      <w:pPr>
        <w:pStyle w:val="berschrift2"/>
        <w:ind w:left="578" w:hanging="578"/>
        <w:rPr>
          <w:lang w:val="en-CA"/>
        </w:rPr>
      </w:pPr>
      <w:r w:rsidRPr="00B03BAF">
        <w:rPr>
          <w:lang w:val="en-CA"/>
        </w:rPr>
        <w:t>Primary goals</w:t>
      </w:r>
    </w:p>
    <w:p w14:paraId="5612BCE2" w14:textId="0832A639" w:rsidR="00CD5DAF" w:rsidRPr="00B03BAF" w:rsidRDefault="00CD5DAF" w:rsidP="00CD5DAF">
      <w:bookmarkStart w:id="5"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Aufzhlungszeichen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Aufzhlungszeichen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berschrift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5"/>
    </w:p>
    <w:p w14:paraId="699DA9B2" w14:textId="77777777" w:rsidR="00465A31" w:rsidRPr="00B03BAF" w:rsidRDefault="00465A31" w:rsidP="00E70F75">
      <w:pPr>
        <w:pStyle w:val="berschrift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Aufzhlungszeichen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Aufzhlungszeichen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Aufzhlungszeichen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Aufzhlungszeichen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berschrift3"/>
        <w:tabs>
          <w:tab w:val="left" w:pos="568"/>
        </w:tabs>
        <w:ind w:left="737" w:hanging="737"/>
      </w:pPr>
      <w:bookmarkStart w:id="6" w:name="_Ref369460175"/>
      <w:r w:rsidRPr="00B03BAF">
        <w:t>Late and incomplete document considerations</w:t>
      </w:r>
      <w:bookmarkEnd w:id="6"/>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1B1917DE" w:rsidR="009B2841" w:rsidRPr="00B03BAF" w:rsidRDefault="009B2841" w:rsidP="007B03F5">
      <w:pPr>
        <w:pStyle w:val="Aufzhlungszeichen2"/>
        <w:numPr>
          <w:ilvl w:val="0"/>
          <w:numId w:val="13"/>
        </w:numPr>
        <w:contextualSpacing w:val="0"/>
      </w:pPr>
      <w:r w:rsidRPr="00B03BAF">
        <w:t>JVET-</w:t>
      </w:r>
      <w:r w:rsidR="00617417">
        <w:t>W</w:t>
      </w:r>
      <w:r w:rsidRPr="00B03BAF">
        <w:t>0</w:t>
      </w:r>
      <w:r w:rsidR="00617417">
        <w:t>XXX</w:t>
      </w:r>
      <w:r w:rsidRPr="00B03BAF">
        <w:t xml:space="preserve"> (a proposal on </w:t>
      </w:r>
      <w:r w:rsidR="00617417">
        <w:t>…</w:t>
      </w:r>
      <w:r w:rsidRPr="00B03BAF">
        <w:t>), uploaded 0</w:t>
      </w:r>
      <w:r w:rsidR="00617417">
        <w:t>7</w:t>
      </w:r>
      <w:r w:rsidRPr="00B03BAF">
        <w:t>-</w:t>
      </w:r>
      <w:r w:rsidR="00617417">
        <w:t>XX</w:t>
      </w:r>
      <w:r w:rsidRPr="00B03BAF">
        <w:t>.</w:t>
      </w:r>
    </w:p>
    <w:p w14:paraId="1D6CA1B9" w14:textId="16A168C6" w:rsidR="00C855F8" w:rsidRPr="00B03BAF" w:rsidRDefault="00617417" w:rsidP="007B03F5">
      <w:pPr>
        <w:pStyle w:val="Aufzhlungszeichen2"/>
        <w:numPr>
          <w:ilvl w:val="0"/>
          <w:numId w:val="13"/>
        </w:numPr>
        <w:contextualSpacing w:val="0"/>
      </w:pPr>
      <w:r>
        <w:t>…</w:t>
      </w:r>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02020BE" w:rsidR="00E1122A" w:rsidRPr="00B03BAF" w:rsidRDefault="00E1122A" w:rsidP="007B03F5">
      <w:pPr>
        <w:pStyle w:val="Aufzhlungszeichen2"/>
        <w:numPr>
          <w:ilvl w:val="0"/>
          <w:numId w:val="4"/>
        </w:numPr>
        <w:contextualSpacing w:val="0"/>
      </w:pPr>
      <w:r w:rsidRPr="00B03BAF">
        <w:t>JVET-</w:t>
      </w:r>
      <w:r w:rsidR="00617417">
        <w:t>W</w:t>
      </w:r>
      <w:r w:rsidRPr="00B03BAF">
        <w:t>0</w:t>
      </w:r>
      <w:r w:rsidR="00617417">
        <w:t>XXX</w:t>
      </w:r>
      <w:r w:rsidRPr="00B03BAF">
        <w:t xml:space="preserve"> (a document </w:t>
      </w:r>
      <w:r w:rsidRPr="00B03BAF">
        <w:rPr>
          <w:rFonts w:eastAsia="Times New Roman"/>
          <w:szCs w:val="24"/>
        </w:rPr>
        <w:t xml:space="preserve">on </w:t>
      </w:r>
      <w:r w:rsidR="00617417">
        <w:rPr>
          <w:rFonts w:eastAsia="Times New Roman"/>
          <w:szCs w:val="24"/>
        </w:rPr>
        <w:t>…</w:t>
      </w:r>
      <w:r w:rsidRPr="00B03BAF">
        <w:t>), uploaded 0</w:t>
      </w:r>
      <w:r w:rsidR="00617417">
        <w:t>7</w:t>
      </w:r>
      <w:r w:rsidRPr="00B03BAF">
        <w:t>-</w:t>
      </w:r>
      <w:r w:rsidR="00617417">
        <w:t>XX</w:t>
      </w:r>
      <w:r w:rsidRPr="00B03BAF">
        <w:t>.</w:t>
      </w:r>
    </w:p>
    <w:p w14:paraId="78C8279E" w14:textId="0C52F679" w:rsidR="00ED1800" w:rsidRPr="00B03BAF" w:rsidRDefault="00617417" w:rsidP="007B03F5">
      <w:pPr>
        <w:pStyle w:val="Aufzhlungszeichen2"/>
        <w:numPr>
          <w:ilvl w:val="0"/>
          <w:numId w:val="4"/>
        </w:numPr>
        <w:contextualSpacing w:val="0"/>
      </w:pPr>
      <w:r>
        <w:t>…</w:t>
      </w:r>
    </w:p>
    <w:p w14:paraId="6FAA08AE" w14:textId="2BF6C8CF" w:rsidR="00556EEC" w:rsidRPr="00B03BAF" w:rsidRDefault="008B25E2" w:rsidP="0000210D">
      <w:r w:rsidRPr="00B03BAF">
        <w:lastRenderedPageBreak/>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A0BD73B"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617417">
        <w:t>W</w:t>
      </w:r>
      <w:r w:rsidR="00B060FC" w:rsidRPr="00B03BAF">
        <w:t>0</w:t>
      </w:r>
      <w:r w:rsidR="00617417">
        <w:t>XXX</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berschrift3"/>
        <w:tabs>
          <w:tab w:val="left" w:pos="568"/>
        </w:tabs>
        <w:ind w:left="737" w:hanging="737"/>
      </w:pPr>
      <w:bookmarkStart w:id="7" w:name="_Ref525484014"/>
      <w:r w:rsidRPr="00B03BAF">
        <w:t xml:space="preserve">Outputs of </w:t>
      </w:r>
      <w:r w:rsidR="00E06519" w:rsidRPr="00B03BAF">
        <w:t xml:space="preserve">the </w:t>
      </w:r>
      <w:r w:rsidRPr="00B03BAF">
        <w:t>preceding meeting</w:t>
      </w:r>
      <w:bookmarkEnd w:id="7"/>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r w:rsidR="00B301C8" w:rsidRPr="006E03C2">
        <w:t>HDRTools</w:t>
      </w:r>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0C110308" w:rsidR="00C64C10" w:rsidRDefault="00C64C10" w:rsidP="00C54445">
      <w:r>
        <w:t>Only minor editorial issues in meeting report – no need to produce an update.</w:t>
      </w:r>
    </w:p>
    <w:p w14:paraId="03AE03C1" w14:textId="25D73F79" w:rsidR="00E53714" w:rsidRPr="00B03BAF" w:rsidRDefault="00E53714" w:rsidP="00C54445">
      <w:r>
        <w:lastRenderedPageBreak/>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berschrift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berschrift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Aufzhlungszeichen2"/>
        <w:ind w:left="648"/>
        <w:contextualSpacing w:val="0"/>
      </w:pPr>
      <w:r>
        <w:t>Opening remarks and review of meeting logistics and communication practices</w:t>
      </w:r>
    </w:p>
    <w:p w14:paraId="66906939" w14:textId="77777777" w:rsidR="0033321B" w:rsidRDefault="0033321B" w:rsidP="0033321B">
      <w:pPr>
        <w:pStyle w:val="Aufzhlungszeichen2"/>
        <w:ind w:left="648"/>
        <w:contextualSpacing w:val="0"/>
      </w:pPr>
      <w:r>
        <w:t>Code of conduct policy reminder</w:t>
      </w:r>
    </w:p>
    <w:p w14:paraId="4D218B0B" w14:textId="77777777" w:rsidR="0033321B" w:rsidRDefault="0033321B" w:rsidP="0033321B">
      <w:pPr>
        <w:pStyle w:val="Aufzhlungszeichen2"/>
        <w:ind w:left="648"/>
        <w:contextualSpacing w:val="0"/>
      </w:pPr>
      <w:r>
        <w:t>IPR policy reminder and declarations</w:t>
      </w:r>
    </w:p>
    <w:p w14:paraId="1AE00EF3" w14:textId="77777777" w:rsidR="0033321B" w:rsidRDefault="0033321B" w:rsidP="0033321B">
      <w:pPr>
        <w:pStyle w:val="Aufzhlungszeichen2"/>
        <w:ind w:left="648"/>
        <w:contextualSpacing w:val="0"/>
      </w:pPr>
      <w:r>
        <w:t>Contribution document allocation</w:t>
      </w:r>
    </w:p>
    <w:p w14:paraId="20AA2D9C" w14:textId="77777777" w:rsidR="0033321B" w:rsidRDefault="0033321B" w:rsidP="0033321B">
      <w:pPr>
        <w:pStyle w:val="Aufzhlungszeichen2"/>
        <w:ind w:left="648"/>
        <w:contextualSpacing w:val="0"/>
      </w:pPr>
      <w:r>
        <w:t>Review of results of the previous meeting</w:t>
      </w:r>
    </w:p>
    <w:p w14:paraId="3BA48F64" w14:textId="77777777" w:rsidR="0033321B" w:rsidRDefault="0033321B" w:rsidP="0033321B">
      <w:pPr>
        <w:pStyle w:val="Aufzhlungszeichen2"/>
        <w:ind w:left="648"/>
        <w:contextualSpacing w:val="0"/>
      </w:pPr>
      <w:r>
        <w:t>Reports of ad hoc group (AHG) activities</w:t>
      </w:r>
    </w:p>
    <w:p w14:paraId="331DC160" w14:textId="77777777" w:rsidR="0033321B" w:rsidRDefault="0033321B" w:rsidP="0033321B">
      <w:pPr>
        <w:pStyle w:val="Aufzhlungszeichen2"/>
        <w:ind w:left="648"/>
        <w:contextualSpacing w:val="0"/>
      </w:pPr>
      <w:r>
        <w:lastRenderedPageBreak/>
        <w:t>Report of core experiment on entropy coding for high bit depth and high bit rate coding</w:t>
      </w:r>
    </w:p>
    <w:p w14:paraId="179055BF" w14:textId="77777777" w:rsidR="0033321B" w:rsidRDefault="0033321B" w:rsidP="0033321B">
      <w:pPr>
        <w:pStyle w:val="Aufzhlungszeichen2"/>
        <w:ind w:left="648"/>
        <w:contextualSpacing w:val="0"/>
      </w:pPr>
      <w:r>
        <w:t>Report of exploration experiments on neural-network-based video coding</w:t>
      </w:r>
    </w:p>
    <w:p w14:paraId="17363A02" w14:textId="77777777" w:rsidR="0033321B" w:rsidRDefault="0033321B" w:rsidP="0033321B">
      <w:pPr>
        <w:pStyle w:val="Aufzhlungszeichen2"/>
        <w:ind w:left="648"/>
        <w:contextualSpacing w:val="0"/>
      </w:pPr>
      <w:r>
        <w:t>Report of exploration experiments on enhanced compression beyond VVC capability</w:t>
      </w:r>
    </w:p>
    <w:p w14:paraId="165C2C5B" w14:textId="77777777" w:rsidR="0033321B" w:rsidRDefault="0033321B" w:rsidP="0033321B">
      <w:pPr>
        <w:pStyle w:val="Aufzhlungszeichen2"/>
        <w:ind w:left="648"/>
        <w:contextualSpacing w:val="0"/>
      </w:pPr>
      <w:r>
        <w:t>Consideration of contributions on high-level syntax</w:t>
      </w:r>
    </w:p>
    <w:p w14:paraId="691E596D" w14:textId="77777777" w:rsidR="0033321B" w:rsidRDefault="0033321B" w:rsidP="0033321B">
      <w:pPr>
        <w:pStyle w:val="Aufzhlungszeichen2"/>
        <w:ind w:left="648"/>
        <w:contextualSpacing w:val="0"/>
      </w:pPr>
      <w:r>
        <w:t>Consideration of contributions and communications on project guidance</w:t>
      </w:r>
    </w:p>
    <w:p w14:paraId="4C59978B" w14:textId="77777777" w:rsidR="0033321B" w:rsidRDefault="0033321B" w:rsidP="0033321B">
      <w:pPr>
        <w:pStyle w:val="Aufzhlungszeichen2"/>
        <w:ind w:left="648"/>
        <w:contextualSpacing w:val="0"/>
      </w:pPr>
      <w:r>
        <w:t>Consideration of video coding technology contributions</w:t>
      </w:r>
    </w:p>
    <w:p w14:paraId="24178D62" w14:textId="77777777" w:rsidR="0033321B" w:rsidRDefault="0033321B" w:rsidP="0033321B">
      <w:pPr>
        <w:pStyle w:val="Aufzhlungszeichen2"/>
        <w:ind w:left="648"/>
        <w:contextualSpacing w:val="0"/>
      </w:pPr>
      <w:r>
        <w:t>Consideration of contributions on conformance and reference software development</w:t>
      </w:r>
    </w:p>
    <w:p w14:paraId="3697B2EE" w14:textId="77777777" w:rsidR="0033321B" w:rsidRDefault="0033321B" w:rsidP="0033321B">
      <w:pPr>
        <w:pStyle w:val="Aufzhlungszeichen2"/>
        <w:ind w:left="648"/>
        <w:contextualSpacing w:val="0"/>
      </w:pPr>
      <w:r>
        <w:t>Consideration of contributions on coding-independent code points for video signal type identification</w:t>
      </w:r>
    </w:p>
    <w:p w14:paraId="74B8357D" w14:textId="77777777" w:rsidR="0033321B" w:rsidRDefault="0033321B" w:rsidP="0033321B">
      <w:pPr>
        <w:pStyle w:val="Aufzhlungszeichen2"/>
        <w:ind w:left="648"/>
        <w:contextualSpacing w:val="0"/>
      </w:pPr>
      <w:r>
        <w:t>Consideration of contributions on errata relating to standards in the domain of JVET</w:t>
      </w:r>
    </w:p>
    <w:p w14:paraId="59E9053A" w14:textId="77777777" w:rsidR="0033321B" w:rsidRDefault="0033321B" w:rsidP="0033321B">
      <w:pPr>
        <w:pStyle w:val="Aufzhlungszeichen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Aufzhlungszeichen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Aufzhlungszeichen2"/>
        <w:ind w:left="648"/>
        <w:contextualSpacing w:val="0"/>
      </w:pPr>
      <w:r>
        <w:t>Consideration of information contributions</w:t>
      </w:r>
    </w:p>
    <w:p w14:paraId="0650ADC5" w14:textId="77777777" w:rsidR="0033321B" w:rsidRDefault="0033321B" w:rsidP="0033321B">
      <w:pPr>
        <w:pStyle w:val="Aufzhlungszeichen2"/>
        <w:ind w:left="648"/>
        <w:contextualSpacing w:val="0"/>
      </w:pPr>
      <w:r>
        <w:t>Coordination of visual quality testing</w:t>
      </w:r>
    </w:p>
    <w:p w14:paraId="602715B6" w14:textId="77777777" w:rsidR="0033321B" w:rsidRDefault="0033321B" w:rsidP="0033321B">
      <w:pPr>
        <w:pStyle w:val="Aufzhlungszeichen2"/>
        <w:ind w:left="648"/>
        <w:contextualSpacing w:val="0"/>
      </w:pPr>
      <w:r>
        <w:t>Coordination activities with other organizations</w:t>
      </w:r>
    </w:p>
    <w:p w14:paraId="5678DB54" w14:textId="77777777" w:rsidR="0033321B" w:rsidRDefault="0033321B" w:rsidP="0033321B">
      <w:pPr>
        <w:pStyle w:val="Aufzhlungszeichen2"/>
        <w:ind w:left="648"/>
        <w:contextualSpacing w:val="0"/>
      </w:pPr>
      <w:r>
        <w:t>Approval of output documents and associated editing periods</w:t>
      </w:r>
    </w:p>
    <w:p w14:paraId="75831B26" w14:textId="6C25AFD5" w:rsidR="0033321B" w:rsidRDefault="0033321B" w:rsidP="0033321B">
      <w:pPr>
        <w:pStyle w:val="Aufzhlungszeichen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Aufzhlungszeichen2"/>
        <w:ind w:left="648"/>
        <w:contextualSpacing w:val="0"/>
      </w:pPr>
      <w:r>
        <w:t xml:space="preserve">Other </w:t>
      </w:r>
      <w:r w:rsidRPr="00E1211D">
        <w:t>business as appropriate for consideration</w:t>
      </w:r>
    </w:p>
    <w:p w14:paraId="59AB9CEE" w14:textId="41B587C0" w:rsidR="00E435C8" w:rsidRPr="00B03BAF" w:rsidRDefault="0033321B" w:rsidP="0033321B">
      <w:pPr>
        <w:pStyle w:val="Aufzhlungszeichen2"/>
        <w:keepNext/>
        <w:numPr>
          <w:ilvl w:val="0"/>
          <w:numId w:val="0"/>
        </w:numPr>
        <w:contextualSpacing w:val="0"/>
      </w:pPr>
      <w:r>
        <w:t>Other business as appropriate for consideration</w:t>
      </w:r>
      <w:r w:rsidR="00E435C8" w:rsidRPr="00B03BAF">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Aufzhlungszeichen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Aufzhlungszeichen2"/>
        <w:ind w:left="648"/>
        <w:contextualSpacing w:val="0"/>
      </w:pPr>
      <w:r w:rsidRPr="00B03BAF">
        <w:t>[“</w:t>
      </w:r>
      <w:r w:rsidR="00A32193">
        <w:t>overday</w:t>
      </w:r>
      <w:r w:rsidRPr="00B03BAF">
        <w:t xml:space="preserve">” break – nearly </w:t>
      </w:r>
      <w:r w:rsidR="00A32193">
        <w:t>12</w:t>
      </w:r>
      <w:r w:rsidRPr="00B03BAF">
        <w:t xml:space="preserve"> hours]</w:t>
      </w:r>
    </w:p>
    <w:p w14:paraId="04D1EA32" w14:textId="6192C100" w:rsidR="00E435C8" w:rsidRPr="00B03BAF" w:rsidRDefault="008400F5" w:rsidP="00A22CF8">
      <w:pPr>
        <w:pStyle w:val="Aufzhlungszeichen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Aufzhlungszeichen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Aufzhlungszeichen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77777777"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ISO Code of Conduct reminder</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E34AFB"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E34AFB"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lastRenderedPageBreak/>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berschrift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E34AFB" w:rsidP="007B03F5">
      <w:pPr>
        <w:pStyle w:val="Aufzhlungszeichen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E34AFB" w:rsidP="007B03F5">
      <w:pPr>
        <w:pStyle w:val="Aufzhlungszeichen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E34AFB" w:rsidP="007B03F5">
      <w:pPr>
        <w:pStyle w:val="Aufzhlungszeichen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lastRenderedPageBreak/>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berschrift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and HDR</w:t>
      </w:r>
      <w:r w:rsidR="009D278D" w:rsidRPr="00B03BAF">
        <w:t>T</w:t>
      </w:r>
      <w:r w:rsidR="008A67EF" w:rsidRPr="00B03BAF">
        <w:t xml:space="preserve">ools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berschrift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8"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8"/>
      <w:r w:rsidR="005F31B5" w:rsidRPr="00B03BAF">
        <w:t>13</w:t>
      </w:r>
      <w:r w:rsidR="005F31B5">
        <w:t>18</w:t>
      </w:r>
      <w:r w:rsidR="00D25620" w:rsidRPr="00B03BAF">
        <w:t>.</w:t>
      </w:r>
      <w:r w:rsidR="00EA3DF3" w:rsidRPr="00B03BAF">
        <w:t xml:space="preserve"> </w:t>
      </w:r>
      <w:bookmarkStart w:id="9"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9"/>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FhG-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berschrift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Adaptive frame-field</w:t>
      </w:r>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lastRenderedPageBreak/>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Biprediction with CU based weighting</w:t>
      </w:r>
    </w:p>
    <w:p w14:paraId="30F53C6E" w14:textId="77777777" w:rsidR="00634A08" w:rsidRPr="00B03BAF" w:rsidRDefault="00634A08" w:rsidP="007B03F5">
      <w:pPr>
        <w:numPr>
          <w:ilvl w:val="0"/>
          <w:numId w:val="31"/>
        </w:numPr>
      </w:pPr>
      <w:r w:rsidRPr="00B03BAF">
        <w:rPr>
          <w:b/>
        </w:rPr>
        <w:t>BD</w:t>
      </w:r>
      <w:r w:rsidRPr="00B03BAF">
        <w:t>: Bjøntegaard-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Benchmark set (no longer used), a former preliminary compilation of coding tools on top of VTM, which provide somewhat better compression performance, but are not deemed mature for standardzation.</w:t>
      </w:r>
    </w:p>
    <w:p w14:paraId="49FA7A3E" w14:textId="77777777" w:rsidR="00634A08" w:rsidRPr="00B03BAF" w:rsidRDefault="00634A08" w:rsidP="007B03F5">
      <w:pPr>
        <w:numPr>
          <w:ilvl w:val="0"/>
          <w:numId w:val="31"/>
        </w:numPr>
      </w:pPr>
      <w:r w:rsidRPr="00B03BAF">
        <w:rPr>
          <w:b/>
        </w:rPr>
        <w:t>BoG</w:t>
      </w:r>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lastRenderedPageBreak/>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r w:rsidRPr="00B03BAF">
        <w:rPr>
          <w:b/>
        </w:rPr>
        <w:t>DoCR</w:t>
      </w:r>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lastRenderedPageBreak/>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r w:rsidRPr="00B03BAF">
        <w:rPr>
          <w:b/>
        </w:rPr>
        <w:t>HyGT</w:t>
      </w:r>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Loè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lastRenderedPageBreak/>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gramStart"/>
      <w:r w:rsidRPr="00B03BAF">
        <w:t>l,ight</w:t>
      </w:r>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lastRenderedPageBreak/>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Padded hybrid equiangular cubemap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r w:rsidRPr="00B03BAF">
        <w:rPr>
          <w:b/>
        </w:rPr>
        <w:t>PoR</w:t>
      </w:r>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r w:rsidRPr="00B03BAF">
        <w:rPr>
          <w:b/>
        </w:rPr>
        <w:t>SbTMVP</w:t>
      </w:r>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lastRenderedPageBreak/>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lastRenderedPageBreak/>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r w:rsidRPr="00B03BAF">
        <w:rPr>
          <w:b/>
        </w:rPr>
        <w:t>NxN</w:t>
      </w:r>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lastRenderedPageBreak/>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berschrift2"/>
        <w:ind w:left="578" w:hanging="578"/>
        <w:rPr>
          <w:lang w:val="en-CA"/>
        </w:rPr>
      </w:pPr>
      <w:bookmarkStart w:id="10" w:name="_Ref43878169"/>
      <w:r w:rsidRPr="00B03BAF">
        <w:rPr>
          <w:lang w:val="en-CA"/>
        </w:rPr>
        <w:t>Opening remarks</w:t>
      </w:r>
      <w:bookmarkEnd w:id="10"/>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Aufzhlungszeichen2"/>
        <w:numPr>
          <w:ilvl w:val="0"/>
          <w:numId w:val="19"/>
        </w:numPr>
        <w:contextualSpacing w:val="0"/>
      </w:pPr>
      <w:r w:rsidRPr="00B03BAF">
        <w:t>Timing and organization of online meetings, calendar</w:t>
      </w:r>
    </w:p>
    <w:p w14:paraId="752D3390" w14:textId="47AF0A53" w:rsidR="007C522B" w:rsidRPr="001B0C2D" w:rsidRDefault="007C522B" w:rsidP="007B03F5">
      <w:pPr>
        <w:pStyle w:val="Aufzhlungszeichen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Aufzhlungszeichen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Aufzhlungszeichen2"/>
        <w:numPr>
          <w:ilvl w:val="2"/>
          <w:numId w:val="19"/>
        </w:numPr>
        <w:contextualSpacing w:val="0"/>
      </w:pPr>
      <w:bookmarkStart w:id="11" w:name="_Hlk72743799"/>
      <w:r w:rsidRPr="005622AD">
        <w:t>HSTP-VID-WPOM</w:t>
      </w:r>
      <w:r w:rsidR="004C2869">
        <w:t xml:space="preserve"> V1</w:t>
      </w:r>
      <w:bookmarkEnd w:id="11"/>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Aufzhlungszeichen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Aufzhlungszeichen2"/>
        <w:numPr>
          <w:ilvl w:val="1"/>
          <w:numId w:val="19"/>
        </w:numPr>
        <w:contextualSpacing w:val="0"/>
      </w:pPr>
      <w:r>
        <w:t>AVC</w:t>
      </w:r>
    </w:p>
    <w:p w14:paraId="5A7B7007" w14:textId="58FA35BA" w:rsidR="005E54EB" w:rsidRDefault="005E54EB" w:rsidP="005E54EB">
      <w:pPr>
        <w:pStyle w:val="Aufzhlungszeichen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Aufzhlungszeichen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6159487" w:rsidR="005E54EB" w:rsidRDefault="005E54EB" w:rsidP="006E03C2">
      <w:pPr>
        <w:pStyle w:val="Aufzhlungszeichen2"/>
        <w:numPr>
          <w:ilvl w:val="2"/>
          <w:numId w:val="19"/>
        </w:numPr>
        <w:contextualSpacing w:val="0"/>
      </w:pPr>
      <w:r w:rsidRPr="006E03C2">
        <w:rPr>
          <w:highlight w:val="yellow"/>
        </w:rPr>
        <w:t>Status</w:t>
      </w:r>
      <w:r>
        <w:t xml:space="preserve"> in ISO/IEC</w:t>
      </w:r>
      <w:r w:rsidR="0071348F">
        <w:t xml:space="preserve"> - corresponding aspects are partly in the in-progress CDAM (see below)</w:t>
      </w:r>
    </w:p>
    <w:p w14:paraId="55FA650D" w14:textId="00C33131" w:rsidR="00234A0A" w:rsidRDefault="00B54652" w:rsidP="007B03F5">
      <w:pPr>
        <w:pStyle w:val="Aufzhlungszeichen2"/>
        <w:numPr>
          <w:ilvl w:val="1"/>
          <w:numId w:val="19"/>
        </w:numPr>
        <w:contextualSpacing w:val="0"/>
      </w:pPr>
      <w:r w:rsidRPr="00B03BAF">
        <w:t>HEVC</w:t>
      </w:r>
    </w:p>
    <w:p w14:paraId="4E17B568" w14:textId="13841976" w:rsidR="00234A0A" w:rsidRDefault="00234A0A" w:rsidP="007B03F5">
      <w:pPr>
        <w:pStyle w:val="Aufzhlungszeichen2"/>
        <w:numPr>
          <w:ilvl w:val="2"/>
          <w:numId w:val="19"/>
        </w:numPr>
        <w:contextualSpacing w:val="0"/>
      </w:pPr>
      <w:r>
        <w:t>H.265 V7 approved 2019-11-29, published 2020-01-10</w:t>
      </w:r>
    </w:p>
    <w:p w14:paraId="2495851B" w14:textId="3A5AF28C" w:rsidR="00234A0A" w:rsidRDefault="00234A0A" w:rsidP="007B03F5">
      <w:pPr>
        <w:pStyle w:val="Aufzhlungszeichen2"/>
        <w:numPr>
          <w:ilvl w:val="2"/>
          <w:numId w:val="19"/>
        </w:numPr>
        <w:contextualSpacing w:val="0"/>
      </w:pPr>
      <w:r>
        <w:t>ISO/IEC 23008-2:2020 (Ed. 4) published 2020-08-27</w:t>
      </w:r>
    </w:p>
    <w:p w14:paraId="715DE65A" w14:textId="54E8B6DC" w:rsidR="00234A0A" w:rsidRDefault="00234A0A" w:rsidP="007B03F5">
      <w:pPr>
        <w:pStyle w:val="Aufzhlungszeichen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5E54EB" w:rsidRPr="006E03C2">
        <w:rPr>
          <w:highlight w:val="yellow"/>
        </w:rPr>
        <w:t>XXX</w:t>
      </w:r>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Aufzhlungszeichen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Aufzhlungszeichen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Aufzhlungszeichen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Aufzhlungszeichen2"/>
        <w:numPr>
          <w:ilvl w:val="2"/>
          <w:numId w:val="19"/>
        </w:numPr>
        <w:contextualSpacing w:val="0"/>
      </w:pPr>
      <w:r>
        <w:t>ISO/IEC TR 23091-4 (Ed. 3) published 2021-05-23</w:t>
      </w:r>
    </w:p>
    <w:p w14:paraId="40C76282" w14:textId="2FC97BEA" w:rsidR="00E80C2B" w:rsidRDefault="00E80C2B" w:rsidP="007B03F5">
      <w:pPr>
        <w:pStyle w:val="Aufzhlungszeichen2"/>
        <w:keepNext/>
        <w:numPr>
          <w:ilvl w:val="1"/>
          <w:numId w:val="19"/>
        </w:numPr>
        <w:contextualSpacing w:val="0"/>
      </w:pPr>
      <w:r>
        <w:t>VVC</w:t>
      </w:r>
    </w:p>
    <w:p w14:paraId="5FA394E6" w14:textId="7EE51E0D" w:rsidR="00E80C2B" w:rsidRDefault="00E80C2B" w:rsidP="007B03F5">
      <w:pPr>
        <w:pStyle w:val="Aufzhlungszeichen2"/>
        <w:keepNext/>
        <w:numPr>
          <w:ilvl w:val="2"/>
          <w:numId w:val="19"/>
        </w:numPr>
        <w:contextualSpacing w:val="0"/>
      </w:pPr>
      <w:r>
        <w:t>H.266 V1 approved 2020-08-29, published 2020-11-10</w:t>
      </w:r>
    </w:p>
    <w:p w14:paraId="36BED7F4" w14:textId="364691BC" w:rsidR="00E80C2B" w:rsidRDefault="00E80C2B" w:rsidP="007B03F5">
      <w:pPr>
        <w:pStyle w:val="Aufzhlungszeichen2"/>
        <w:numPr>
          <w:ilvl w:val="2"/>
          <w:numId w:val="19"/>
        </w:numPr>
        <w:contextualSpacing w:val="0"/>
      </w:pPr>
      <w:r>
        <w:t>ISO/IEC 23090-3:2021 (Ed. 1) published 2021-02-16</w:t>
      </w:r>
    </w:p>
    <w:p w14:paraId="7542A319" w14:textId="0A06C52F" w:rsidR="00E80C2B" w:rsidRDefault="00E80C2B" w:rsidP="007B03F5">
      <w:pPr>
        <w:pStyle w:val="Aufzhlungszeichen2"/>
        <w:keepNext/>
        <w:numPr>
          <w:ilvl w:val="1"/>
          <w:numId w:val="19"/>
        </w:numPr>
        <w:contextualSpacing w:val="0"/>
      </w:pPr>
      <w:r>
        <w:t>VSEI</w:t>
      </w:r>
    </w:p>
    <w:p w14:paraId="3CB57D30" w14:textId="066ACA99" w:rsidR="00E80C2B" w:rsidRDefault="00E80C2B" w:rsidP="007B03F5">
      <w:pPr>
        <w:pStyle w:val="Aufzhlungszeichen2"/>
        <w:keepNext/>
        <w:numPr>
          <w:ilvl w:val="2"/>
          <w:numId w:val="19"/>
        </w:numPr>
        <w:contextualSpacing w:val="0"/>
      </w:pPr>
      <w:r>
        <w:t>H.274 V1 approved 2020-08-29, published 2020-11-10</w:t>
      </w:r>
    </w:p>
    <w:p w14:paraId="1A929B71" w14:textId="0E96728E" w:rsidR="00E80C2B" w:rsidRPr="00AA050F" w:rsidRDefault="00E80C2B" w:rsidP="007B03F5">
      <w:pPr>
        <w:pStyle w:val="Aufzhlungszeichen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Aufzhlungszeichen2"/>
        <w:numPr>
          <w:ilvl w:val="1"/>
          <w:numId w:val="19"/>
        </w:numPr>
        <w:contextualSpacing w:val="0"/>
      </w:pPr>
      <w:r>
        <w:t>CICP v2 (incudes errata items)</w:t>
      </w:r>
    </w:p>
    <w:p w14:paraId="3CE801CD" w14:textId="583A80CE" w:rsidR="00CE0EF6" w:rsidRDefault="00CE0EF6" w:rsidP="007B03F5">
      <w:pPr>
        <w:pStyle w:val="Aufzhlungszeichen2"/>
        <w:numPr>
          <w:ilvl w:val="2"/>
          <w:numId w:val="19"/>
        </w:numPr>
        <w:contextualSpacing w:val="0"/>
      </w:pPr>
      <w:r>
        <w:t xml:space="preserve">Was </w:t>
      </w:r>
      <w:r w:rsidRPr="00B03BAF">
        <w:t xml:space="preserve">FDIS 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58B97568" w:rsidR="005E54EB" w:rsidRPr="00CE0EF6" w:rsidRDefault="005E54EB" w:rsidP="007B03F5">
      <w:pPr>
        <w:pStyle w:val="Aufzhlungszeichen2"/>
        <w:numPr>
          <w:ilvl w:val="2"/>
          <w:numId w:val="19"/>
        </w:numPr>
        <w:contextualSpacing w:val="0"/>
      </w:pPr>
      <w:r>
        <w:t xml:space="preserve">H.273v2 Last Call to close </w:t>
      </w:r>
      <w:r w:rsidRPr="005E54EB">
        <w:t>2021-07-13</w:t>
      </w:r>
      <w:r>
        <w:t xml:space="preserve"> (during the current meeting)</w:t>
      </w:r>
    </w:p>
    <w:p w14:paraId="2B0A3877" w14:textId="60B111F2" w:rsidR="00B4389B" w:rsidRPr="001B0C2D" w:rsidRDefault="00B4389B" w:rsidP="007B03F5">
      <w:pPr>
        <w:pStyle w:val="Aufzhlungszeichen2"/>
        <w:numPr>
          <w:ilvl w:val="1"/>
          <w:numId w:val="19"/>
        </w:numPr>
        <w:contextualSpacing w:val="0"/>
      </w:pPr>
      <w:r w:rsidRPr="00AA050F">
        <w:rPr>
          <w:rFonts w:eastAsia="Times New Roman"/>
        </w:rPr>
        <w:lastRenderedPageBreak/>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Aufzhlungszeichen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Aufzhlungszeichen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Aufzhlungszeichen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Aufzhlungszeichen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Aufzhlungszeichen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Aufzhlungszeichen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Aufzhlungszeichen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Aufzhlungszeichen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E34AFB" w:rsidP="006E03C2">
      <w:pPr>
        <w:pStyle w:val="Aufzhlungszeichen2"/>
        <w:numPr>
          <w:ilvl w:val="2"/>
          <w:numId w:val="19"/>
        </w:numPr>
        <w:contextualSpacing w:val="0"/>
      </w:pPr>
      <w:hyperlink r:id="rId36" w:history="1">
        <w:r w:rsidR="00AA6C43" w:rsidRPr="00AA6C43">
          <w:rPr>
            <w:rStyle w:val="Hyperlink"/>
          </w:rPr>
          <w:t>m57147</w:t>
        </w:r>
      </w:hyperlink>
      <w:r w:rsidR="00AA6C43">
        <w:t xml:space="preserve"> </w:t>
      </w:r>
      <w:r w:rsidR="00AA6C43" w:rsidRPr="00AA6C43">
        <w:t>Summary of voting on ISO/IEC 14496-10:2020/CD Amd 1</w:t>
      </w:r>
    </w:p>
    <w:p w14:paraId="3C864174" w14:textId="0D18CA23" w:rsidR="00220175" w:rsidRDefault="00B54652" w:rsidP="007B03F5">
      <w:pPr>
        <w:pStyle w:val="Aufzhlungszeichen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E34AFB" w:rsidP="006E03C2">
      <w:pPr>
        <w:pStyle w:val="Aufzhlungszeichen2"/>
        <w:numPr>
          <w:ilvl w:val="2"/>
          <w:numId w:val="19"/>
        </w:numPr>
        <w:contextualSpacing w:val="0"/>
      </w:pPr>
      <w:hyperlink r:id="rId37" w:history="1">
        <w:r w:rsidR="00AA6C43" w:rsidRPr="00AA6C43">
          <w:rPr>
            <w:rStyle w:val="Hyperlink"/>
          </w:rPr>
          <w:t>m57148</w:t>
        </w:r>
      </w:hyperlink>
      <w:r w:rsidR="00AA6C43">
        <w:t xml:space="preserve"> </w:t>
      </w:r>
      <w:r w:rsidR="00AA6C43" w:rsidRPr="00AA6C43">
        <w:t>Summary of voting on ISO/IEC 23002-7:2021/CD Amd 1</w:t>
      </w:r>
    </w:p>
    <w:p w14:paraId="423B078D" w14:textId="52EAA0C8" w:rsidR="00B54652" w:rsidRDefault="00B54652" w:rsidP="007B03F5">
      <w:pPr>
        <w:pStyle w:val="Aufzhlungszeichen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E34AFB" w:rsidP="006E03C2">
      <w:pPr>
        <w:pStyle w:val="Aufzhlungszeichen2"/>
        <w:numPr>
          <w:ilvl w:val="2"/>
          <w:numId w:val="19"/>
        </w:numPr>
        <w:contextualSpacing w:val="0"/>
      </w:pPr>
      <w:hyperlink r:id="rId38" w:history="1">
        <w:r w:rsidR="00AA6C43" w:rsidRPr="00AA6C43">
          <w:rPr>
            <w:rStyle w:val="Hyperlink"/>
          </w:rPr>
          <w:t>m57149</w:t>
        </w:r>
      </w:hyperlink>
      <w:r w:rsidR="00AA6C43">
        <w:t xml:space="preserve"> </w:t>
      </w:r>
      <w:r w:rsidR="00AA6C43" w:rsidRPr="00AA6C43">
        <w:t>Summary of voting on ISO/IEC 23090-3:2021/CD Amd 1</w:t>
      </w:r>
    </w:p>
    <w:p w14:paraId="42781A19" w14:textId="15C966DC" w:rsidR="00B4389B" w:rsidRPr="00B03BAF" w:rsidRDefault="00B4389B" w:rsidP="007B03F5">
      <w:pPr>
        <w:pStyle w:val="Aufzhlungszeichen2"/>
        <w:numPr>
          <w:ilvl w:val="1"/>
          <w:numId w:val="19"/>
        </w:numPr>
        <w:contextualSpacing w:val="0"/>
      </w:pPr>
      <w:r w:rsidRPr="00B03BAF">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Aufzhlungszeichen2"/>
        <w:numPr>
          <w:ilvl w:val="2"/>
          <w:numId w:val="19"/>
        </w:numPr>
        <w:contextualSpacing w:val="0"/>
      </w:pPr>
      <w:r w:rsidRPr="00B03BAF">
        <w:t xml:space="preserve">ISO/IEC </w:t>
      </w:r>
      <w:r w:rsidRPr="00B03BAF">
        <w:rPr>
          <w:rFonts w:eastAsia="Times New Roman"/>
        </w:rPr>
        <w:t>23008</w:t>
      </w:r>
      <w:r w:rsidRPr="00B03BAF">
        <w:t>-2:2020/Amd 1</w:t>
      </w:r>
      <w:r w:rsidR="00CE0EF6">
        <w:t xml:space="preserve"> – done last meeting</w:t>
      </w:r>
    </w:p>
    <w:p w14:paraId="3A463FFA" w14:textId="1793C085" w:rsidR="007850E7" w:rsidRPr="00B03BAF" w:rsidRDefault="007850E7" w:rsidP="007B03F5">
      <w:pPr>
        <w:pStyle w:val="Aufzhlungszeichen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Aufzhlungszeichen2"/>
        <w:numPr>
          <w:ilvl w:val="2"/>
          <w:numId w:val="19"/>
        </w:numPr>
        <w:contextualSpacing w:val="0"/>
      </w:pPr>
      <w:r w:rsidRPr="00B03BAF">
        <w:t>ISO/IEC 23002-7:</w:t>
      </w:r>
      <w:r w:rsidRPr="00B03BAF">
        <w:rPr>
          <w:rFonts w:eastAsia="Times New Roman"/>
        </w:rPr>
        <w:t>2021</w:t>
      </w:r>
      <w:r w:rsidRPr="00B03BAF">
        <w:t>/Amd 1</w:t>
      </w:r>
      <w:r w:rsidR="007850E7" w:rsidRPr="00B03BAF">
        <w:t xml:space="preserve"> – </w:t>
      </w:r>
      <w:r w:rsidR="009932CA">
        <w:t>to be done when finishing</w:t>
      </w:r>
    </w:p>
    <w:p w14:paraId="276B2A27" w14:textId="2C4D6112" w:rsidR="00B4389B" w:rsidRPr="00B03BAF" w:rsidRDefault="00B4389B" w:rsidP="007B03F5">
      <w:pPr>
        <w:pStyle w:val="Aufzhlungszeichen2"/>
        <w:numPr>
          <w:ilvl w:val="2"/>
          <w:numId w:val="19"/>
        </w:numPr>
        <w:contextualSpacing w:val="0"/>
      </w:pPr>
      <w:r w:rsidRPr="00B03BAF">
        <w:t xml:space="preserve">ISO/IEC </w:t>
      </w:r>
      <w:r w:rsidRPr="00B03BAF">
        <w:rPr>
          <w:rFonts w:eastAsia="Times New Roman"/>
        </w:rPr>
        <w:t>23090</w:t>
      </w:r>
      <w:r w:rsidRPr="00B03BAF">
        <w:t>-3:2021/Amd 1</w:t>
      </w:r>
      <w:r w:rsidR="007850E7" w:rsidRPr="00B03BAF">
        <w:t xml:space="preserve"> – </w:t>
      </w:r>
      <w:r w:rsidR="009932CA">
        <w:t>to be done when finishing</w:t>
      </w:r>
    </w:p>
    <w:p w14:paraId="34D88237" w14:textId="0866E4E1" w:rsidR="008E3BE5" w:rsidRPr="00B03BAF" w:rsidRDefault="00645F85" w:rsidP="007B03F5">
      <w:pPr>
        <w:pStyle w:val="Aufzhlungszeichen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17112547" w:rsidR="004A688A" w:rsidRPr="00B03BAF" w:rsidRDefault="00520699" w:rsidP="007B03F5">
      <w:pPr>
        <w:pStyle w:val="Aufzhlungszeichen2"/>
        <w:numPr>
          <w:ilvl w:val="1"/>
          <w:numId w:val="19"/>
        </w:numPr>
        <w:contextualSpacing w:val="0"/>
      </w:pPr>
      <w:r w:rsidRPr="00B03BAF">
        <w:t xml:space="preserve">The meeting </w:t>
      </w:r>
      <w:r w:rsidR="004A688A" w:rsidRPr="00B03BAF">
        <w:t xml:space="preserve">is </w:t>
      </w:r>
      <w:r w:rsidR="006F0FEB" w:rsidRPr="00B03BAF">
        <w:t xml:space="preserve">conducted using </w:t>
      </w:r>
      <w:r w:rsidR="00EC2C83" w:rsidRPr="00B03BAF">
        <w:t>Zoom</w:t>
      </w:r>
    </w:p>
    <w:p w14:paraId="5CE1A9A1" w14:textId="3E4A1BA4" w:rsidR="00970279" w:rsidRPr="00B03BAF" w:rsidRDefault="00970279" w:rsidP="007B03F5">
      <w:pPr>
        <w:pStyle w:val="Aufzhlungszeichen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Aufzhlungszeichen2"/>
        <w:numPr>
          <w:ilvl w:val="1"/>
          <w:numId w:val="19"/>
        </w:numPr>
        <w:contextualSpacing w:val="0"/>
      </w:pPr>
      <w:r w:rsidRPr="00B03BAF">
        <w:t>There were no objections voiced in the opening plenary to the consideration of late contributions.</w:t>
      </w:r>
    </w:p>
    <w:p w14:paraId="71084B5F" w14:textId="19B159D0" w:rsidR="008E3BE5" w:rsidRPr="00B03BAF" w:rsidRDefault="00645F85" w:rsidP="007B03F5">
      <w:pPr>
        <w:numPr>
          <w:ilvl w:val="0"/>
          <w:numId w:val="19"/>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Pr="00B03BAF">
        <w:t>were reviewed.</w:t>
      </w:r>
    </w:p>
    <w:p w14:paraId="1CFF5835" w14:textId="5846D1EA" w:rsidR="00C81972" w:rsidRPr="00B03BAF" w:rsidRDefault="002773A7" w:rsidP="007B03F5">
      <w:pPr>
        <w:numPr>
          <w:ilvl w:val="0"/>
          <w:numId w:val="19"/>
        </w:numPr>
      </w:pPr>
      <w:r w:rsidRPr="00B03BAF">
        <w:t>There was somewhat less of a problem of late non-cross-check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lastRenderedPageBreak/>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0E16427A"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Thank resolution, </w:t>
      </w:r>
      <w:r w:rsidR="009E7AAB" w:rsidRPr="00B03BAF">
        <w:t>resolution calling for funding wrt upcoming tests.</w:t>
      </w:r>
    </w:p>
    <w:p w14:paraId="20CE0070" w14:textId="2F91C050" w:rsidR="001434EE" w:rsidRPr="00B03BAF" w:rsidRDefault="001434EE" w:rsidP="007B03F5">
      <w:pPr>
        <w:numPr>
          <w:ilvl w:val="0"/>
          <w:numId w:val="19"/>
        </w:numPr>
      </w:pPr>
      <w:r w:rsidRPr="00B03BAF">
        <w:t>Liaison</w:t>
      </w:r>
      <w:r w:rsidR="003937CB" w:rsidRPr="00B03BAF">
        <w:t>s?</w:t>
      </w:r>
    </w:p>
    <w:p w14:paraId="0AB8A98F" w14:textId="65B49427" w:rsidR="00143ABD" w:rsidRPr="00B03BAF" w:rsidRDefault="003937CB" w:rsidP="007B03F5">
      <w:pPr>
        <w:numPr>
          <w:ilvl w:val="0"/>
          <w:numId w:val="19"/>
        </w:numPr>
      </w:pPr>
      <w:r w:rsidRPr="00B03BAF">
        <w:t>Number of</w:t>
      </w:r>
      <w:r w:rsidR="00143ABD" w:rsidRPr="00B03BAF">
        <w:t xml:space="preserve"> documents </w:t>
      </w:r>
      <w:r w:rsidR="00CE0EF6">
        <w:t>similar to last meeting</w:t>
      </w:r>
      <w:r w:rsidR="00143ABD" w:rsidRPr="00B03BAF">
        <w:t xml:space="preserve">, </w:t>
      </w:r>
      <w:r w:rsidRPr="00B03BAF">
        <w:t>but</w:t>
      </w:r>
      <w:r w:rsidR="007C5CC7" w:rsidRPr="00B03BAF">
        <w:t xml:space="preserve"> </w:t>
      </w:r>
      <w:r w:rsidR="007850E7" w:rsidRPr="00B03BAF">
        <w:t>if possible not</w:t>
      </w:r>
      <w:r w:rsidR="00143ABD" w:rsidRPr="00B03BAF">
        <w:t xml:space="preserve"> conduct </w:t>
      </w:r>
      <w:r w:rsidR="00EB75CF" w:rsidRPr="00B03BAF">
        <w:t>sessions</w:t>
      </w:r>
      <w:r w:rsidR="00143ABD" w:rsidRPr="00B03BAF">
        <w:t xml:space="preserve"> in parallel</w:t>
      </w:r>
    </w:p>
    <w:p w14:paraId="3D487CF5" w14:textId="5F0D19F3" w:rsidR="00763B9E" w:rsidRPr="00B03BAF" w:rsidRDefault="00763B9E" w:rsidP="007B03F5">
      <w:pPr>
        <w:numPr>
          <w:ilvl w:val="0"/>
          <w:numId w:val="19"/>
        </w:numPr>
      </w:pPr>
      <w:r w:rsidRPr="00B03BAF">
        <w:t>Scheduling was discussed</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berschrift2"/>
        <w:ind w:left="578" w:hanging="578"/>
        <w:rPr>
          <w:lang w:val="en-CA"/>
        </w:rPr>
      </w:pPr>
      <w:r w:rsidRPr="00B03BAF">
        <w:rPr>
          <w:lang w:val="en-CA"/>
        </w:rPr>
        <w:t>Scheduling of discussions</w:t>
      </w:r>
    </w:p>
    <w:p w14:paraId="7C4D32F9" w14:textId="77777777" w:rsidR="008400F5" w:rsidRPr="00B03BAF" w:rsidRDefault="008400F5" w:rsidP="008400F5">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Aufzhlungszeichen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Aufzhlungszeichen2"/>
        <w:ind w:left="648"/>
        <w:contextualSpacing w:val="0"/>
      </w:pPr>
      <w:r w:rsidRPr="00B03BAF">
        <w:t>[“</w:t>
      </w:r>
      <w:r w:rsidR="00CE0EF6">
        <w:t>overday</w:t>
      </w:r>
      <w:r w:rsidRPr="00B03BAF">
        <w:t xml:space="preserve">” break – nearly </w:t>
      </w:r>
      <w:r w:rsidR="00CE0EF6">
        <w:t>12</w:t>
      </w:r>
      <w:r w:rsidRPr="00B03BAF">
        <w:t xml:space="preserve"> hours]</w:t>
      </w:r>
    </w:p>
    <w:p w14:paraId="5A17BE52" w14:textId="77777777" w:rsidR="008400F5" w:rsidRPr="00B03BAF" w:rsidRDefault="008400F5" w:rsidP="008400F5">
      <w:pPr>
        <w:pStyle w:val="Aufzhlungszeichen2"/>
        <w:ind w:left="648"/>
        <w:contextualSpacing w:val="0"/>
      </w:pPr>
      <w:r w:rsidRPr="00B03BAF">
        <w:t>2100–2300 1st “night” session [break after 2 hours]</w:t>
      </w:r>
    </w:p>
    <w:p w14:paraId="5BED432D" w14:textId="77777777" w:rsidR="008400F5" w:rsidRPr="00B03BAF" w:rsidRDefault="008400F5" w:rsidP="008400F5">
      <w:pPr>
        <w:pStyle w:val="Aufzhlungszeichen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Aufzhlungszeichen2"/>
        <w:keepNext/>
        <w:numPr>
          <w:ilvl w:val="1"/>
          <w:numId w:val="9"/>
        </w:numPr>
        <w:contextualSpacing w:val="0"/>
      </w:pPr>
      <w:r w:rsidRPr="00B03BAF">
        <w:t>Session 1:</w:t>
      </w:r>
    </w:p>
    <w:p w14:paraId="7E6BF298" w14:textId="0ED55FC2" w:rsidR="009B3B8E" w:rsidRPr="00B03BAF" w:rsidRDefault="00CE0EF6" w:rsidP="007B03F5">
      <w:pPr>
        <w:pStyle w:val="Aufzhlungszeichen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Aufzhlungszeichen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Aufzhlungszeichen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Aufzhlungszeichen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Aufzhlungszeichen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Aufzhlungszeichen2"/>
        <w:keepNext/>
        <w:numPr>
          <w:ilvl w:val="1"/>
          <w:numId w:val="9"/>
        </w:numPr>
        <w:contextualSpacing w:val="0"/>
      </w:pPr>
      <w:r w:rsidRPr="00B03BAF">
        <w:t>Session 3</w:t>
      </w:r>
      <w:r w:rsidR="00051543" w:rsidRPr="00B03BAF">
        <w:t>:</w:t>
      </w:r>
    </w:p>
    <w:p w14:paraId="5478193F" w14:textId="242111B7" w:rsidR="00980639" w:rsidRPr="00B03BAF" w:rsidRDefault="008400F5" w:rsidP="007B03F5">
      <w:pPr>
        <w:pStyle w:val="Aufzhlungszeichen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Aufzhlungszeichen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Aufzhlungszeichen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lastRenderedPageBreak/>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Aufzhlungszeichen2"/>
        <w:keepNext/>
        <w:numPr>
          <w:ilvl w:val="1"/>
          <w:numId w:val="9"/>
        </w:numPr>
        <w:contextualSpacing w:val="0"/>
      </w:pPr>
      <w:r w:rsidRPr="00B03BAF">
        <w:t>Session 5</w:t>
      </w:r>
      <w:r w:rsidR="00051543" w:rsidRPr="00B03BAF">
        <w:t>:</w:t>
      </w:r>
    </w:p>
    <w:p w14:paraId="444D0D9C" w14:textId="318C71DF" w:rsidR="00790419" w:rsidRDefault="00CE0EF6" w:rsidP="007B03F5">
      <w:pPr>
        <w:pStyle w:val="Aufzhlungszeichen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Aufzhlungszeichen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Aufzhlungszeichen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Aufzhlungszeichen2"/>
        <w:keepNext/>
        <w:numPr>
          <w:ilvl w:val="1"/>
          <w:numId w:val="9"/>
        </w:numPr>
        <w:contextualSpacing w:val="0"/>
      </w:pPr>
      <w:r w:rsidRPr="00B03BAF">
        <w:t xml:space="preserve">Session </w:t>
      </w:r>
      <w:r>
        <w:t>7</w:t>
      </w:r>
      <w:r w:rsidRPr="00B03BAF">
        <w:t>:</w:t>
      </w:r>
    </w:p>
    <w:p w14:paraId="1303FD45" w14:textId="23B16FBA" w:rsidR="005E38B0" w:rsidRPr="00B03BAF" w:rsidRDefault="005E38B0" w:rsidP="005E38B0">
      <w:pPr>
        <w:pStyle w:val="Aufzhlungszeichen2"/>
        <w:keepNext/>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Aufzhlungszeichen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Aufzhlungszeichen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Aufzhlungszeichen2"/>
        <w:keepNext/>
        <w:numPr>
          <w:ilvl w:val="1"/>
          <w:numId w:val="9"/>
        </w:numPr>
        <w:contextualSpacing w:val="0"/>
      </w:pPr>
      <w:r w:rsidRPr="00B03BAF">
        <w:t xml:space="preserve">Session </w:t>
      </w:r>
      <w:r>
        <w:t>9</w:t>
      </w:r>
      <w:r w:rsidRPr="00B03BAF">
        <w:t>:</w:t>
      </w:r>
    </w:p>
    <w:p w14:paraId="3F776FBB" w14:textId="5545C781" w:rsidR="005E38B0" w:rsidRDefault="005E38B0" w:rsidP="005E38B0">
      <w:pPr>
        <w:pStyle w:val="Aufzhlungszeichen2"/>
        <w:keepNext/>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Aufzhlungszeichen2"/>
        <w:keepNext/>
        <w:numPr>
          <w:ilvl w:val="1"/>
          <w:numId w:val="9"/>
        </w:numPr>
        <w:contextualSpacing w:val="0"/>
      </w:pPr>
      <w:r>
        <w:t>Session 10:</w:t>
      </w:r>
    </w:p>
    <w:p w14:paraId="605B40CF" w14:textId="7068032C" w:rsidR="00720F26" w:rsidRDefault="00720F26" w:rsidP="00720F26">
      <w:pPr>
        <w:pStyle w:val="Aufzhlungszeichen2"/>
        <w:keepNext/>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Aufzhlungszeichen2"/>
        <w:keepNext/>
        <w:numPr>
          <w:ilvl w:val="1"/>
          <w:numId w:val="9"/>
        </w:numPr>
        <w:contextualSpacing w:val="0"/>
        <w:rPr>
          <w:ins w:id="12" w:author="Jens-Rainer Ohm" w:date="2021-07-09T01:38:00Z"/>
        </w:rPr>
      </w:pPr>
      <w:ins w:id="13" w:author="Jens-Rainer Ohm" w:date="2021-07-09T01:38:00Z">
        <w:r w:rsidRPr="00B03BAF">
          <w:t xml:space="preserve">Session </w:t>
        </w:r>
        <w:r>
          <w:t>11</w:t>
        </w:r>
        <w:r w:rsidRPr="00B03BAF">
          <w:t>:</w:t>
        </w:r>
      </w:ins>
    </w:p>
    <w:p w14:paraId="75411877" w14:textId="4DA81580" w:rsidR="00537748" w:rsidRPr="00B03BAF" w:rsidRDefault="00537748" w:rsidP="00537748">
      <w:pPr>
        <w:pStyle w:val="Aufzhlungszeichen2"/>
        <w:keepNext/>
        <w:numPr>
          <w:ilvl w:val="2"/>
          <w:numId w:val="9"/>
        </w:numPr>
        <w:contextualSpacing w:val="0"/>
        <w:rPr>
          <w:ins w:id="14" w:author="Jens-Rainer Ohm" w:date="2021-07-09T01:38:00Z"/>
        </w:rPr>
      </w:pPr>
      <w:ins w:id="15" w:author="Jens-Rainer Ohm" w:date="2021-07-09T01:38:00Z">
        <w:r w:rsidRPr="00B03BAF">
          <w:t xml:space="preserve">2100–2300 </w:t>
        </w:r>
        <w:r>
          <w:t xml:space="preserve">Review of </w:t>
        </w:r>
      </w:ins>
      <w:ins w:id="16" w:author="Jens-Rainer Ohm" w:date="2021-07-09T01:39:00Z">
        <w:r>
          <w:t>remaining 5.1/5.</w:t>
        </w:r>
      </w:ins>
      <w:ins w:id="17" w:author="Jens-Rainer Ohm" w:date="2021-07-09T11:19:00Z">
        <w:r w:rsidR="008C1E6A">
          <w:t>3</w:t>
        </w:r>
      </w:ins>
      <w:ins w:id="18" w:author="Jens-Rainer Ohm" w:date="2021-07-09T01:39:00Z">
        <w:r>
          <w:t>/5.</w:t>
        </w:r>
      </w:ins>
      <w:ins w:id="19" w:author="Jens-Rainer Ohm" w:date="2021-07-09T11:19:00Z">
        <w:r w:rsidR="008C1E6A">
          <w:t>2</w:t>
        </w:r>
      </w:ins>
    </w:p>
    <w:p w14:paraId="5D548244" w14:textId="1D0D8630" w:rsidR="00537748" w:rsidRPr="00B03BAF" w:rsidRDefault="00537748" w:rsidP="00537748">
      <w:pPr>
        <w:pStyle w:val="Aufzhlungszeichen2"/>
        <w:keepNext/>
        <w:numPr>
          <w:ilvl w:val="1"/>
          <w:numId w:val="9"/>
        </w:numPr>
        <w:contextualSpacing w:val="0"/>
        <w:rPr>
          <w:ins w:id="20" w:author="Jens-Rainer Ohm" w:date="2021-07-09T01:38:00Z"/>
        </w:rPr>
      </w:pPr>
      <w:ins w:id="21" w:author="Jens-Rainer Ohm" w:date="2021-07-09T01:38:00Z">
        <w:r w:rsidRPr="00B03BAF">
          <w:t xml:space="preserve">Session </w:t>
        </w:r>
      </w:ins>
      <w:ins w:id="22" w:author="Jens-Rainer Ohm" w:date="2021-07-09T01:40:00Z">
        <w:r>
          <w:t>12</w:t>
        </w:r>
      </w:ins>
      <w:ins w:id="23" w:author="Jens-Rainer Ohm" w:date="2021-07-09T01:38:00Z">
        <w:r w:rsidRPr="00B03BAF">
          <w:t>:</w:t>
        </w:r>
      </w:ins>
    </w:p>
    <w:p w14:paraId="260BC573" w14:textId="34BFD700" w:rsidR="00904A6A" w:rsidRDefault="00537748" w:rsidP="00537748">
      <w:pPr>
        <w:pStyle w:val="Aufzhlungszeichen2"/>
        <w:keepNext/>
        <w:numPr>
          <w:ilvl w:val="2"/>
          <w:numId w:val="9"/>
        </w:numPr>
        <w:contextualSpacing w:val="0"/>
        <w:rPr>
          <w:ins w:id="24" w:author="Jens-Rainer Ohm" w:date="2021-07-09T07:02:00Z"/>
        </w:rPr>
      </w:pPr>
      <w:ins w:id="25" w:author="Jens-Rainer Ohm" w:date="2021-07-09T01:38:00Z">
        <w:r w:rsidRPr="00B03BAF">
          <w:t xml:space="preserve">2320–0120 Review of </w:t>
        </w:r>
        <w:r>
          <w:t>HLS</w:t>
        </w:r>
      </w:ins>
    </w:p>
    <w:p w14:paraId="3EA7FB95" w14:textId="74B23C81" w:rsidR="00315531" w:rsidRPr="00B03BAF" w:rsidRDefault="00315531" w:rsidP="00537748">
      <w:pPr>
        <w:pStyle w:val="Aufzhlungszeichen2"/>
        <w:keepNext/>
        <w:numPr>
          <w:ilvl w:val="2"/>
          <w:numId w:val="9"/>
        </w:numPr>
        <w:contextualSpacing w:val="0"/>
      </w:pPr>
      <w:ins w:id="26" w:author="Jens-Rainer Ohm" w:date="2021-07-09T07:02:00Z">
        <w:r>
          <w:t>BoG</w:t>
        </w:r>
      </w:ins>
      <w:ins w:id="27" w:author="Jens-Rainer Ohm" w:date="2021-07-09T07:03:00Z">
        <w:r>
          <w:t>s</w:t>
        </w:r>
      </w:ins>
      <w:ins w:id="28" w:author="Jens-Rainer Ohm" w:date="2021-07-09T07:02:00Z">
        <w:r>
          <w:t xml:space="preserve"> on</w:t>
        </w:r>
      </w:ins>
      <w:ins w:id="29" w:author="Jens-Rainer Ohm" w:date="2021-07-09T07:03:00Z">
        <w:r>
          <w:t xml:space="preserve"> NN (A. Segall) and High </w:t>
        </w:r>
      </w:ins>
      <w:ins w:id="30" w:author="Jens-Rainer Ohm" w:date="2021-07-09T07:04:00Z">
        <w:r>
          <w:t xml:space="preserve">Throughput (M. Sarwer) </w:t>
        </w:r>
      </w:ins>
    </w:p>
    <w:p w14:paraId="6C974BCC" w14:textId="287E66CD" w:rsidR="00BC2EF4" w:rsidRPr="00B03BAF" w:rsidRDefault="00BC2EF4" w:rsidP="009F5B0B">
      <w:pPr>
        <w:pStyle w:val="berschrift2"/>
        <w:ind w:left="578" w:hanging="578"/>
        <w:rPr>
          <w:lang w:val="en-CA"/>
        </w:rPr>
      </w:pPr>
      <w:bookmarkStart w:id="31" w:name="_Ref298716123"/>
      <w:bookmarkStart w:id="32" w:name="_Ref502857719"/>
      <w:r w:rsidRPr="00B03BAF">
        <w:rPr>
          <w:lang w:val="en-CA"/>
        </w:rPr>
        <w:t>Contribution topic overview</w:t>
      </w:r>
      <w:bookmarkEnd w:id="31"/>
      <w:bookmarkEnd w:id="32"/>
    </w:p>
    <w:p w14:paraId="0343D177" w14:textId="7AFA93A4" w:rsidR="00556EEC" w:rsidRPr="00B03BAF" w:rsidRDefault="00BC2EF4" w:rsidP="00FD4DBD">
      <w:pPr>
        <w:keepNext/>
      </w:pPr>
      <w:bookmarkStart w:id="33"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33"/>
    <w:p w14:paraId="5BC77B8D" w14:textId="58AC8DD6" w:rsidR="00556EEC" w:rsidRPr="00B03BAF" w:rsidRDefault="00AE16B5" w:rsidP="007B03F5">
      <w:pPr>
        <w:pStyle w:val="Aufzhlungszeichen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Aufzhlungszeichen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73F95538" w:rsidR="004C699A" w:rsidRPr="00B03BAF" w:rsidRDefault="004C699A" w:rsidP="007B03F5">
      <w:pPr>
        <w:pStyle w:val="Aufzhlungszeichen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p>
    <w:p w14:paraId="1BD5F377" w14:textId="524A4E3A" w:rsidR="00C33E5D" w:rsidRPr="00B03BAF" w:rsidRDefault="00951577" w:rsidP="007B03F5">
      <w:pPr>
        <w:pStyle w:val="Aufzhlungszeichen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82980">
        <w:t>0</w:t>
      </w:r>
      <w:r w:rsidR="00F0506A" w:rsidRPr="00B03BAF">
        <w:t>)</w:t>
      </w:r>
    </w:p>
    <w:p w14:paraId="79E9D83F" w14:textId="3F47440C" w:rsidR="00F0506A" w:rsidRPr="00B03BAF" w:rsidRDefault="00E14047" w:rsidP="007B03F5">
      <w:pPr>
        <w:pStyle w:val="Aufzhlungszeichen2"/>
        <w:numPr>
          <w:ilvl w:val="1"/>
          <w:numId w:val="9"/>
        </w:numPr>
        <w:contextualSpacing w:val="0"/>
      </w:pPr>
      <w:r w:rsidRPr="00B03BAF">
        <w:t>T</w:t>
      </w:r>
      <w:r w:rsidR="00F0506A" w:rsidRPr="00B03BAF">
        <w:t>est conditions (</w:t>
      </w:r>
      <w:r w:rsidR="00460B6E">
        <w:t>1</w:t>
      </w:r>
      <w:r w:rsidR="00F0506A" w:rsidRPr="00B03BAF">
        <w:t>)</w:t>
      </w:r>
    </w:p>
    <w:p w14:paraId="4A263233" w14:textId="2C0A6032" w:rsidR="00E17363" w:rsidRPr="00B03BAF" w:rsidRDefault="00496D15" w:rsidP="007B03F5">
      <w:pPr>
        <w:pStyle w:val="Aufzhlungszeichen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p>
    <w:p w14:paraId="0833CD1B" w14:textId="3787EBB5" w:rsidR="00951577" w:rsidRPr="00B03BAF" w:rsidRDefault="00951577" w:rsidP="007B03F5">
      <w:pPr>
        <w:pStyle w:val="Aufzhlungszeichen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Aufzhlungszeichen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Aufzhlungszeichen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3C17335F" w:rsidR="003143E1" w:rsidRPr="00B03BAF" w:rsidRDefault="003143E1" w:rsidP="007B03F5">
      <w:pPr>
        <w:pStyle w:val="Aufzhlungszeichen2"/>
        <w:numPr>
          <w:ilvl w:val="1"/>
          <w:numId w:val="9"/>
        </w:numPr>
        <w:contextualSpacing w:val="0"/>
      </w:pPr>
      <w:r w:rsidRPr="00B03BAF">
        <w:t>Software development (</w:t>
      </w:r>
      <w:r w:rsidR="001079D6" w:rsidRPr="00B03BAF">
        <w:t>1</w:t>
      </w:r>
      <w:r w:rsidRPr="00B03BAF">
        <w:t>)</w:t>
      </w:r>
    </w:p>
    <w:p w14:paraId="24B71D1A" w14:textId="3F031860" w:rsidR="00E966D6" w:rsidRPr="00B03BAF" w:rsidRDefault="00E966D6" w:rsidP="007B03F5">
      <w:pPr>
        <w:pStyle w:val="Aufzhlungszeichen2"/>
        <w:numPr>
          <w:ilvl w:val="1"/>
          <w:numId w:val="9"/>
        </w:numPr>
        <w:contextualSpacing w:val="0"/>
      </w:pPr>
      <w:r w:rsidRPr="00B03BAF">
        <w:t>Implementation</w:t>
      </w:r>
      <w:r w:rsidR="004D4A1B" w:rsidRPr="00B03BAF">
        <w:t xml:space="preserve"> studies</w:t>
      </w:r>
      <w:r w:rsidRPr="00B03BAF">
        <w:t xml:space="preserve"> (</w:t>
      </w:r>
      <w:r w:rsidR="00C82980">
        <w:t>1</w:t>
      </w:r>
      <w:r w:rsidRPr="00B03BAF">
        <w:t>)</w:t>
      </w:r>
    </w:p>
    <w:p w14:paraId="4D9A3E71" w14:textId="281ABA22" w:rsidR="003143E1" w:rsidRPr="00B03BAF" w:rsidRDefault="003143E1" w:rsidP="007B03F5">
      <w:pPr>
        <w:pStyle w:val="Aufzhlungszeichen2"/>
        <w:numPr>
          <w:ilvl w:val="1"/>
          <w:numId w:val="9"/>
        </w:numPr>
        <w:contextualSpacing w:val="0"/>
      </w:pPr>
      <w:r w:rsidRPr="00B03BAF">
        <w:t>Complexity analysis (</w:t>
      </w:r>
      <w:r w:rsidR="004C699A" w:rsidRPr="00B03BAF">
        <w:t>0</w:t>
      </w:r>
      <w:r w:rsidRPr="00B03BAF">
        <w:t>)</w:t>
      </w:r>
    </w:p>
    <w:p w14:paraId="2BF37D7E" w14:textId="281DED89" w:rsidR="003143E1" w:rsidRPr="00B03BAF" w:rsidRDefault="003143E1" w:rsidP="007B03F5">
      <w:pPr>
        <w:pStyle w:val="Aufzhlungszeichen2"/>
        <w:numPr>
          <w:ilvl w:val="1"/>
          <w:numId w:val="9"/>
        </w:numPr>
        <w:contextualSpacing w:val="0"/>
      </w:pPr>
      <w:r w:rsidRPr="00B03BAF">
        <w:t>Encoder optimization (</w:t>
      </w:r>
      <w:r w:rsidR="00C82980">
        <w:t>4</w:t>
      </w:r>
      <w:r w:rsidRPr="00B03BAF">
        <w:t>)</w:t>
      </w:r>
    </w:p>
    <w:p w14:paraId="702DBDBF" w14:textId="2EB110EF" w:rsidR="004D4A1B" w:rsidRDefault="004D4A1B" w:rsidP="007B03F5">
      <w:pPr>
        <w:pStyle w:val="Aufzhlungszeichen2"/>
        <w:numPr>
          <w:ilvl w:val="1"/>
          <w:numId w:val="9"/>
        </w:numPr>
        <w:contextualSpacing w:val="0"/>
      </w:pPr>
      <w:r w:rsidRPr="00B03BAF">
        <w:lastRenderedPageBreak/>
        <w:t>Profile</w:t>
      </w:r>
      <w:r w:rsidR="003143E1" w:rsidRPr="00B03BAF">
        <w:t>/tier</w:t>
      </w:r>
      <w:r w:rsidRPr="00B03BAF">
        <w:t>/level specification (</w:t>
      </w:r>
      <w:r w:rsidR="00805191">
        <w:t>2</w:t>
      </w:r>
      <w:r w:rsidRPr="00B03BAF">
        <w:t>)</w:t>
      </w:r>
    </w:p>
    <w:p w14:paraId="01A66284" w14:textId="59E3647C" w:rsidR="00B73493" w:rsidRPr="00B03BAF" w:rsidRDefault="00B73493" w:rsidP="007B03F5">
      <w:pPr>
        <w:pStyle w:val="Aufzhlungszeichen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Aufzhlungszeichen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3F68A85D" w:rsidR="003143E1" w:rsidRPr="00B03BAF" w:rsidRDefault="003143E1" w:rsidP="007B03F5">
      <w:pPr>
        <w:pStyle w:val="Aufzhlungszeichen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C82980">
        <w:t>20</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25191DDB" w:rsidR="003143E1" w:rsidRPr="00B03BAF" w:rsidRDefault="003143E1" w:rsidP="007B03F5">
      <w:pPr>
        <w:pStyle w:val="Aufzhlungszeichen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460B6E">
        <w:t>16</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p>
    <w:p w14:paraId="2668CD0F" w14:textId="3CA1FE47" w:rsidR="004C699A" w:rsidRPr="00B03BAF" w:rsidRDefault="001079D6" w:rsidP="007B03F5">
      <w:pPr>
        <w:pStyle w:val="Aufzhlungszeichen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p>
    <w:p w14:paraId="28F13F49" w14:textId="34CEF85A" w:rsidR="00556EEC" w:rsidRPr="00B03BAF" w:rsidRDefault="002311AE" w:rsidP="007B03F5">
      <w:pPr>
        <w:pStyle w:val="Aufzhlungszeichen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0CBAE6D2" w:rsidR="003F16E2" w:rsidRPr="00B03BAF" w:rsidRDefault="002C0E75" w:rsidP="007B03F5">
      <w:pPr>
        <w:pStyle w:val="Aufzhlungszeichen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284715" w:rsidRPr="00B03BAF">
        <w:t>1</w:t>
      </w:r>
      <w:r w:rsidR="00284715">
        <w:t>2</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7935C4DA" w:rsidR="00F02BC4" w:rsidRPr="00B03BAF" w:rsidRDefault="001079D6" w:rsidP="007B03F5">
      <w:pPr>
        <w:pStyle w:val="Aufzhlungszeichen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p>
    <w:p w14:paraId="3F4FD9A2" w14:textId="375F2DF5" w:rsidR="00556EEC" w:rsidRPr="00B03BAF" w:rsidRDefault="00AE16B5" w:rsidP="007B03F5">
      <w:pPr>
        <w:pStyle w:val="Aufzhlungszeichen2"/>
        <w:numPr>
          <w:ilvl w:val="0"/>
          <w:numId w:val="2"/>
        </w:numPr>
        <w:contextualSpacing w:val="0"/>
      </w:pPr>
      <w:r w:rsidRPr="00B03BAF">
        <w:t>Joint meetings, plenary discussions, BoG reports</w:t>
      </w:r>
      <w:r w:rsidR="001A681E" w:rsidRPr="00B03BAF">
        <w:t xml:space="preserve"> (</w:t>
      </w:r>
      <w:r w:rsidR="00047259" w:rsidRPr="00B03BAF">
        <w:t>0</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Aufzhlungszeichen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Aufzhlungszeichen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Aufzhlungszeichen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Aufzhlungszeichen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berschrift1"/>
      </w:pPr>
      <w:bookmarkStart w:id="34"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34"/>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E34AFB" w:rsidP="00E75CED">
      <w:pPr>
        <w:pStyle w:val="berschrift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35"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Aufzhlungszeichen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Aufzhlungszeichen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Aufzhlungszeichen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Aufzhlungszeichen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Aufzhlungszeichen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Aufzhlungszeichen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lastRenderedPageBreak/>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Aufzhlungszeichen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Aufzhlungszeichen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0B15F8">
      <w:pPr>
        <w:pStyle w:val="Aufzhlungszeichen2"/>
        <w:numPr>
          <w:ilvl w:val="0"/>
          <w:numId w:val="11"/>
        </w:numPr>
        <w:ind w:left="720"/>
        <w:contextualSpacing w:val="0"/>
      </w:pPr>
      <w:r w:rsidRPr="00EB75CF">
        <w:rPr>
          <w:i/>
        </w:rPr>
        <w:t xml:space="preserve">High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0B15F8">
      <w:pPr>
        <w:pStyle w:val="Aufzhlungszeichen2"/>
        <w:numPr>
          <w:ilvl w:val="0"/>
          <w:numId w:val="11"/>
        </w:numPr>
        <w:ind w:left="720"/>
        <w:contextualSpacing w:val="0"/>
      </w:pPr>
      <w:r w:rsidRPr="00EB75CF">
        <w:t xml:space="preserve">Specification of </w:t>
      </w:r>
      <w:r w:rsidRPr="00EB75CF">
        <w:rPr>
          <w:i/>
        </w:rPr>
        <w:t>Coding-independent Code Points (Video)</w:t>
      </w:r>
      <w:r w:rsidRPr="00EB75CF">
        <w:t xml:space="preserve"> (CICP), and associated technical report(s),</w:t>
      </w:r>
    </w:p>
    <w:p w14:paraId="2F8463C1" w14:textId="77777777" w:rsidR="000B15F8" w:rsidRPr="00EB75CF" w:rsidRDefault="000B15F8" w:rsidP="000B15F8">
      <w:pPr>
        <w:pStyle w:val="Aufzhlungszeichen2"/>
        <w:numPr>
          <w:ilvl w:val="0"/>
          <w:numId w:val="11"/>
        </w:numPr>
        <w:ind w:left="720"/>
        <w:contextualSpacing w:val="0"/>
      </w:pPr>
      <w:r w:rsidRPr="00EB75CF">
        <w:t xml:space="preserve">Maintenanc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lastRenderedPageBreak/>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35"/>
    </w:p>
    <w:p w14:paraId="150CACAC" w14:textId="77777777" w:rsidR="00E75CED" w:rsidRPr="00E75CED" w:rsidRDefault="00E75CED" w:rsidP="00E75CED"/>
    <w:p w14:paraId="5BBFBAE3" w14:textId="22490E3D" w:rsidR="00E75CED" w:rsidRDefault="00E34AFB" w:rsidP="00E75CED">
      <w:pPr>
        <w:pStyle w:val="berschrift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77777777" w:rsidR="000B15F8" w:rsidRDefault="000B15F8" w:rsidP="000B15F8">
      <w:pPr>
        <w:rPr>
          <w:lang w:eastAsia="en-DE"/>
        </w:rPr>
      </w:pPr>
      <w:r>
        <w:rPr>
          <w:lang w:eastAsia="en-DE"/>
        </w:rPr>
        <w:t>2.1</w:t>
      </w:r>
      <w:r>
        <w:rPr>
          <w:lang w:eastAsia="en-DE"/>
        </w:rPr>
        <w:tab/>
        <w:t>Output documents produced</w:t>
      </w:r>
    </w:p>
    <w:p w14:paraId="05654AAB" w14:textId="77777777" w:rsidR="000B15F8" w:rsidRDefault="000B15F8" w:rsidP="000B15F8">
      <w:pPr>
        <w:rPr>
          <w:lang w:eastAsia="en-DE"/>
        </w:rPr>
      </w:pPr>
      <w:r>
        <w:rPr>
          <w:lang w:eastAsia="en-DE"/>
        </w:rPr>
        <w:t>2.1.1</w:t>
      </w:r>
      <w:r>
        <w:rPr>
          <w:lang w:eastAsia="en-DE"/>
        </w:rPr>
        <w:tab/>
        <w:t>JVET-V2005 VVC operation range extensions (Draft 3)</w:t>
      </w:r>
    </w:p>
    <w:p w14:paraId="19EE2351" w14:textId="77777777" w:rsidR="000B15F8" w:rsidRDefault="000B15F8" w:rsidP="000B15F8">
      <w:pPr>
        <w:rPr>
          <w:lang w:eastAsia="en-DE"/>
        </w:rPr>
      </w:pPr>
      <w:r>
        <w:rPr>
          <w:lang w:eastAsia="en-DE"/>
        </w:rPr>
        <w:t>This document contains the draft text for changes to the Versatile Video Coding (VVC) standard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0B15F8">
      <w:pPr>
        <w:rPr>
          <w:lang w:eastAsia="en-DE"/>
        </w:rPr>
      </w:pPr>
      <w:r>
        <w:rPr>
          <w:lang w:eastAsia="en-DE"/>
        </w:rPr>
        <w:t>Draft 3 incorporated items:</w:t>
      </w:r>
    </w:p>
    <w:p w14:paraId="6E78A9AE" w14:textId="77777777" w:rsidR="000B15F8" w:rsidRDefault="000B15F8" w:rsidP="000B15F8">
      <w:pPr>
        <w:rPr>
          <w:lang w:eastAsia="en-DE"/>
        </w:rPr>
      </w:pPr>
      <w:r>
        <w:rPr>
          <w:lang w:eastAsia="en-DE"/>
        </w:rPr>
        <w:t>•</w:t>
      </w:r>
      <w:r>
        <w:rPr>
          <w:lang w:eastAsia="en-DE"/>
        </w:rPr>
        <w:tab/>
        <w:t>Method of entropy coding for high bit depth in TSRC(JVET-V0054)</w:t>
      </w:r>
    </w:p>
    <w:p w14:paraId="26125E1E" w14:textId="77777777" w:rsidR="000B15F8" w:rsidRDefault="000B15F8" w:rsidP="000B15F8">
      <w:pPr>
        <w:rPr>
          <w:lang w:eastAsia="en-DE"/>
        </w:rPr>
      </w:pPr>
      <w:r>
        <w:rPr>
          <w:lang w:eastAsia="en-DE"/>
        </w:rPr>
        <w:t>•</w:t>
      </w:r>
      <w:r>
        <w:rPr>
          <w:lang w:eastAsia="en-DE"/>
        </w:rPr>
        <w:tab/>
        <w:t>Method of entropy coding for high bit depth in RRC (JVET-V0106)</w:t>
      </w:r>
    </w:p>
    <w:p w14:paraId="29B15993" w14:textId="77777777" w:rsidR="000B15F8" w:rsidRDefault="000B15F8" w:rsidP="000B15F8">
      <w:pPr>
        <w:rPr>
          <w:lang w:eastAsia="en-DE"/>
        </w:rPr>
      </w:pPr>
      <w:r>
        <w:rPr>
          <w:lang w:eastAsia="en-DE"/>
        </w:rPr>
        <w:t>•</w:t>
      </w:r>
      <w:r>
        <w:rPr>
          <w:lang w:eastAsia="en-DE"/>
        </w:rPr>
        <w:tab/>
        <w:t>Method for high precision computation of transform scaling (JVET-V0047)</w:t>
      </w:r>
    </w:p>
    <w:p w14:paraId="13C62A7B" w14:textId="77777777" w:rsidR="000B15F8" w:rsidRDefault="000B15F8" w:rsidP="000B15F8">
      <w:pPr>
        <w:rPr>
          <w:lang w:eastAsia="en-DE"/>
        </w:rPr>
      </w:pPr>
      <w:r>
        <w:rPr>
          <w:lang w:eastAsia="en-DE"/>
        </w:rPr>
        <w:t>•</w:t>
      </w:r>
      <w:r>
        <w:rPr>
          <w:lang w:eastAsia="en-DE"/>
        </w:rPr>
        <w:tab/>
        <w:t>Bug fix changes to the semantics of dui_dpb_output_du_delay_present_flag and dui_dpb_output_du_delay (JVET-V0111)</w:t>
      </w:r>
    </w:p>
    <w:p w14:paraId="34586E80" w14:textId="77777777" w:rsidR="000B15F8" w:rsidRDefault="000B15F8" w:rsidP="000B15F8">
      <w:pPr>
        <w:rPr>
          <w:lang w:eastAsia="en-DE"/>
        </w:rPr>
      </w:pPr>
      <w:r>
        <w:rPr>
          <w:lang w:eastAsia="en-DE"/>
        </w:rPr>
        <w:t>•</w:t>
      </w:r>
      <w:r>
        <w:rPr>
          <w:lang w:eastAsia="en-DE"/>
        </w:rPr>
        <w:tab/>
        <w:t>Addition of the paylaodType values etc. for the display orientation SEI message and the colour transform information SEI message (JVET-V0061, JVET-V0108)</w:t>
      </w:r>
    </w:p>
    <w:p w14:paraId="3F93F8B8" w14:textId="77777777" w:rsidR="000B15F8" w:rsidRDefault="000B15F8" w:rsidP="000B15F8">
      <w:pPr>
        <w:rPr>
          <w:lang w:eastAsia="en-DE"/>
        </w:rPr>
      </w:pPr>
      <w:r>
        <w:rPr>
          <w:lang w:eastAsia="en-DE"/>
        </w:rPr>
        <w:t>•</w:t>
      </w:r>
      <w:r>
        <w:rPr>
          <w:lang w:eastAsia="en-DE"/>
        </w:rPr>
        <w:tab/>
        <w:t>Fix for ticket #1479.</w:t>
      </w:r>
    </w:p>
    <w:p w14:paraId="2AB98AFA" w14:textId="77777777" w:rsidR="000B15F8" w:rsidRDefault="000B15F8" w:rsidP="000B15F8">
      <w:pPr>
        <w:rPr>
          <w:lang w:eastAsia="en-DE"/>
        </w:rPr>
      </w:pPr>
      <w:r>
        <w:rPr>
          <w:lang w:eastAsia="en-DE"/>
        </w:rPr>
        <w:t>2.1.2</w:t>
      </w:r>
      <w:r>
        <w:rPr>
          <w:lang w:eastAsia="en-DE"/>
        </w:rPr>
        <w:tab/>
        <w:t>JVET-V2006 Additional SEI messages for VSEI (Draft 3)</w:t>
      </w:r>
    </w:p>
    <w:p w14:paraId="2B157462" w14:textId="77777777" w:rsidR="000B15F8" w:rsidRDefault="000B15F8" w:rsidP="000B15F8">
      <w:pPr>
        <w:rPr>
          <w:lang w:eastAsia="en-DE"/>
        </w:rPr>
      </w:pPr>
      <w:r>
        <w:rPr>
          <w:lang w:eastAsia="en-DE"/>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0B15F8">
      <w:pPr>
        <w:rPr>
          <w:lang w:eastAsia="en-DE"/>
        </w:rPr>
      </w:pPr>
      <w:r>
        <w:rPr>
          <w:lang w:eastAsia="en-DE"/>
        </w:rPr>
        <w:t>Draft 3 incorporated items:</w:t>
      </w:r>
    </w:p>
    <w:p w14:paraId="40BCDC0D" w14:textId="77777777" w:rsidR="000B15F8" w:rsidRDefault="000B15F8" w:rsidP="000B15F8">
      <w:pPr>
        <w:rPr>
          <w:lang w:eastAsia="en-DE"/>
        </w:rPr>
      </w:pPr>
      <w:r>
        <w:rPr>
          <w:lang w:eastAsia="en-DE"/>
        </w:rPr>
        <w:t>•</w:t>
      </w:r>
      <w:r>
        <w:rPr>
          <w:lang w:eastAsia="en-DE"/>
        </w:rPr>
        <w:tab/>
        <w:t>Addition of the display orientation SEI message (JVET-V0061)</w:t>
      </w:r>
    </w:p>
    <w:p w14:paraId="2852B591" w14:textId="77777777" w:rsidR="000B15F8" w:rsidRDefault="000B15F8" w:rsidP="000B15F8">
      <w:pPr>
        <w:rPr>
          <w:lang w:eastAsia="en-DE"/>
        </w:rPr>
      </w:pPr>
      <w:r>
        <w:rPr>
          <w:lang w:eastAsia="en-DE"/>
        </w:rPr>
        <w:t>•</w:t>
      </w:r>
      <w:r>
        <w:rPr>
          <w:lang w:eastAsia="en-DE"/>
        </w:rPr>
        <w:tab/>
        <w:t>Addition of the colour transform information SEI message (JVET-V0108)</w:t>
      </w:r>
    </w:p>
    <w:p w14:paraId="080C4329" w14:textId="77777777" w:rsidR="000B15F8" w:rsidRDefault="000B15F8" w:rsidP="000B15F8">
      <w:pPr>
        <w:rPr>
          <w:lang w:eastAsia="en-DE"/>
        </w:rPr>
      </w:pPr>
      <w:r>
        <w:rPr>
          <w:lang w:eastAsia="en-DE"/>
        </w:rPr>
        <w:t>•</w:t>
      </w:r>
      <w:r>
        <w:rPr>
          <w:lang w:eastAsia="en-DE"/>
        </w:rPr>
        <w:tab/>
        <w:t>Changes on the scalability dimension information SEI message (JVET-V0063)</w:t>
      </w:r>
    </w:p>
    <w:p w14:paraId="59793A4F" w14:textId="77777777" w:rsidR="000B15F8" w:rsidRDefault="000B15F8" w:rsidP="000B15F8">
      <w:pPr>
        <w:rPr>
          <w:lang w:eastAsia="en-DE"/>
        </w:rPr>
      </w:pPr>
      <w:r>
        <w:rPr>
          <w:lang w:eastAsia="en-DE"/>
        </w:rPr>
        <w:t>•</w:t>
      </w:r>
      <w:r>
        <w:rPr>
          <w:lang w:eastAsia="en-DE"/>
        </w:rPr>
        <w:tab/>
        <w:t>Changes on the MAI, DRI, and ACI SEI messages and their interactions with the SDI SEI message (JVET-V0064)</w:t>
      </w:r>
    </w:p>
    <w:p w14:paraId="1ABECE4E" w14:textId="77777777" w:rsidR="000B15F8" w:rsidRDefault="000B15F8" w:rsidP="000B15F8">
      <w:pPr>
        <w:rPr>
          <w:lang w:eastAsia="en-DE"/>
        </w:rPr>
      </w:pPr>
      <w:r>
        <w:rPr>
          <w:lang w:eastAsia="en-DE"/>
        </w:rPr>
        <w:t>•</w:t>
      </w:r>
      <w:r>
        <w:rPr>
          <w:lang w:eastAsia="en-DE"/>
        </w:rPr>
        <w:tab/>
        <w:t>Changes on the DRAP and EDRAP indication SEI messages (JVET-V0065)</w:t>
      </w:r>
    </w:p>
    <w:p w14:paraId="24FD4581" w14:textId="77777777" w:rsidR="000B15F8" w:rsidRDefault="000B15F8" w:rsidP="000B15F8">
      <w:pPr>
        <w:rPr>
          <w:lang w:eastAsia="en-DE"/>
        </w:rPr>
      </w:pPr>
      <w:r>
        <w:rPr>
          <w:lang w:eastAsia="en-DE"/>
        </w:rPr>
        <w:t>2.1.3</w:t>
      </w:r>
      <w:r>
        <w:rPr>
          <w:lang w:eastAsia="en-DE"/>
        </w:rPr>
        <w:tab/>
        <w:t>JVET-V1004 Errata report items for VVC, HEVC, AVC, Video CICP, and CP usage TR</w:t>
      </w:r>
    </w:p>
    <w:p w14:paraId="23601E10" w14:textId="77777777" w:rsidR="000B15F8" w:rsidRDefault="000B15F8" w:rsidP="000B15F8">
      <w:pPr>
        <w:rPr>
          <w:lang w:eastAsia="en-DE"/>
        </w:rPr>
      </w:pPr>
      <w:r>
        <w:rPr>
          <w:lang w:eastAsia="en-DE"/>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0B15F8">
      <w:pPr>
        <w:rPr>
          <w:lang w:eastAsia="en-DE"/>
        </w:rPr>
      </w:pPr>
      <w:r>
        <w:rPr>
          <w:lang w:eastAsia="en-DE"/>
        </w:rPr>
        <w:lastRenderedPageBreak/>
        <w:t>Incorporated items at the JVET-V meeting:</w:t>
      </w:r>
    </w:p>
    <w:p w14:paraId="4D3ABC4B" w14:textId="77777777" w:rsidR="000B15F8" w:rsidRDefault="000B15F8" w:rsidP="000B15F8">
      <w:pPr>
        <w:rPr>
          <w:lang w:eastAsia="en-DE"/>
        </w:rPr>
      </w:pPr>
      <w:r>
        <w:rPr>
          <w:lang w:eastAsia="en-DE"/>
        </w:rPr>
        <w:t>•</w:t>
      </w:r>
      <w:r>
        <w:rPr>
          <w:lang w:eastAsia="en-DE"/>
        </w:rPr>
        <w:tab/>
        <w:t>For VVC (the changes are included in an attachment to this document):</w:t>
      </w:r>
    </w:p>
    <w:p w14:paraId="61566F12" w14:textId="77777777" w:rsidR="000B15F8" w:rsidRDefault="000B15F8" w:rsidP="000B15F8">
      <w:pPr>
        <w:rPr>
          <w:lang w:eastAsia="en-DE"/>
        </w:rPr>
      </w:pPr>
      <w:r>
        <w:rPr>
          <w:lang w:eastAsia="en-DE"/>
        </w:rPr>
        <w:t>o</w:t>
      </w:r>
      <w:r>
        <w:rPr>
          <w:lang w:eastAsia="en-DE"/>
        </w:rPr>
        <w:tab/>
        <w:t>Fix for ticket #1486</w:t>
      </w:r>
    </w:p>
    <w:p w14:paraId="4BEFFFF9" w14:textId="77777777" w:rsidR="000B15F8" w:rsidRDefault="000B15F8" w:rsidP="000B15F8">
      <w:pPr>
        <w:rPr>
          <w:lang w:eastAsia="en-DE"/>
        </w:rPr>
      </w:pPr>
      <w:r>
        <w:rPr>
          <w:lang w:eastAsia="en-DE"/>
        </w:rPr>
        <w:t>•</w:t>
      </w:r>
      <w:r>
        <w:rPr>
          <w:lang w:eastAsia="en-DE"/>
        </w:rPr>
        <w:tab/>
        <w:t>For HEVC</w:t>
      </w:r>
    </w:p>
    <w:p w14:paraId="513BC5A7" w14:textId="77777777" w:rsidR="000B15F8" w:rsidRDefault="000B15F8" w:rsidP="000B15F8">
      <w:pPr>
        <w:rPr>
          <w:lang w:eastAsia="en-DE"/>
        </w:rPr>
      </w:pPr>
      <w:r>
        <w:rPr>
          <w:lang w:eastAsia="en-DE"/>
        </w:rPr>
        <w:t>o</w:t>
      </w:r>
      <w:r>
        <w:rPr>
          <w:lang w:eastAsia="en-DE"/>
        </w:rPr>
        <w:tab/>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0B15F8">
      <w:pPr>
        <w:rPr>
          <w:lang w:eastAsia="en-DE"/>
        </w:rPr>
      </w:pPr>
      <w:r>
        <w:rPr>
          <w:lang w:eastAsia="en-DE"/>
        </w:rPr>
        <w:t>2.1.4</w:t>
      </w:r>
      <w:r>
        <w:rPr>
          <w:lang w:eastAsia="en-DE"/>
        </w:rPr>
        <w:tab/>
        <w:t>JVET-V1002 High Efficiency Video Coding (HEVC) Test Model 16 (HM 16) Encoder Description Update 15</w:t>
      </w:r>
    </w:p>
    <w:p w14:paraId="7BFFA8B2" w14:textId="77777777" w:rsidR="000B15F8" w:rsidRDefault="000B15F8" w:rsidP="000B15F8">
      <w:pPr>
        <w:rPr>
          <w:lang w:eastAsia="en-DE"/>
        </w:rPr>
      </w:pPr>
      <w:r>
        <w:rPr>
          <w:lang w:eastAsia="en-DE"/>
        </w:rPr>
        <w:t>This document was prepared, incorporating:</w:t>
      </w:r>
    </w:p>
    <w:p w14:paraId="19F7A97B" w14:textId="77777777" w:rsidR="000B15F8" w:rsidRDefault="000B15F8" w:rsidP="000B15F8">
      <w:pPr>
        <w:rPr>
          <w:lang w:eastAsia="en-DE"/>
        </w:rPr>
      </w:pPr>
      <w:r>
        <w:rPr>
          <w:lang w:eastAsia="en-DE"/>
        </w:rPr>
        <w:t>•</w:t>
      </w:r>
      <w:r>
        <w:rPr>
          <w:lang w:eastAsia="en-DE"/>
        </w:rPr>
        <w:tab/>
        <w:t>Addition of [AHG10] GOP-based temporal filter improvements (JVET-V0056)</w:t>
      </w:r>
    </w:p>
    <w:p w14:paraId="4D2D8E0D" w14:textId="77777777" w:rsidR="000B15F8" w:rsidRDefault="000B15F8" w:rsidP="000B15F8">
      <w:pPr>
        <w:rPr>
          <w:lang w:eastAsia="en-DE"/>
        </w:rPr>
      </w:pPr>
      <w:r>
        <w:rPr>
          <w:lang w:eastAsia="en-DE"/>
        </w:rPr>
        <w:t>•</w:t>
      </w:r>
      <w:r>
        <w:rPr>
          <w:lang w:eastAsia="en-DE"/>
        </w:rPr>
        <w:tab/>
        <w:t>Addition of AHG 10: QP control for very smooth blocks (JVET-V0078)</w:t>
      </w:r>
    </w:p>
    <w:p w14:paraId="67AF75AB" w14:textId="77777777" w:rsidR="000B15F8" w:rsidRDefault="000B15F8" w:rsidP="000B15F8">
      <w:pPr>
        <w:rPr>
          <w:lang w:eastAsia="en-DE"/>
        </w:rPr>
      </w:pPr>
      <w:r>
        <w:rPr>
          <w:lang w:eastAsia="en-DE"/>
        </w:rPr>
        <w:t>2.1.5</w:t>
      </w:r>
      <w:r>
        <w:rPr>
          <w:lang w:eastAsia="en-DE"/>
        </w:rPr>
        <w:tab/>
        <w:t>JVET-V2002 Algorithm description for Versatile Video Coding and Test Model 13 (VTM 13)</w:t>
      </w:r>
    </w:p>
    <w:p w14:paraId="5141FF01" w14:textId="77777777" w:rsidR="000B15F8" w:rsidRDefault="000B15F8" w:rsidP="000B15F8">
      <w:pPr>
        <w:rPr>
          <w:lang w:eastAsia="en-DE"/>
        </w:rPr>
      </w:pPr>
      <w:r>
        <w:rPr>
          <w:lang w:eastAsia="en-DE"/>
        </w:rPr>
        <w:t>The VVC Test Model 13 (VTM13) algorithm description and encoding method document was prepared, incorporating:</w:t>
      </w:r>
    </w:p>
    <w:p w14:paraId="6BE0BA0E" w14:textId="77777777" w:rsidR="000B15F8" w:rsidRDefault="000B15F8" w:rsidP="000B15F8">
      <w:pPr>
        <w:rPr>
          <w:lang w:eastAsia="en-DE"/>
        </w:rPr>
      </w:pPr>
      <w:r>
        <w:rPr>
          <w:lang w:eastAsia="en-DE"/>
        </w:rPr>
        <w:t>•</w:t>
      </w:r>
      <w:r>
        <w:rPr>
          <w:lang w:eastAsia="en-DE"/>
        </w:rPr>
        <w:tab/>
        <w:t>Updated the description of motion compensated temporal pre-filtering (MCTF)</w:t>
      </w:r>
    </w:p>
    <w:p w14:paraId="274E8C1F" w14:textId="77777777" w:rsidR="000B15F8" w:rsidRDefault="000B15F8" w:rsidP="000B15F8">
      <w:pPr>
        <w:rPr>
          <w:lang w:eastAsia="en-DE"/>
        </w:rPr>
      </w:pPr>
      <w:r>
        <w:rPr>
          <w:lang w:eastAsia="en-DE"/>
        </w:rPr>
        <w:t>•</w:t>
      </w:r>
      <w:r>
        <w:rPr>
          <w:lang w:eastAsia="en-DE"/>
        </w:rPr>
        <w:tab/>
        <w:t>Typo Fixes</w:t>
      </w:r>
    </w:p>
    <w:p w14:paraId="0B623D6F" w14:textId="77777777" w:rsidR="000B15F8" w:rsidRDefault="000B15F8" w:rsidP="000B15F8">
      <w:pPr>
        <w:rPr>
          <w:lang w:eastAsia="en-DE"/>
        </w:rPr>
      </w:pPr>
      <w:r>
        <w:rPr>
          <w:lang w:eastAsia="en-DE"/>
        </w:rPr>
        <w:t>3</w:t>
      </w:r>
      <w:r>
        <w:rPr>
          <w:lang w:eastAsia="en-DE"/>
        </w:rPr>
        <w:tab/>
        <w:t>Related input contributions</w:t>
      </w:r>
    </w:p>
    <w:p w14:paraId="52DB7954" w14:textId="77777777" w:rsidR="000B15F8" w:rsidRDefault="000B15F8" w:rsidP="000B15F8">
      <w:pPr>
        <w:rPr>
          <w:lang w:eastAsia="en-DE"/>
        </w:rPr>
      </w:pPr>
      <w:r>
        <w:rPr>
          <w:lang w:eastAsia="en-DE"/>
        </w:rPr>
        <w:t>The following input contributions were noted as relevant to the work of this ad hoc group:</w:t>
      </w:r>
    </w:p>
    <w:p w14:paraId="48CA7996" w14:textId="77777777" w:rsidR="000B15F8" w:rsidRDefault="000B15F8" w:rsidP="000B15F8">
      <w:pPr>
        <w:rPr>
          <w:lang w:eastAsia="en-DE"/>
        </w:rPr>
      </w:pPr>
      <w:r>
        <w:rPr>
          <w:lang w:eastAsia="en-DE"/>
        </w:rPr>
        <w:t>•</w:t>
      </w:r>
      <w:r>
        <w:rPr>
          <w:lang w:eastAsia="en-DE"/>
        </w:rPr>
        <w:tab/>
        <w:t>None at the time of preparing this AHG report.</w:t>
      </w:r>
    </w:p>
    <w:p w14:paraId="1AA742D1" w14:textId="77777777" w:rsidR="000B15F8" w:rsidRDefault="000B15F8" w:rsidP="000B15F8">
      <w:pPr>
        <w:rPr>
          <w:lang w:eastAsia="en-DE"/>
        </w:rPr>
      </w:pPr>
      <w:r>
        <w:rPr>
          <w:lang w:eastAsia="en-DE"/>
        </w:rPr>
        <w:t>4</w:t>
      </w:r>
      <w:r>
        <w:rPr>
          <w:lang w:eastAsia="en-DE"/>
        </w:rPr>
        <w:tab/>
        <w:t>Recommendations</w:t>
      </w:r>
    </w:p>
    <w:p w14:paraId="1DBAFECE" w14:textId="77777777" w:rsidR="000B15F8" w:rsidRDefault="000B15F8" w:rsidP="000B15F8">
      <w:pPr>
        <w:rPr>
          <w:lang w:eastAsia="en-DE"/>
        </w:rPr>
      </w:pPr>
      <w:r>
        <w:rPr>
          <w:lang w:eastAsia="en-DE"/>
        </w:rPr>
        <w:t>The AHG recommends to:</w:t>
      </w:r>
    </w:p>
    <w:p w14:paraId="29CDE520" w14:textId="77777777" w:rsidR="000B15F8" w:rsidRDefault="000B15F8" w:rsidP="000B15F8">
      <w:pPr>
        <w:rPr>
          <w:lang w:eastAsia="en-DE"/>
        </w:rPr>
      </w:pPr>
      <w:r>
        <w:rPr>
          <w:lang w:eastAsia="en-DE"/>
        </w:rPr>
        <w:t>•</w:t>
      </w:r>
      <w:r>
        <w:rPr>
          <w:lang w:eastAsia="en-DE"/>
        </w:rPr>
        <w:tab/>
        <w:t>Approve JVET-V1002, JVET-V1004, JVET-V2002, JVET-V2005, and JVET-V2006 documents as JVET outputs,</w:t>
      </w:r>
    </w:p>
    <w:p w14:paraId="5ADBD09E" w14:textId="77777777" w:rsidR="000B15F8" w:rsidRDefault="000B15F8" w:rsidP="000B15F8">
      <w:pPr>
        <w:rPr>
          <w:lang w:eastAsia="en-DE"/>
        </w:rPr>
      </w:pPr>
      <w:r>
        <w:rPr>
          <w:lang w:eastAsia="en-DE"/>
        </w:rPr>
        <w:t>•</w:t>
      </w:r>
      <w:r>
        <w:rPr>
          <w:lang w:eastAsia="en-DE"/>
        </w:rPr>
        <w:tab/>
        <w:t>Compare the VVC documents with the VVC software and resolve any discrepancies that may exist, in collaboration with the software AHG,</w:t>
      </w:r>
    </w:p>
    <w:p w14:paraId="3DDF2EFD" w14:textId="77777777" w:rsidR="000B15F8" w:rsidRDefault="000B15F8" w:rsidP="000B15F8">
      <w:pPr>
        <w:rPr>
          <w:lang w:eastAsia="en-DE"/>
        </w:rPr>
      </w:pPr>
      <w:r>
        <w:rPr>
          <w:lang w:eastAsia="en-DE"/>
        </w:rPr>
        <w:t>•</w:t>
      </w:r>
      <w:r>
        <w:rPr>
          <w:lang w:eastAsia="en-DE"/>
        </w:rPr>
        <w:tab/>
        <w:t>Encourage the use of the issue tracker to report issues with the text of both the VVC specification text and the algorithm and encoder description,</w:t>
      </w:r>
    </w:p>
    <w:p w14:paraId="361A87D6" w14:textId="77777777" w:rsidR="000B15F8" w:rsidRDefault="000B15F8" w:rsidP="000B15F8">
      <w:pPr>
        <w:rPr>
          <w:lang w:eastAsia="en-DE"/>
        </w:rPr>
      </w:pPr>
      <w:r>
        <w:rPr>
          <w:lang w:eastAsia="en-DE"/>
        </w:rPr>
        <w:t>•</w:t>
      </w:r>
      <w:r>
        <w:rPr>
          <w:lang w:eastAsia="en-DE"/>
        </w:rPr>
        <w:tab/>
        <w:t>Continue to improve the editorial consistency of VVC text specification and Test Model documents,</w:t>
      </w:r>
    </w:p>
    <w:p w14:paraId="32D9F41C" w14:textId="77777777" w:rsidR="000B15F8" w:rsidRDefault="000B15F8" w:rsidP="000B15F8">
      <w:pPr>
        <w:rPr>
          <w:lang w:eastAsia="en-DE"/>
        </w:rPr>
      </w:pPr>
      <w:r>
        <w:rPr>
          <w:lang w:eastAsia="en-DE"/>
        </w:rPr>
        <w:t>•</w:t>
      </w:r>
      <w:r>
        <w:rPr>
          <w:lang w:eastAsia="en-DE"/>
        </w:rPr>
        <w:tab/>
        <w:t>Ensure that, when considering changes to VVC, properly drafted text for addition to the VVC Test Model and/or the VVC specification text is made available in a timely manner,</w:t>
      </w:r>
    </w:p>
    <w:p w14:paraId="67B40623" w14:textId="576C44D1" w:rsidR="00E75CED" w:rsidRDefault="000B15F8" w:rsidP="00E75CED">
      <w:r>
        <w:rPr>
          <w:lang w:eastAsia="en-DE"/>
        </w:rPr>
        <w:t>•</w:t>
      </w:r>
      <w:r>
        <w:rPr>
          <w:lang w:eastAsia="en-DE"/>
        </w:rPr>
        <w:tab/>
        <w:t>Review AHG2 related contributions (if any) and act on them if found to be necessary.</w:t>
      </w:r>
    </w:p>
    <w:p w14:paraId="3EE43C69" w14:textId="77777777" w:rsidR="000B0962" w:rsidRPr="00E75CED" w:rsidRDefault="000B0962" w:rsidP="00E75CED"/>
    <w:p w14:paraId="65718B6D" w14:textId="005C4D9A" w:rsidR="00E75CED" w:rsidRDefault="00E34AFB" w:rsidP="00E75CED">
      <w:pPr>
        <w:pStyle w:val="berschrift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pPr>
        <w:rPr>
          <w:lang w:eastAsia="en-DE"/>
        </w:rPr>
      </w:pPr>
      <w:r>
        <w:rPr>
          <w:lang w:eastAsia="en-DE"/>
        </w:rPr>
        <w:t>The software model versions prior to the start of the meeting were:</w:t>
      </w:r>
    </w:p>
    <w:p w14:paraId="68A122F1" w14:textId="77777777" w:rsidR="000B15F8" w:rsidRDefault="000B15F8" w:rsidP="000B15F8">
      <w:pPr>
        <w:rPr>
          <w:lang w:eastAsia="en-DE"/>
        </w:rPr>
      </w:pPr>
      <w:r>
        <w:rPr>
          <w:lang w:eastAsia="en-DE"/>
        </w:rPr>
        <w:t>•</w:t>
      </w:r>
      <w:r>
        <w:rPr>
          <w:lang w:eastAsia="en-DE"/>
        </w:rPr>
        <w:tab/>
        <w:t>VTM 13.0 (May 2021)</w:t>
      </w:r>
    </w:p>
    <w:p w14:paraId="08C6633A" w14:textId="77777777" w:rsidR="000B15F8" w:rsidRDefault="000B15F8" w:rsidP="000B15F8">
      <w:pPr>
        <w:rPr>
          <w:lang w:eastAsia="en-DE"/>
        </w:rPr>
      </w:pPr>
      <w:r>
        <w:rPr>
          <w:lang w:eastAsia="en-DE"/>
        </w:rPr>
        <w:t>•</w:t>
      </w:r>
      <w:r>
        <w:rPr>
          <w:lang w:eastAsia="en-DE"/>
        </w:rPr>
        <w:tab/>
        <w:t>HM-16.23 (Mar. 2021)</w:t>
      </w:r>
    </w:p>
    <w:p w14:paraId="3DD95C39" w14:textId="77777777" w:rsidR="000B15F8" w:rsidRDefault="000B15F8" w:rsidP="000B15F8">
      <w:pPr>
        <w:rPr>
          <w:lang w:eastAsia="en-DE"/>
        </w:rPr>
      </w:pPr>
      <w:r>
        <w:rPr>
          <w:lang w:eastAsia="en-DE"/>
        </w:rPr>
        <w:t>•</w:t>
      </w:r>
      <w:r>
        <w:rPr>
          <w:lang w:eastAsia="en-DE"/>
        </w:rPr>
        <w:tab/>
        <w:t>HM-16.21+SCM-8.8 (Mar. 2020)</w:t>
      </w:r>
    </w:p>
    <w:p w14:paraId="56B3BA5E" w14:textId="77777777" w:rsidR="000B15F8" w:rsidRDefault="000B15F8" w:rsidP="000B15F8">
      <w:pPr>
        <w:rPr>
          <w:lang w:eastAsia="en-DE"/>
        </w:rPr>
      </w:pPr>
      <w:r>
        <w:rPr>
          <w:lang w:eastAsia="en-DE"/>
        </w:rPr>
        <w:t>•</w:t>
      </w:r>
      <w:r>
        <w:rPr>
          <w:lang w:eastAsia="en-DE"/>
        </w:rPr>
        <w:tab/>
        <w:t>SHM 12.4 (Jan. 2018)</w:t>
      </w:r>
    </w:p>
    <w:p w14:paraId="480182D0" w14:textId="77777777" w:rsidR="000B15F8" w:rsidRDefault="000B15F8" w:rsidP="000B15F8">
      <w:pPr>
        <w:rPr>
          <w:lang w:eastAsia="en-DE"/>
        </w:rPr>
      </w:pPr>
      <w:r>
        <w:rPr>
          <w:lang w:eastAsia="en-DE"/>
        </w:rPr>
        <w:lastRenderedPageBreak/>
        <w:t>•</w:t>
      </w:r>
      <w:r>
        <w:rPr>
          <w:lang w:eastAsia="en-DE"/>
        </w:rPr>
        <w:tab/>
        <w:t>HTM 16.3 (Jul. 2018)</w:t>
      </w:r>
    </w:p>
    <w:p w14:paraId="7D043728" w14:textId="77777777" w:rsidR="000B15F8" w:rsidRDefault="000B15F8" w:rsidP="000B15F8">
      <w:pPr>
        <w:rPr>
          <w:lang w:eastAsia="en-DE"/>
        </w:rPr>
      </w:pPr>
      <w:r>
        <w:rPr>
          <w:lang w:eastAsia="en-DE"/>
        </w:rPr>
        <w:t>•</w:t>
      </w:r>
      <w:r>
        <w:rPr>
          <w:lang w:eastAsia="en-DE"/>
        </w:rPr>
        <w:tab/>
        <w:t>JM 19.0</w:t>
      </w:r>
    </w:p>
    <w:p w14:paraId="25C4F251" w14:textId="77777777" w:rsidR="000B15F8" w:rsidRDefault="000B15F8" w:rsidP="000B15F8">
      <w:pPr>
        <w:rPr>
          <w:lang w:eastAsia="en-DE"/>
        </w:rPr>
      </w:pPr>
      <w:r>
        <w:rPr>
          <w:lang w:eastAsia="en-DE"/>
        </w:rPr>
        <w:t>•</w:t>
      </w:r>
      <w:r>
        <w:rPr>
          <w:lang w:eastAsia="en-DE"/>
        </w:rPr>
        <w:tab/>
        <w:t>JSVM 9.19.15</w:t>
      </w:r>
    </w:p>
    <w:p w14:paraId="0F90DFC6" w14:textId="77777777" w:rsidR="000B15F8" w:rsidRDefault="000B15F8" w:rsidP="000B15F8">
      <w:pPr>
        <w:rPr>
          <w:lang w:eastAsia="en-DE"/>
        </w:rPr>
      </w:pPr>
      <w:r>
        <w:rPr>
          <w:lang w:eastAsia="en-DE"/>
        </w:rPr>
        <w:t>•</w:t>
      </w:r>
      <w:r>
        <w:rPr>
          <w:lang w:eastAsia="en-DE"/>
        </w:rPr>
        <w:tab/>
        <w:t>JMVC 8.5</w:t>
      </w:r>
    </w:p>
    <w:p w14:paraId="43E57A4F" w14:textId="77777777" w:rsidR="000B15F8" w:rsidRDefault="000B15F8" w:rsidP="000B15F8">
      <w:pPr>
        <w:rPr>
          <w:lang w:eastAsia="en-DE"/>
        </w:rPr>
      </w:pPr>
      <w:r>
        <w:rPr>
          <w:lang w:eastAsia="en-DE"/>
        </w:rPr>
        <w:t>•</w:t>
      </w:r>
      <w:r>
        <w:rPr>
          <w:lang w:eastAsia="en-DE"/>
        </w:rPr>
        <w:tab/>
        <w:t>3DV ATM 15.0 (no version history)</w:t>
      </w:r>
    </w:p>
    <w:p w14:paraId="5591F832" w14:textId="77777777" w:rsidR="000B15F8" w:rsidRDefault="000B15F8" w:rsidP="000B15F8">
      <w:pPr>
        <w:rPr>
          <w:lang w:eastAsia="en-DE"/>
        </w:rPr>
      </w:pPr>
      <w:r>
        <w:rPr>
          <w:lang w:eastAsia="en-DE"/>
        </w:rPr>
        <w:t>•</w:t>
      </w:r>
      <w:r>
        <w:rPr>
          <w:lang w:eastAsia="en-DE"/>
        </w:rPr>
        <w:tab/>
        <w:t>HDRTools 0.22 (June 2021)</w:t>
      </w:r>
    </w:p>
    <w:p w14:paraId="5BEB8BA6" w14:textId="77777777" w:rsidR="000B15F8" w:rsidRDefault="000B15F8" w:rsidP="000B15F8">
      <w:pPr>
        <w:rPr>
          <w:lang w:eastAsia="en-DE"/>
        </w:rPr>
      </w:pPr>
      <w:r>
        <w:rPr>
          <w:lang w:eastAsia="en-DE"/>
        </w:rPr>
        <w:t>Software for MFC and MFCD is only available published by ITU-T and ISO/IEC. It is planned to create repositories with the latest versions available in ITU-T H.264.2 (02/2016). All development history is lost.</w:t>
      </w:r>
    </w:p>
    <w:p w14:paraId="76595850" w14:textId="77777777" w:rsidR="000B15F8" w:rsidRDefault="000B15F8" w:rsidP="000B15F8">
      <w:pPr>
        <w:rPr>
          <w:lang w:eastAsia="en-DE"/>
        </w:rPr>
      </w:pPr>
      <w:r>
        <w:rPr>
          <w:lang w:eastAsia="en-DE"/>
        </w:rPr>
        <w:t>2</w:t>
      </w:r>
      <w:r>
        <w:rPr>
          <w:lang w:eastAsia="en-DE"/>
        </w:rPr>
        <w:tab/>
        <w:t>Software development</w:t>
      </w:r>
    </w:p>
    <w:p w14:paraId="5C9DDC50" w14:textId="77777777" w:rsidR="000B15F8" w:rsidRDefault="000B15F8" w:rsidP="000B15F8">
      <w:pPr>
        <w:rPr>
          <w:lang w:eastAsia="en-DE"/>
        </w:rPr>
      </w:pPr>
      <w:r>
        <w:rPr>
          <w:lang w:eastAsia="en-DE"/>
        </w:rPr>
        <w:t>Development was continued on the GitLab server, which allows participants to register accounts and use a distributed development workflow based on git.</w:t>
      </w:r>
    </w:p>
    <w:p w14:paraId="2F19CE97" w14:textId="77777777" w:rsidR="000B15F8" w:rsidRDefault="000B15F8" w:rsidP="000B15F8">
      <w:pPr>
        <w:rPr>
          <w:lang w:eastAsia="en-DE"/>
        </w:rPr>
      </w:pPr>
      <w:r>
        <w:rPr>
          <w:lang w:eastAsia="en-DE"/>
        </w:rPr>
        <w:t>The server is located at:</w:t>
      </w:r>
    </w:p>
    <w:p w14:paraId="0C17556B" w14:textId="77777777" w:rsidR="000B15F8" w:rsidRDefault="000B15F8" w:rsidP="000B15F8">
      <w:pPr>
        <w:rPr>
          <w:lang w:eastAsia="en-DE"/>
        </w:rPr>
      </w:pPr>
      <w:r>
        <w:rPr>
          <w:lang w:eastAsia="en-DE"/>
        </w:rPr>
        <w:t>https://vcgit.hhi.fraunhofer.de</w:t>
      </w:r>
    </w:p>
    <w:p w14:paraId="7634A62F" w14:textId="77777777" w:rsidR="000B15F8" w:rsidRDefault="000B15F8" w:rsidP="000B15F8">
      <w:pPr>
        <w:rPr>
          <w:lang w:eastAsia="en-DE"/>
        </w:rPr>
      </w:pPr>
      <w:r>
        <w:rPr>
          <w:lang w:eastAsia="en-DE"/>
        </w:rPr>
        <w:t>The registration and development workflow are documented at:</w:t>
      </w:r>
    </w:p>
    <w:p w14:paraId="5CD861BE" w14:textId="77777777" w:rsidR="000B15F8" w:rsidRDefault="000B15F8" w:rsidP="000B15F8">
      <w:pPr>
        <w:rPr>
          <w:lang w:eastAsia="en-DE"/>
        </w:rPr>
      </w:pPr>
      <w:r>
        <w:rPr>
          <w:lang w:eastAsia="en-DE"/>
        </w:rPr>
        <w:t>https://vcgit.hhi.fraunhofer.de/jvet/VVCSoftware_VTM/wikis/VVC-Software-Development-Workflow</w:t>
      </w:r>
    </w:p>
    <w:p w14:paraId="742A9BD9" w14:textId="77777777" w:rsidR="000B15F8" w:rsidRDefault="000B15F8" w:rsidP="000B15F8">
      <w:pPr>
        <w:rPr>
          <w:lang w:eastAsia="en-DE"/>
        </w:rPr>
      </w:pPr>
      <w:r>
        <w:rPr>
          <w:lang w:eastAsia="en-DE"/>
        </w:rPr>
        <w:t>Although the development process is described in the context of the VTM software, it can be applied to all other software projects hosted on the GitLab server as well.</w:t>
      </w:r>
    </w:p>
    <w:p w14:paraId="21A9CE44" w14:textId="77777777" w:rsidR="000B15F8" w:rsidRDefault="000B15F8" w:rsidP="000B15F8">
      <w:pPr>
        <w:rPr>
          <w:lang w:eastAsia="en-DE"/>
        </w:rPr>
      </w:pPr>
      <w:r>
        <w:rPr>
          <w:lang w:eastAsia="en-DE"/>
        </w:rPr>
        <w:t>3</w:t>
      </w:r>
      <w:r>
        <w:rPr>
          <w:lang w:eastAsia="en-DE"/>
        </w:rPr>
        <w:tab/>
        <w:t>VTM related activities</w:t>
      </w:r>
    </w:p>
    <w:p w14:paraId="0A5AD90E" w14:textId="77777777" w:rsidR="000B15F8" w:rsidRDefault="000B15F8" w:rsidP="000B15F8">
      <w:pPr>
        <w:rPr>
          <w:lang w:eastAsia="en-DE"/>
        </w:rPr>
      </w:pPr>
      <w:r>
        <w:rPr>
          <w:lang w:eastAsia="en-DE"/>
        </w:rPr>
        <w:t>The VTM software can be found at</w:t>
      </w:r>
    </w:p>
    <w:p w14:paraId="5A459319" w14:textId="77777777" w:rsidR="000B15F8" w:rsidRDefault="000B15F8" w:rsidP="000B15F8">
      <w:pPr>
        <w:rPr>
          <w:lang w:eastAsia="en-DE"/>
        </w:rPr>
      </w:pPr>
      <w:r>
        <w:rPr>
          <w:lang w:eastAsia="en-DE"/>
        </w:rPr>
        <w:t>https://vcgit.hhi.fraunhofer.de/jvet/VVCSoftware_VTM/</w:t>
      </w:r>
    </w:p>
    <w:p w14:paraId="3A291BF2" w14:textId="77777777" w:rsidR="000B15F8" w:rsidRDefault="000B15F8" w:rsidP="000B15F8">
      <w:pPr>
        <w:rPr>
          <w:lang w:eastAsia="en-DE"/>
        </w:rPr>
      </w:pPr>
      <w:r>
        <w:rPr>
          <w:lang w:eastAsia="en-DE"/>
        </w:rPr>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pPr>
        <w:rPr>
          <w:lang w:eastAsia="en-DE"/>
        </w:rPr>
      </w:pPr>
      <w:r>
        <w:rPr>
          <w:lang w:eastAsia="en-DE"/>
        </w:rPr>
        <w:t>VTM 12.2 was tagged on Apr. 29, 2021. Changes include:</w:t>
      </w:r>
    </w:p>
    <w:p w14:paraId="6CE96C47" w14:textId="77777777" w:rsidR="000B15F8" w:rsidRDefault="000B15F8" w:rsidP="000B15F8">
      <w:pPr>
        <w:rPr>
          <w:lang w:eastAsia="en-DE"/>
        </w:rPr>
      </w:pPr>
      <w:r>
        <w:rPr>
          <w:lang w:eastAsia="en-DE"/>
        </w:rPr>
        <w:t>•</w:t>
      </w:r>
      <w:r>
        <w:rPr>
          <w:lang w:eastAsia="en-DE"/>
        </w:rPr>
        <w:tab/>
        <w:t>JVET-U0097: GDR Software</w:t>
      </w:r>
    </w:p>
    <w:p w14:paraId="51EBC70B" w14:textId="77777777" w:rsidR="000B15F8" w:rsidRDefault="000B15F8" w:rsidP="000B15F8">
      <w:pPr>
        <w:rPr>
          <w:lang w:eastAsia="en-DE"/>
        </w:rPr>
      </w:pPr>
      <w:r>
        <w:rPr>
          <w:lang w:eastAsia="en-DE"/>
        </w:rPr>
        <w:t>•</w:t>
      </w:r>
      <w:r>
        <w:rPr>
          <w:lang w:eastAsia="en-DE"/>
        </w:rPr>
        <w:tab/>
        <w:t>Fix #1444: fix picture output order in multilayer streams</w:t>
      </w:r>
    </w:p>
    <w:p w14:paraId="5D3FD686" w14:textId="77777777" w:rsidR="000B15F8" w:rsidRDefault="000B15F8" w:rsidP="000B15F8">
      <w:pPr>
        <w:rPr>
          <w:lang w:eastAsia="en-DE"/>
        </w:rPr>
      </w:pPr>
      <w:r>
        <w:rPr>
          <w:lang w:eastAsia="en-DE"/>
        </w:rPr>
        <w:t>•</w:t>
      </w:r>
      <w:r>
        <w:rPr>
          <w:lang w:eastAsia="en-DE"/>
        </w:rPr>
        <w:tab/>
        <w:t>Fix #1449: output only layers in active OLS</w:t>
      </w:r>
    </w:p>
    <w:p w14:paraId="7515B13C" w14:textId="77777777" w:rsidR="000B15F8" w:rsidRDefault="000B15F8" w:rsidP="000B15F8">
      <w:pPr>
        <w:rPr>
          <w:lang w:eastAsia="en-DE"/>
        </w:rPr>
      </w:pPr>
      <w:r>
        <w:rPr>
          <w:lang w:eastAsia="en-DE"/>
        </w:rPr>
        <w:t>•</w:t>
      </w:r>
      <w:r>
        <w:rPr>
          <w:lang w:eastAsia="en-DE"/>
        </w:rPr>
        <w:tab/>
        <w:t>Fix #1474: remove erroneous skipped pictures detection in checkRPL</w:t>
      </w:r>
    </w:p>
    <w:p w14:paraId="5C3D53D7" w14:textId="77777777" w:rsidR="000B15F8" w:rsidRDefault="000B15F8" w:rsidP="000B15F8">
      <w:pPr>
        <w:rPr>
          <w:lang w:eastAsia="en-DE"/>
        </w:rPr>
      </w:pPr>
      <w:r>
        <w:rPr>
          <w:lang w:eastAsia="en-DE"/>
        </w:rPr>
        <w:t>•</w:t>
      </w:r>
      <w:r>
        <w:rPr>
          <w:lang w:eastAsia="en-DE"/>
        </w:rPr>
        <w:tab/>
        <w:t>Fix #1476: fix picture output before GDR</w:t>
      </w:r>
    </w:p>
    <w:p w14:paraId="37C6417D" w14:textId="77777777" w:rsidR="000B15F8" w:rsidRDefault="000B15F8" w:rsidP="000B15F8">
      <w:pPr>
        <w:rPr>
          <w:lang w:eastAsia="en-DE"/>
        </w:rPr>
      </w:pPr>
      <w:r>
        <w:rPr>
          <w:lang w:eastAsia="en-DE"/>
        </w:rPr>
        <w:t>•</w:t>
      </w:r>
      <w:r>
        <w:rPr>
          <w:lang w:eastAsia="en-DE"/>
        </w:rPr>
        <w:tab/>
        <w:t>Fix #1478: correctly set sps_field_seq_flag</w:t>
      </w:r>
    </w:p>
    <w:p w14:paraId="4BCB1ED8" w14:textId="77777777" w:rsidR="000B15F8" w:rsidRDefault="000B15F8" w:rsidP="000B15F8">
      <w:pPr>
        <w:rPr>
          <w:lang w:eastAsia="en-DE"/>
        </w:rPr>
      </w:pPr>
      <w:r>
        <w:rPr>
          <w:lang w:eastAsia="en-DE"/>
        </w:rPr>
        <w:t>•</w:t>
      </w:r>
      <w:r>
        <w:rPr>
          <w:lang w:eastAsia="en-DE"/>
        </w:rPr>
        <w:tab/>
        <w:t>Fix #1480: indexing of initial_cpb_removal_delay arrays</w:t>
      </w:r>
    </w:p>
    <w:p w14:paraId="4A6B146B" w14:textId="77777777" w:rsidR="000B15F8" w:rsidRDefault="000B15F8" w:rsidP="000B15F8">
      <w:pPr>
        <w:rPr>
          <w:lang w:eastAsia="en-DE"/>
        </w:rPr>
      </w:pPr>
      <w:r>
        <w:rPr>
          <w:lang w:eastAsia="en-DE"/>
        </w:rPr>
        <w:t>•</w:t>
      </w:r>
      <w:r>
        <w:rPr>
          <w:lang w:eastAsia="en-DE"/>
        </w:rPr>
        <w:tab/>
        <w:t>Fix #1481: LMCS updating issue</w:t>
      </w:r>
    </w:p>
    <w:p w14:paraId="08FB1F72" w14:textId="77777777" w:rsidR="000B15F8" w:rsidRDefault="000B15F8" w:rsidP="000B15F8">
      <w:pPr>
        <w:rPr>
          <w:lang w:eastAsia="en-DE"/>
        </w:rPr>
      </w:pPr>
      <w:r>
        <w:rPr>
          <w:lang w:eastAsia="en-DE"/>
        </w:rPr>
        <w:t>•</w:t>
      </w:r>
      <w:r>
        <w:rPr>
          <w:lang w:eastAsia="en-DE"/>
        </w:rPr>
        <w:tab/>
        <w:t>Disable GDR_LEAK_TEST</w:t>
      </w:r>
    </w:p>
    <w:p w14:paraId="24F21256" w14:textId="77777777" w:rsidR="000B15F8" w:rsidRDefault="000B15F8" w:rsidP="000B15F8">
      <w:pPr>
        <w:rPr>
          <w:lang w:eastAsia="en-DE"/>
        </w:rPr>
      </w:pPr>
      <w:r>
        <w:rPr>
          <w:lang w:eastAsia="en-DE"/>
        </w:rPr>
        <w:t>VTM 12.3 was tagged on Apr. 30, 2021. Changes include:</w:t>
      </w:r>
    </w:p>
    <w:p w14:paraId="75B63060" w14:textId="77777777" w:rsidR="000B15F8" w:rsidRDefault="000B15F8" w:rsidP="000B15F8">
      <w:pPr>
        <w:rPr>
          <w:lang w:eastAsia="en-DE"/>
        </w:rPr>
      </w:pPr>
      <w:r>
        <w:rPr>
          <w:lang w:eastAsia="en-DE"/>
        </w:rPr>
        <w:t>•</w:t>
      </w:r>
      <w:r>
        <w:rPr>
          <w:lang w:eastAsia="en-DE"/>
        </w:rPr>
        <w:tab/>
        <w:t>Remove macros from previous cycle</w:t>
      </w:r>
    </w:p>
    <w:p w14:paraId="696AC97C" w14:textId="77777777" w:rsidR="000B15F8" w:rsidRDefault="000B15F8" w:rsidP="000B15F8">
      <w:pPr>
        <w:rPr>
          <w:lang w:eastAsia="en-DE"/>
        </w:rPr>
      </w:pPr>
      <w:r>
        <w:rPr>
          <w:lang w:eastAsia="en-DE"/>
        </w:rPr>
        <w:t>VTM 13.0 was tagged May 26, 2021. Changes include:</w:t>
      </w:r>
    </w:p>
    <w:p w14:paraId="40C08891" w14:textId="77777777" w:rsidR="000B15F8" w:rsidRDefault="000B15F8" w:rsidP="000B15F8">
      <w:pPr>
        <w:rPr>
          <w:lang w:eastAsia="en-DE"/>
        </w:rPr>
      </w:pPr>
      <w:r>
        <w:rPr>
          <w:lang w:eastAsia="en-DE"/>
        </w:rPr>
        <w:t>•</w:t>
      </w:r>
      <w:r>
        <w:rPr>
          <w:lang w:eastAsia="en-DE"/>
        </w:rPr>
        <w:tab/>
        <w:t>JVET-V0056: Changes to MCTF</w:t>
      </w:r>
    </w:p>
    <w:p w14:paraId="3543F972" w14:textId="77777777" w:rsidR="000B15F8" w:rsidRDefault="000B15F8" w:rsidP="000B15F8">
      <w:pPr>
        <w:rPr>
          <w:lang w:eastAsia="en-DE"/>
        </w:rPr>
      </w:pPr>
      <w:r>
        <w:rPr>
          <w:lang w:eastAsia="en-DE"/>
        </w:rPr>
        <w:t>•</w:t>
      </w:r>
      <w:r>
        <w:rPr>
          <w:lang w:eastAsia="en-DE"/>
        </w:rPr>
        <w:tab/>
        <w:t>JVET-V0066: Encoder improvements to palette coding for high bit depth</w:t>
      </w:r>
    </w:p>
    <w:p w14:paraId="0BC54AEE" w14:textId="77777777" w:rsidR="000B15F8" w:rsidRDefault="000B15F8" w:rsidP="000B15F8">
      <w:pPr>
        <w:rPr>
          <w:lang w:eastAsia="en-DE"/>
        </w:rPr>
      </w:pPr>
      <w:r>
        <w:rPr>
          <w:lang w:eastAsia="en-DE"/>
        </w:rPr>
        <w:lastRenderedPageBreak/>
        <w:t>•</w:t>
      </w:r>
      <w:r>
        <w:rPr>
          <w:lang w:eastAsia="en-DE"/>
        </w:rPr>
        <w:tab/>
        <w:t>JVET-V0095: Using true original samples for SAO and ALF optimization when MCTF is applied</w:t>
      </w:r>
    </w:p>
    <w:p w14:paraId="2AD84F00" w14:textId="77777777" w:rsidR="000B15F8" w:rsidRDefault="000B15F8" w:rsidP="000B15F8">
      <w:pPr>
        <w:rPr>
          <w:lang w:eastAsia="en-DE"/>
        </w:rPr>
      </w:pPr>
      <w:r>
        <w:rPr>
          <w:lang w:eastAsia="en-DE"/>
        </w:rPr>
        <w:t>•</w:t>
      </w:r>
      <w:r>
        <w:rPr>
          <w:lang w:eastAsia="en-DE"/>
        </w:rPr>
        <w:tab/>
        <w:t>JVET-V0078: QP control for very smooth blocks</w:t>
      </w:r>
    </w:p>
    <w:p w14:paraId="475B71DD" w14:textId="77777777" w:rsidR="000B15F8" w:rsidRDefault="000B15F8" w:rsidP="000B15F8">
      <w:pPr>
        <w:rPr>
          <w:lang w:eastAsia="en-DE"/>
        </w:rPr>
      </w:pPr>
      <w:r>
        <w:rPr>
          <w:lang w:eastAsia="en-DE"/>
        </w:rPr>
        <w:t>•</w:t>
      </w:r>
      <w:r>
        <w:rPr>
          <w:lang w:eastAsia="en-DE"/>
        </w:rPr>
        <w:tab/>
        <w:t>JVET-V0047: CE3.1 method for the high precision computation of transform scaling</w:t>
      </w:r>
    </w:p>
    <w:p w14:paraId="1A2C1456" w14:textId="77777777" w:rsidR="000B15F8" w:rsidRDefault="000B15F8" w:rsidP="000B15F8">
      <w:pPr>
        <w:rPr>
          <w:lang w:eastAsia="en-DE"/>
        </w:rPr>
      </w:pPr>
      <w:r>
        <w:rPr>
          <w:lang w:eastAsia="en-DE"/>
        </w:rPr>
        <w:t>•</w:t>
      </w:r>
      <w:r>
        <w:rPr>
          <w:lang w:eastAsia="en-DE"/>
        </w:rPr>
        <w:tab/>
        <w:t>JVET-V0131: Fixing the forward transform matrices for high bit depth coding</w:t>
      </w:r>
    </w:p>
    <w:p w14:paraId="2814F40C" w14:textId="77777777" w:rsidR="000B15F8" w:rsidRDefault="000B15F8" w:rsidP="000B15F8">
      <w:pPr>
        <w:rPr>
          <w:lang w:eastAsia="en-DE"/>
        </w:rPr>
      </w:pPr>
      <w:r>
        <w:rPr>
          <w:lang w:eastAsia="en-DE"/>
        </w:rPr>
        <w:t>•</w:t>
      </w:r>
      <w:r>
        <w:rPr>
          <w:lang w:eastAsia="en-DE"/>
        </w:rPr>
        <w:tab/>
        <w:t>JVET-V0106: RRC Rice extension</w:t>
      </w:r>
    </w:p>
    <w:p w14:paraId="46E32ACE" w14:textId="77777777" w:rsidR="000B15F8" w:rsidRDefault="000B15F8" w:rsidP="000B15F8">
      <w:pPr>
        <w:rPr>
          <w:lang w:eastAsia="en-DE"/>
        </w:rPr>
      </w:pPr>
      <w:r>
        <w:rPr>
          <w:lang w:eastAsia="en-DE"/>
        </w:rPr>
        <w:t>•</w:t>
      </w:r>
      <w:r>
        <w:rPr>
          <w:lang w:eastAsia="en-DE"/>
        </w:rPr>
        <w:tab/>
        <w:t>JVET-V0054: Slice based Rice parameter selection for transform skip residual coding</w:t>
      </w:r>
    </w:p>
    <w:p w14:paraId="13EDEE64" w14:textId="77777777" w:rsidR="000B15F8" w:rsidRDefault="000B15F8" w:rsidP="000B15F8">
      <w:pPr>
        <w:rPr>
          <w:lang w:eastAsia="en-DE"/>
        </w:rPr>
      </w:pPr>
      <w:r>
        <w:rPr>
          <w:lang w:eastAsia="en-DE"/>
        </w:rPr>
        <w:t>•</w:t>
      </w:r>
      <w:r>
        <w:rPr>
          <w:lang w:eastAsia="en-DE"/>
        </w:rPr>
        <w:tab/>
        <w:t>Change cfg/hbd/12-bit.cfg to set extended_precision_processing_flag equal to 1</w:t>
      </w:r>
    </w:p>
    <w:p w14:paraId="29DF25BB" w14:textId="77777777" w:rsidR="000B15F8" w:rsidRDefault="000B15F8" w:rsidP="000B15F8">
      <w:pPr>
        <w:rPr>
          <w:lang w:eastAsia="en-DE"/>
        </w:rPr>
      </w:pPr>
      <w:r>
        <w:rPr>
          <w:lang w:eastAsia="en-DE"/>
        </w:rPr>
        <w:t>•</w:t>
      </w:r>
      <w:r>
        <w:rPr>
          <w:lang w:eastAsia="en-DE"/>
        </w:rPr>
        <w:tab/>
        <w:t>fix #1485: add conformance check for LMCS</w:t>
      </w:r>
    </w:p>
    <w:p w14:paraId="70B741A2" w14:textId="77777777" w:rsidR="000B15F8" w:rsidRDefault="000B15F8" w:rsidP="000B15F8">
      <w:pPr>
        <w:rPr>
          <w:lang w:eastAsia="en-DE"/>
        </w:rPr>
      </w:pPr>
      <w:r>
        <w:rPr>
          <w:lang w:eastAsia="en-DE"/>
        </w:rPr>
        <w:t>•</w:t>
      </w:r>
      <w:r>
        <w:rPr>
          <w:lang w:eastAsia="en-DE"/>
        </w:rPr>
        <w:tab/>
        <w:t>Conformance window code cleaunp</w:t>
      </w:r>
    </w:p>
    <w:p w14:paraId="415DE7BA" w14:textId="77777777" w:rsidR="000B15F8" w:rsidRDefault="000B15F8" w:rsidP="000B15F8">
      <w:pPr>
        <w:rPr>
          <w:lang w:eastAsia="en-DE"/>
        </w:rPr>
      </w:pPr>
      <w:r>
        <w:rPr>
          <w:lang w:eastAsia="en-DE"/>
        </w:rPr>
        <w:t>•</w:t>
      </w:r>
      <w:r>
        <w:rPr>
          <w:lang w:eastAsia="en-DE"/>
        </w:rPr>
        <w:tab/>
        <w:t>Change default for ConformanceWindowMode to "1" (automatic padding)</w:t>
      </w:r>
    </w:p>
    <w:p w14:paraId="4A8F986C" w14:textId="77777777" w:rsidR="000B15F8" w:rsidRDefault="000B15F8" w:rsidP="000B15F8">
      <w:pPr>
        <w:rPr>
          <w:lang w:eastAsia="en-DE"/>
        </w:rPr>
      </w:pPr>
      <w:r>
        <w:rPr>
          <w:lang w:eastAsia="en-DE"/>
        </w:rPr>
        <w:t>•</w:t>
      </w:r>
      <w:r>
        <w:rPr>
          <w:lang w:eastAsia="en-DE"/>
        </w:rPr>
        <w:tab/>
        <w:t>Rename loop filter appropriately to deblocking filter</w:t>
      </w:r>
    </w:p>
    <w:p w14:paraId="01D73683" w14:textId="77777777" w:rsidR="000B15F8" w:rsidRDefault="000B15F8" w:rsidP="000B15F8">
      <w:pPr>
        <w:rPr>
          <w:lang w:eastAsia="en-DE"/>
        </w:rPr>
      </w:pPr>
      <w:r>
        <w:rPr>
          <w:lang w:eastAsia="en-DE"/>
        </w:rPr>
        <w:t>•</w:t>
      </w:r>
      <w:r>
        <w:rPr>
          <w:lang w:eastAsia="en-DE"/>
        </w:rPr>
        <w:tab/>
        <w:t>Fix build error with GCC 11.1</w:t>
      </w:r>
    </w:p>
    <w:p w14:paraId="3852F9CF" w14:textId="77777777" w:rsidR="000B15F8" w:rsidRDefault="000B15F8" w:rsidP="000B15F8">
      <w:pPr>
        <w:rPr>
          <w:lang w:eastAsia="en-DE"/>
        </w:rPr>
      </w:pPr>
      <w:r>
        <w:rPr>
          <w:lang w:eastAsia="en-DE"/>
        </w:rPr>
        <w:t>VTM 13.1 is expected to be tagged during the 23rd JVET meeting. Changes include:</w:t>
      </w:r>
    </w:p>
    <w:p w14:paraId="62465935" w14:textId="77777777" w:rsidR="000B15F8" w:rsidRDefault="000B15F8" w:rsidP="000B15F8">
      <w:pPr>
        <w:rPr>
          <w:lang w:eastAsia="en-DE"/>
        </w:rPr>
      </w:pPr>
      <w:r>
        <w:rPr>
          <w:lang w:eastAsia="en-DE"/>
        </w:rPr>
        <w:t>•</w:t>
      </w:r>
      <w:r>
        <w:rPr>
          <w:lang w:eastAsia="en-DE"/>
        </w:rPr>
        <w:tab/>
        <w:t>JVET-V0108: Colour transform information SEI</w:t>
      </w:r>
    </w:p>
    <w:p w14:paraId="3FD94362" w14:textId="77777777" w:rsidR="000B15F8" w:rsidRDefault="000B15F8" w:rsidP="000B15F8">
      <w:pPr>
        <w:rPr>
          <w:lang w:eastAsia="en-DE"/>
        </w:rPr>
      </w:pPr>
      <w:r>
        <w:rPr>
          <w:lang w:eastAsia="en-DE"/>
        </w:rPr>
        <w:t>•</w:t>
      </w:r>
      <w:r>
        <w:rPr>
          <w:lang w:eastAsia="en-DE"/>
        </w:rPr>
        <w:tab/>
        <w:t>JVET-U0082: SDI SEI and three other SEIs: MAI, ACI, and DRI</w:t>
      </w:r>
    </w:p>
    <w:p w14:paraId="0CFAED7B" w14:textId="77777777" w:rsidR="000B15F8" w:rsidRDefault="000B15F8" w:rsidP="000B15F8">
      <w:pPr>
        <w:rPr>
          <w:lang w:eastAsia="en-DE"/>
        </w:rPr>
      </w:pPr>
      <w:r>
        <w:rPr>
          <w:lang w:eastAsia="en-DE"/>
        </w:rPr>
        <w:t>•</w:t>
      </w:r>
      <w:r>
        <w:rPr>
          <w:lang w:eastAsia="en-DE"/>
        </w:rPr>
        <w:tab/>
        <w:t>JVET-U0084: EDRAP SEI message</w:t>
      </w:r>
    </w:p>
    <w:p w14:paraId="11754A39" w14:textId="77777777" w:rsidR="000B15F8" w:rsidRDefault="000B15F8" w:rsidP="000B15F8">
      <w:pPr>
        <w:rPr>
          <w:lang w:eastAsia="en-DE"/>
        </w:rPr>
      </w:pPr>
      <w:r>
        <w:rPr>
          <w:lang w:eastAsia="en-DE"/>
        </w:rPr>
        <w:t>•</w:t>
      </w:r>
      <w:r>
        <w:rPr>
          <w:lang w:eastAsia="en-DE"/>
        </w:rPr>
        <w:tab/>
        <w:t>JVET-V0061 display orientation SEI message</w:t>
      </w:r>
    </w:p>
    <w:p w14:paraId="5BAD2B92" w14:textId="77777777" w:rsidR="000B15F8" w:rsidRDefault="000B15F8" w:rsidP="000B15F8">
      <w:pPr>
        <w:rPr>
          <w:lang w:eastAsia="en-DE"/>
        </w:rPr>
      </w:pPr>
      <w:r>
        <w:rPr>
          <w:lang w:eastAsia="en-DE"/>
        </w:rPr>
        <w:t>•</w:t>
      </w:r>
      <w:r>
        <w:rPr>
          <w:lang w:eastAsia="en-DE"/>
        </w:rPr>
        <w:tab/>
        <w:t>Fix for Ticket#1489 - Cleanup of variable names for m_iSourceWidth and m_iSourceHeight</w:t>
      </w:r>
    </w:p>
    <w:p w14:paraId="7019BB19" w14:textId="77777777" w:rsidR="00E75CED" w:rsidRPr="00E75CED" w:rsidRDefault="000B15F8" w:rsidP="00E75CED">
      <w:r>
        <w:rPr>
          <w:lang w:eastAsia="en-DE"/>
        </w:rPr>
        <w:t>3.1</w:t>
      </w:r>
      <w:r>
        <w:rPr>
          <w:lang w:eastAsia="en-DE"/>
        </w:rPr>
        <w:tab/>
        <w:t>CTC Performance</w:t>
      </w:r>
    </w:p>
    <w:p w14:paraId="2DEF29A3" w14:textId="77777777" w:rsidR="000B15F8" w:rsidRPr="000B15F8" w:rsidRDefault="000B15F8" w:rsidP="000B15F8">
      <w:pPr>
        <w:rPr>
          <w:lang w:eastAsia="en-DE"/>
        </w:rPr>
      </w:pPr>
      <w:r w:rsidRPr="000B15F8">
        <w:rPr>
          <w:lang w:eastAsia="en-DE"/>
        </w:rPr>
        <w:t xml:space="preserve">The following tables show </w:t>
      </w:r>
      <w:r w:rsidRPr="000B15F8">
        <w:rPr>
          <w:b/>
          <w:lang w:eastAsia="en-DE"/>
        </w:rPr>
        <w:t>VTM 13.0</w:t>
      </w:r>
      <w:r w:rsidRPr="000B15F8">
        <w:rPr>
          <w:lang w:eastAsia="en-DE"/>
        </w:rPr>
        <w:t xml:space="preserve"> performance over </w:t>
      </w:r>
      <w:r w:rsidRPr="000B15F8">
        <w:rPr>
          <w:b/>
          <w:lang w:eastAsia="en-DE"/>
        </w:rPr>
        <w:t>HM 16.24rc1</w:t>
      </w:r>
      <w:r w:rsidRPr="000B15F8">
        <w:rPr>
          <w:lang w:eastAsia="en-DE"/>
        </w:rPr>
        <w:t>:</w:t>
      </w: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27B76666" w14:textId="77777777" w:rsidTr="000B15F8">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7986B0"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103CD" w14:textId="77777777" w:rsidR="000B15F8" w:rsidRPr="000B15F8" w:rsidRDefault="000B15F8" w:rsidP="000B15F8">
            <w:pPr>
              <w:rPr>
                <w:b/>
                <w:bCs/>
                <w:lang w:val="en-US" w:eastAsia="en-DE"/>
              </w:rPr>
            </w:pPr>
            <w:r w:rsidRPr="000B15F8">
              <w:rPr>
                <w:b/>
                <w:bCs/>
                <w:lang w:val="en-US" w:eastAsia="en-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77777777" w:rsidR="000B15F8" w:rsidRPr="000B15F8" w:rsidRDefault="000B15F8" w:rsidP="000B15F8">
            <w:pPr>
              <w:rPr>
                <w:lang w:val="en-US" w:eastAsia="en-DE"/>
              </w:rPr>
            </w:pPr>
            <w:r w:rsidRPr="000B15F8">
              <w:rPr>
                <w:lang w:val="en-US" w:eastAsia="en-DE"/>
              </w:rPr>
              <w:t> </w:t>
            </w:r>
          </w:p>
        </w:tc>
      </w:tr>
      <w:tr w:rsidR="000B15F8" w:rsidRPr="000B15F8" w14:paraId="3CEFF5AE" w14:textId="77777777" w:rsidTr="000B15F8">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4DC6D522"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5FEB64A6"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64811256" w14:textId="77777777" w:rsidR="000B15F8" w:rsidRPr="000B15F8" w:rsidRDefault="000B15F8" w:rsidP="000B15F8">
            <w:pPr>
              <w:rPr>
                <w:b/>
                <w:bCs/>
                <w:lang w:val="en-US" w:eastAsia="en-DE"/>
              </w:rPr>
            </w:pPr>
            <w:r w:rsidRPr="000B15F8">
              <w:rPr>
                <w:b/>
                <w:bCs/>
                <w:lang w:val="en-US" w:eastAsia="en-DE"/>
              </w:rPr>
              <w:t>Over HM-16.24rc1</w:t>
            </w:r>
          </w:p>
        </w:tc>
        <w:tc>
          <w:tcPr>
            <w:tcW w:w="1060" w:type="dxa"/>
            <w:tcBorders>
              <w:top w:val="nil"/>
              <w:left w:val="nil"/>
              <w:bottom w:val="nil"/>
              <w:right w:val="nil"/>
            </w:tcBorders>
            <w:shd w:val="clear" w:color="auto" w:fill="auto"/>
            <w:noWrap/>
            <w:vAlign w:val="center"/>
            <w:hideMark/>
          </w:tcPr>
          <w:p w14:paraId="46A96BDF"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6C9C22CD" w14:textId="77777777" w:rsidR="000B15F8" w:rsidRPr="000B15F8" w:rsidRDefault="000B15F8" w:rsidP="000B15F8">
            <w:pPr>
              <w:rPr>
                <w:b/>
                <w:bCs/>
                <w:lang w:val="en-US" w:eastAsia="en-DE"/>
              </w:rPr>
            </w:pPr>
            <w:r w:rsidRPr="000B15F8">
              <w:rPr>
                <w:b/>
                <w:bCs/>
                <w:lang w:val="en-US" w:eastAsia="en-DE"/>
              </w:rPr>
              <w:t> </w:t>
            </w:r>
          </w:p>
        </w:tc>
      </w:tr>
      <w:tr w:rsidR="000B15F8" w:rsidRPr="000B15F8" w14:paraId="0232AF5C" w14:textId="77777777" w:rsidTr="000B15F8">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0B15F8">
            <w:pPr>
              <w:rPr>
                <w:lang w:val="en-US" w:eastAsia="en-DE"/>
              </w:rPr>
            </w:pPr>
            <w:r w:rsidRPr="000B15F8">
              <w:rPr>
                <w:lang w:val="en-US" w:eastAsia="en-DE"/>
              </w:rPr>
              <w:t>DecT</w:t>
            </w:r>
          </w:p>
        </w:tc>
      </w:tr>
      <w:tr w:rsidR="000B15F8" w:rsidRPr="000B15F8" w14:paraId="569D8B96"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0B15F8">
            <w:pPr>
              <w:rPr>
                <w:lang w:val="en-US" w:eastAsia="en-DE"/>
              </w:rPr>
            </w:pPr>
            <w:r w:rsidRPr="000B15F8">
              <w:rPr>
                <w:lang w:val="en-US" w:eastAsia="en-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9570F2B" w14:textId="77777777" w:rsidR="000B15F8" w:rsidRPr="000B15F8" w:rsidRDefault="000B15F8" w:rsidP="000B15F8">
            <w:pPr>
              <w:rPr>
                <w:lang w:val="en-US" w:eastAsia="en-DE"/>
              </w:rPr>
            </w:pPr>
            <w:r w:rsidRPr="000B15F8">
              <w:rPr>
                <w:lang w:val="en-US" w:eastAsia="en-DE"/>
              </w:rPr>
              <w:t>-29,03%</w:t>
            </w:r>
          </w:p>
        </w:tc>
        <w:tc>
          <w:tcPr>
            <w:tcW w:w="1060" w:type="dxa"/>
            <w:tcBorders>
              <w:top w:val="single" w:sz="8" w:space="0" w:color="auto"/>
              <w:left w:val="nil"/>
              <w:bottom w:val="nil"/>
              <w:right w:val="nil"/>
            </w:tcBorders>
            <w:shd w:val="clear" w:color="000000" w:fill="CCFFCC"/>
            <w:noWrap/>
            <w:vAlign w:val="center"/>
            <w:hideMark/>
          </w:tcPr>
          <w:p w14:paraId="3BEDB46C" w14:textId="77777777" w:rsidR="000B15F8" w:rsidRPr="000B15F8" w:rsidRDefault="000B15F8" w:rsidP="000B15F8">
            <w:pPr>
              <w:rPr>
                <w:lang w:val="en-US" w:eastAsia="en-DE"/>
              </w:rPr>
            </w:pPr>
            <w:r w:rsidRPr="000B15F8">
              <w:rPr>
                <w:lang w:val="en-US" w:eastAsia="en-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292F57DF" w14:textId="77777777" w:rsidR="000B15F8" w:rsidRPr="000B15F8" w:rsidRDefault="000B15F8" w:rsidP="000B15F8">
            <w:pPr>
              <w:rPr>
                <w:lang w:val="en-US" w:eastAsia="en-DE"/>
              </w:rPr>
            </w:pPr>
            <w:r w:rsidRPr="000B15F8">
              <w:rPr>
                <w:lang w:val="en-US" w:eastAsia="en-DE"/>
              </w:rPr>
              <w:t>-34,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0B15F8">
            <w:pPr>
              <w:rPr>
                <w:lang w:val="en-US" w:eastAsia="en-DE"/>
              </w:rPr>
            </w:pPr>
            <w:r w:rsidRPr="000B15F8">
              <w:rPr>
                <w:lang w:val="en-US" w:eastAsia="en-DE"/>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0B15F8">
            <w:pPr>
              <w:rPr>
                <w:lang w:val="en-US" w:eastAsia="en-DE"/>
              </w:rPr>
            </w:pPr>
            <w:r w:rsidRPr="000B15F8">
              <w:rPr>
                <w:lang w:val="en-US" w:eastAsia="en-DE"/>
              </w:rPr>
              <w:t>170%</w:t>
            </w:r>
          </w:p>
        </w:tc>
      </w:tr>
      <w:tr w:rsidR="000B15F8" w:rsidRPr="000B15F8" w14:paraId="2B5536E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single" w:sz="8" w:space="0" w:color="auto"/>
              <w:bottom w:val="nil"/>
              <w:right w:val="nil"/>
            </w:tcBorders>
            <w:shd w:val="clear" w:color="000000" w:fill="CCFFCC"/>
            <w:noWrap/>
            <w:vAlign w:val="center"/>
            <w:hideMark/>
          </w:tcPr>
          <w:p w14:paraId="3F3BED12" w14:textId="77777777" w:rsidR="000B15F8" w:rsidRPr="000B15F8" w:rsidRDefault="000B15F8" w:rsidP="000B15F8">
            <w:pPr>
              <w:rPr>
                <w:lang w:val="en-US" w:eastAsia="en-DE"/>
              </w:rPr>
            </w:pPr>
            <w:r w:rsidRPr="000B15F8">
              <w:rPr>
                <w:lang w:val="en-US" w:eastAsia="en-DE"/>
              </w:rPr>
              <w:t>-29,29%</w:t>
            </w:r>
          </w:p>
        </w:tc>
        <w:tc>
          <w:tcPr>
            <w:tcW w:w="1060" w:type="dxa"/>
            <w:tcBorders>
              <w:top w:val="nil"/>
              <w:left w:val="nil"/>
              <w:bottom w:val="nil"/>
              <w:right w:val="nil"/>
            </w:tcBorders>
            <w:shd w:val="clear" w:color="000000" w:fill="CCFFCC"/>
            <w:noWrap/>
            <w:vAlign w:val="center"/>
            <w:hideMark/>
          </w:tcPr>
          <w:p w14:paraId="7902B376" w14:textId="77777777" w:rsidR="000B15F8" w:rsidRPr="000B15F8" w:rsidRDefault="000B15F8" w:rsidP="000B15F8">
            <w:pPr>
              <w:rPr>
                <w:lang w:val="en-US" w:eastAsia="en-DE"/>
              </w:rPr>
            </w:pPr>
            <w:r w:rsidRPr="000B15F8">
              <w:rPr>
                <w:lang w:val="en-US" w:eastAsia="en-DE"/>
              </w:rPr>
              <w:t>-23,92%</w:t>
            </w:r>
          </w:p>
        </w:tc>
        <w:tc>
          <w:tcPr>
            <w:tcW w:w="2061" w:type="dxa"/>
            <w:tcBorders>
              <w:top w:val="nil"/>
              <w:left w:val="nil"/>
              <w:bottom w:val="nil"/>
              <w:right w:val="single" w:sz="4" w:space="0" w:color="auto"/>
            </w:tcBorders>
            <w:shd w:val="clear" w:color="000000" w:fill="CCFFCC"/>
            <w:noWrap/>
            <w:vAlign w:val="center"/>
            <w:hideMark/>
          </w:tcPr>
          <w:p w14:paraId="77ABB398" w14:textId="77777777" w:rsidR="000B15F8" w:rsidRPr="000B15F8" w:rsidRDefault="000B15F8" w:rsidP="000B15F8">
            <w:pPr>
              <w:rPr>
                <w:lang w:val="en-US" w:eastAsia="en-DE"/>
              </w:rPr>
            </w:pPr>
            <w:r w:rsidRPr="000B15F8">
              <w:rPr>
                <w:lang w:val="en-US" w:eastAsia="en-DE"/>
              </w:rPr>
              <w:t>-21,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0B15F8">
            <w:pPr>
              <w:rPr>
                <w:lang w:val="en-US" w:eastAsia="en-DE"/>
              </w:rPr>
            </w:pPr>
            <w:r w:rsidRPr="000B15F8">
              <w:rPr>
                <w:lang w:val="en-US" w:eastAsia="en-DE"/>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0B15F8">
            <w:pPr>
              <w:rPr>
                <w:lang w:val="en-US" w:eastAsia="en-DE"/>
              </w:rPr>
            </w:pPr>
            <w:r w:rsidRPr="000B15F8">
              <w:rPr>
                <w:lang w:val="en-US" w:eastAsia="en-DE"/>
              </w:rPr>
              <w:t>182%</w:t>
            </w:r>
          </w:p>
        </w:tc>
      </w:tr>
      <w:tr w:rsidR="000B15F8" w:rsidRPr="000B15F8" w14:paraId="3B0A13C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single" w:sz="8" w:space="0" w:color="auto"/>
              <w:bottom w:val="nil"/>
              <w:right w:val="nil"/>
            </w:tcBorders>
            <w:shd w:val="clear" w:color="000000" w:fill="CCFFCC"/>
            <w:noWrap/>
            <w:vAlign w:val="center"/>
            <w:hideMark/>
          </w:tcPr>
          <w:p w14:paraId="4EA41AB2" w14:textId="77777777" w:rsidR="000B15F8" w:rsidRPr="000B15F8" w:rsidRDefault="000B15F8" w:rsidP="000B15F8">
            <w:pPr>
              <w:rPr>
                <w:lang w:val="en-US" w:eastAsia="en-DE"/>
              </w:rPr>
            </w:pPr>
            <w:r w:rsidRPr="000B15F8">
              <w:rPr>
                <w:lang w:val="en-US" w:eastAsia="en-DE"/>
              </w:rPr>
              <w:t>-21,73%</w:t>
            </w:r>
          </w:p>
        </w:tc>
        <w:tc>
          <w:tcPr>
            <w:tcW w:w="1060" w:type="dxa"/>
            <w:tcBorders>
              <w:top w:val="nil"/>
              <w:left w:val="nil"/>
              <w:bottom w:val="nil"/>
              <w:right w:val="nil"/>
            </w:tcBorders>
            <w:shd w:val="clear" w:color="000000" w:fill="CCFFCC"/>
            <w:noWrap/>
            <w:vAlign w:val="center"/>
            <w:hideMark/>
          </w:tcPr>
          <w:p w14:paraId="08A10818" w14:textId="77777777" w:rsidR="000B15F8" w:rsidRPr="000B15F8" w:rsidRDefault="000B15F8" w:rsidP="000B15F8">
            <w:pPr>
              <w:rPr>
                <w:lang w:val="en-US" w:eastAsia="en-DE"/>
              </w:rPr>
            </w:pPr>
            <w:r w:rsidRPr="000B15F8">
              <w:rPr>
                <w:lang w:val="en-US" w:eastAsia="en-DE"/>
              </w:rPr>
              <w:t>-26,96%</w:t>
            </w:r>
          </w:p>
        </w:tc>
        <w:tc>
          <w:tcPr>
            <w:tcW w:w="2061" w:type="dxa"/>
            <w:tcBorders>
              <w:top w:val="nil"/>
              <w:left w:val="nil"/>
              <w:bottom w:val="nil"/>
              <w:right w:val="single" w:sz="4" w:space="0" w:color="auto"/>
            </w:tcBorders>
            <w:shd w:val="clear" w:color="000000" w:fill="CCFFCC"/>
            <w:noWrap/>
            <w:vAlign w:val="center"/>
            <w:hideMark/>
          </w:tcPr>
          <w:p w14:paraId="24C023A3" w14:textId="77777777" w:rsidR="000B15F8" w:rsidRPr="000B15F8" w:rsidRDefault="000B15F8" w:rsidP="000B15F8">
            <w:pPr>
              <w:rPr>
                <w:lang w:val="en-US" w:eastAsia="en-DE"/>
              </w:rPr>
            </w:pPr>
            <w:r w:rsidRPr="000B15F8">
              <w:rPr>
                <w:lang w:val="en-US" w:eastAsia="en-DE"/>
              </w:rPr>
              <w:t>-30,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0B15F8">
            <w:pPr>
              <w:rPr>
                <w:lang w:val="en-US" w:eastAsia="en-DE"/>
              </w:rPr>
            </w:pPr>
            <w:r w:rsidRPr="000B15F8">
              <w:rPr>
                <w:lang w:val="en-US" w:eastAsia="en-DE"/>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0B15F8">
            <w:pPr>
              <w:rPr>
                <w:lang w:val="en-US" w:eastAsia="en-DE"/>
              </w:rPr>
            </w:pPr>
            <w:r w:rsidRPr="000B15F8">
              <w:rPr>
                <w:lang w:val="en-US" w:eastAsia="en-DE"/>
              </w:rPr>
              <w:t>187%</w:t>
            </w:r>
          </w:p>
        </w:tc>
      </w:tr>
      <w:tr w:rsidR="000B15F8" w:rsidRPr="000B15F8" w14:paraId="456612B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single" w:sz="8" w:space="0" w:color="auto"/>
              <w:bottom w:val="nil"/>
              <w:right w:val="nil"/>
            </w:tcBorders>
            <w:shd w:val="clear" w:color="000000" w:fill="CCFFCC"/>
            <w:noWrap/>
            <w:vAlign w:val="center"/>
            <w:hideMark/>
          </w:tcPr>
          <w:p w14:paraId="35553CF9" w14:textId="77777777" w:rsidR="000B15F8" w:rsidRPr="000B15F8" w:rsidRDefault="000B15F8" w:rsidP="000B15F8">
            <w:pPr>
              <w:rPr>
                <w:lang w:val="en-US" w:eastAsia="en-DE"/>
              </w:rPr>
            </w:pPr>
            <w:r w:rsidRPr="000B15F8">
              <w:rPr>
                <w:lang w:val="en-US" w:eastAsia="en-DE"/>
              </w:rPr>
              <w:t>-22,54%</w:t>
            </w:r>
          </w:p>
        </w:tc>
        <w:tc>
          <w:tcPr>
            <w:tcW w:w="1060" w:type="dxa"/>
            <w:tcBorders>
              <w:top w:val="nil"/>
              <w:left w:val="nil"/>
              <w:bottom w:val="nil"/>
              <w:right w:val="nil"/>
            </w:tcBorders>
            <w:shd w:val="clear" w:color="000000" w:fill="CCFFCC"/>
            <w:noWrap/>
            <w:vAlign w:val="center"/>
            <w:hideMark/>
          </w:tcPr>
          <w:p w14:paraId="2210DEFF" w14:textId="77777777" w:rsidR="000B15F8" w:rsidRPr="000B15F8" w:rsidRDefault="000B15F8" w:rsidP="000B15F8">
            <w:pPr>
              <w:rPr>
                <w:lang w:val="en-US" w:eastAsia="en-DE"/>
              </w:rPr>
            </w:pPr>
            <w:r w:rsidRPr="000B15F8">
              <w:rPr>
                <w:lang w:val="en-US" w:eastAsia="en-DE"/>
              </w:rPr>
              <w:t>-18,95%</w:t>
            </w:r>
          </w:p>
        </w:tc>
        <w:tc>
          <w:tcPr>
            <w:tcW w:w="2061" w:type="dxa"/>
            <w:tcBorders>
              <w:top w:val="nil"/>
              <w:left w:val="nil"/>
              <w:bottom w:val="nil"/>
              <w:right w:val="single" w:sz="4" w:space="0" w:color="auto"/>
            </w:tcBorders>
            <w:shd w:val="clear" w:color="000000" w:fill="CCFFCC"/>
            <w:noWrap/>
            <w:vAlign w:val="center"/>
            <w:hideMark/>
          </w:tcPr>
          <w:p w14:paraId="7C479B80" w14:textId="77777777" w:rsidR="000B15F8" w:rsidRPr="000B15F8" w:rsidRDefault="000B15F8" w:rsidP="000B15F8">
            <w:pPr>
              <w:rPr>
                <w:lang w:val="en-US" w:eastAsia="en-DE"/>
              </w:rPr>
            </w:pPr>
            <w:r w:rsidRPr="000B15F8">
              <w:rPr>
                <w:lang w:val="en-US" w:eastAsia="en-DE"/>
              </w:rPr>
              <w:t>-22,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0B15F8">
            <w:pPr>
              <w:rPr>
                <w:lang w:val="en-US" w:eastAsia="en-DE"/>
              </w:rPr>
            </w:pPr>
            <w:r w:rsidRPr="000B15F8">
              <w:rPr>
                <w:lang w:val="en-US" w:eastAsia="en-DE"/>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0B15F8">
            <w:pPr>
              <w:rPr>
                <w:lang w:val="en-US" w:eastAsia="en-DE"/>
              </w:rPr>
            </w:pPr>
            <w:r w:rsidRPr="000B15F8">
              <w:rPr>
                <w:lang w:val="en-US" w:eastAsia="en-DE"/>
              </w:rPr>
              <w:t>195%</w:t>
            </w:r>
          </w:p>
        </w:tc>
      </w:tr>
      <w:tr w:rsidR="000B15F8" w:rsidRPr="000B15F8" w14:paraId="073A72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single" w:sz="8" w:space="0" w:color="auto"/>
              <w:bottom w:val="nil"/>
              <w:right w:val="nil"/>
            </w:tcBorders>
            <w:shd w:val="clear" w:color="000000" w:fill="CCFFCC"/>
            <w:noWrap/>
            <w:vAlign w:val="center"/>
            <w:hideMark/>
          </w:tcPr>
          <w:p w14:paraId="4D780609" w14:textId="77777777" w:rsidR="000B15F8" w:rsidRPr="000B15F8" w:rsidRDefault="000B15F8" w:rsidP="000B15F8">
            <w:pPr>
              <w:rPr>
                <w:lang w:val="en-US" w:eastAsia="en-DE"/>
              </w:rPr>
            </w:pPr>
            <w:r w:rsidRPr="000B15F8">
              <w:rPr>
                <w:lang w:val="en-US" w:eastAsia="en-DE"/>
              </w:rPr>
              <w:t>-25,75%</w:t>
            </w:r>
          </w:p>
        </w:tc>
        <w:tc>
          <w:tcPr>
            <w:tcW w:w="1060" w:type="dxa"/>
            <w:tcBorders>
              <w:top w:val="nil"/>
              <w:left w:val="nil"/>
              <w:bottom w:val="nil"/>
              <w:right w:val="nil"/>
            </w:tcBorders>
            <w:shd w:val="clear" w:color="000000" w:fill="CCFFCC"/>
            <w:noWrap/>
            <w:vAlign w:val="center"/>
            <w:hideMark/>
          </w:tcPr>
          <w:p w14:paraId="108C714C" w14:textId="77777777" w:rsidR="000B15F8" w:rsidRPr="000B15F8" w:rsidRDefault="000B15F8" w:rsidP="000B15F8">
            <w:pPr>
              <w:rPr>
                <w:lang w:val="en-US" w:eastAsia="en-DE"/>
              </w:rPr>
            </w:pPr>
            <w:r w:rsidRPr="000B15F8">
              <w:rPr>
                <w:lang w:val="en-US" w:eastAsia="en-DE"/>
              </w:rPr>
              <w:t>-25,91%</w:t>
            </w:r>
          </w:p>
        </w:tc>
        <w:tc>
          <w:tcPr>
            <w:tcW w:w="2061" w:type="dxa"/>
            <w:tcBorders>
              <w:top w:val="nil"/>
              <w:left w:val="nil"/>
              <w:bottom w:val="nil"/>
              <w:right w:val="single" w:sz="4" w:space="0" w:color="auto"/>
            </w:tcBorders>
            <w:shd w:val="clear" w:color="000000" w:fill="CCFFCC"/>
            <w:noWrap/>
            <w:vAlign w:val="center"/>
            <w:hideMark/>
          </w:tcPr>
          <w:p w14:paraId="76E324E8" w14:textId="77777777" w:rsidR="000B15F8" w:rsidRPr="000B15F8" w:rsidRDefault="000B15F8" w:rsidP="000B15F8">
            <w:pPr>
              <w:rPr>
                <w:lang w:val="en-US" w:eastAsia="en-DE"/>
              </w:rPr>
            </w:pPr>
            <w:r w:rsidRPr="000B15F8">
              <w:rPr>
                <w:lang w:val="en-US" w:eastAsia="en-DE"/>
              </w:rPr>
              <w:t>-24,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0B15F8">
            <w:pPr>
              <w:rPr>
                <w:lang w:val="en-US" w:eastAsia="en-DE"/>
              </w:rPr>
            </w:pPr>
            <w:r w:rsidRPr="000B15F8">
              <w:rPr>
                <w:lang w:val="en-US" w:eastAsia="en-DE"/>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0B15F8">
            <w:pPr>
              <w:rPr>
                <w:lang w:val="en-US" w:eastAsia="en-DE"/>
              </w:rPr>
            </w:pPr>
            <w:r w:rsidRPr="000B15F8">
              <w:rPr>
                <w:lang w:val="en-US" w:eastAsia="en-DE"/>
              </w:rPr>
              <w:t>179%</w:t>
            </w:r>
          </w:p>
        </w:tc>
      </w:tr>
      <w:tr w:rsidR="000B15F8" w:rsidRPr="000B15F8" w14:paraId="41F3328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0B15F8">
            <w:pPr>
              <w:rPr>
                <w:b/>
                <w:bCs/>
                <w:lang w:val="en-US" w:eastAsia="en-DE"/>
              </w:rPr>
            </w:pPr>
            <w:r w:rsidRPr="000B15F8">
              <w:rPr>
                <w:b/>
                <w:bCs/>
                <w:lang w:val="en-US" w:eastAsia="en-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C3F0DB6" w14:textId="77777777" w:rsidR="000B15F8" w:rsidRPr="000B15F8" w:rsidRDefault="000B15F8" w:rsidP="000B15F8">
            <w:pPr>
              <w:rPr>
                <w:lang w:val="en-US" w:eastAsia="en-DE"/>
              </w:rPr>
            </w:pPr>
            <w:r w:rsidRPr="000B15F8">
              <w:rPr>
                <w:lang w:val="en-US" w:eastAsia="en-DE"/>
              </w:rPr>
              <w:t>-25,06%</w:t>
            </w:r>
          </w:p>
        </w:tc>
        <w:tc>
          <w:tcPr>
            <w:tcW w:w="1060" w:type="dxa"/>
            <w:tcBorders>
              <w:top w:val="single" w:sz="8" w:space="0" w:color="auto"/>
              <w:left w:val="nil"/>
              <w:bottom w:val="nil"/>
              <w:right w:val="nil"/>
            </w:tcBorders>
            <w:shd w:val="clear" w:color="000000" w:fill="CCFFCC"/>
            <w:noWrap/>
            <w:vAlign w:val="center"/>
            <w:hideMark/>
          </w:tcPr>
          <w:p w14:paraId="19FDEDCA" w14:textId="77777777" w:rsidR="000B15F8" w:rsidRPr="000B15F8" w:rsidRDefault="000B15F8" w:rsidP="000B15F8">
            <w:pPr>
              <w:rPr>
                <w:lang w:val="en-US" w:eastAsia="en-DE"/>
              </w:rPr>
            </w:pPr>
            <w:r w:rsidRPr="000B15F8">
              <w:rPr>
                <w:lang w:val="en-US" w:eastAsia="en-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D981CCC" w14:textId="77777777" w:rsidR="000B15F8" w:rsidRPr="000B15F8" w:rsidRDefault="000B15F8" w:rsidP="000B15F8">
            <w:pPr>
              <w:rPr>
                <w:lang w:val="en-US" w:eastAsia="en-DE"/>
              </w:rPr>
            </w:pPr>
            <w:r w:rsidRPr="000B15F8">
              <w:rPr>
                <w:lang w:val="en-US" w:eastAsia="en-DE"/>
              </w:rPr>
              <w:t>-26,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0B15F8">
            <w:pPr>
              <w:rPr>
                <w:lang w:val="en-US" w:eastAsia="en-DE"/>
              </w:rPr>
            </w:pPr>
            <w:r w:rsidRPr="000B15F8">
              <w:rPr>
                <w:lang w:val="en-US" w:eastAsia="en-DE"/>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0B15F8">
            <w:pPr>
              <w:rPr>
                <w:lang w:val="en-US" w:eastAsia="en-DE"/>
              </w:rPr>
            </w:pPr>
            <w:r w:rsidRPr="000B15F8">
              <w:rPr>
                <w:lang w:val="en-US" w:eastAsia="en-DE"/>
              </w:rPr>
              <w:t>184%</w:t>
            </w:r>
          </w:p>
        </w:tc>
      </w:tr>
      <w:tr w:rsidR="000B15F8" w:rsidRPr="000B15F8" w14:paraId="2908B547"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A21F5C2" w14:textId="77777777" w:rsidR="000B15F8" w:rsidRPr="000B15F8" w:rsidRDefault="000B15F8" w:rsidP="000B15F8">
            <w:pPr>
              <w:rPr>
                <w:lang w:val="en-US" w:eastAsia="en-DE"/>
              </w:rPr>
            </w:pPr>
            <w:r w:rsidRPr="000B15F8">
              <w:rPr>
                <w:lang w:val="en-US" w:eastAsia="en-DE"/>
              </w:rPr>
              <w:t>-18,46%</w:t>
            </w:r>
          </w:p>
        </w:tc>
        <w:tc>
          <w:tcPr>
            <w:tcW w:w="1060" w:type="dxa"/>
            <w:tcBorders>
              <w:top w:val="single" w:sz="8" w:space="0" w:color="auto"/>
              <w:left w:val="nil"/>
              <w:bottom w:val="nil"/>
              <w:right w:val="nil"/>
            </w:tcBorders>
            <w:shd w:val="clear" w:color="000000" w:fill="CCFFCC"/>
            <w:noWrap/>
            <w:vAlign w:val="center"/>
            <w:hideMark/>
          </w:tcPr>
          <w:p w14:paraId="63DDF10F" w14:textId="77777777" w:rsidR="000B15F8" w:rsidRPr="000B15F8" w:rsidRDefault="000B15F8" w:rsidP="000B15F8">
            <w:pPr>
              <w:rPr>
                <w:lang w:val="en-US" w:eastAsia="en-DE"/>
              </w:rPr>
            </w:pPr>
            <w:r w:rsidRPr="000B15F8">
              <w:rPr>
                <w:lang w:val="en-US" w:eastAsia="en-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475C7A1" w14:textId="77777777" w:rsidR="000B15F8" w:rsidRPr="000B15F8" w:rsidRDefault="000B15F8" w:rsidP="000B15F8">
            <w:pPr>
              <w:rPr>
                <w:lang w:val="en-US" w:eastAsia="en-DE"/>
              </w:rPr>
            </w:pPr>
            <w:r w:rsidRPr="000B15F8">
              <w:rPr>
                <w:lang w:val="en-US" w:eastAsia="en-DE"/>
              </w:rPr>
              <w:t>-13,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0B15F8">
            <w:pPr>
              <w:rPr>
                <w:lang w:val="en-US" w:eastAsia="en-DE"/>
              </w:rPr>
            </w:pPr>
            <w:r w:rsidRPr="000B15F8">
              <w:rPr>
                <w:lang w:val="en-US" w:eastAsia="en-DE"/>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0B15F8">
            <w:pPr>
              <w:rPr>
                <w:lang w:val="en-US" w:eastAsia="en-DE"/>
              </w:rPr>
            </w:pPr>
            <w:r w:rsidRPr="000B15F8">
              <w:rPr>
                <w:lang w:val="en-US" w:eastAsia="en-DE"/>
              </w:rPr>
              <w:t>166%</w:t>
            </w:r>
          </w:p>
        </w:tc>
      </w:tr>
      <w:tr w:rsidR="000B15F8" w:rsidRPr="000B15F8" w14:paraId="73EE74F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E738CE2" w14:textId="77777777" w:rsidR="000B15F8" w:rsidRPr="000B15F8" w:rsidRDefault="000B15F8" w:rsidP="000B15F8">
            <w:pPr>
              <w:rPr>
                <w:lang w:val="en-US" w:eastAsia="en-DE"/>
              </w:rPr>
            </w:pPr>
            <w:r w:rsidRPr="000B15F8">
              <w:rPr>
                <w:lang w:val="en-US" w:eastAsia="en-DE"/>
              </w:rPr>
              <w:t>-39,33%</w:t>
            </w:r>
          </w:p>
        </w:tc>
        <w:tc>
          <w:tcPr>
            <w:tcW w:w="1060" w:type="dxa"/>
            <w:tcBorders>
              <w:top w:val="nil"/>
              <w:left w:val="nil"/>
              <w:bottom w:val="single" w:sz="8" w:space="0" w:color="auto"/>
              <w:right w:val="nil"/>
            </w:tcBorders>
            <w:shd w:val="clear" w:color="000000" w:fill="CCFFCC"/>
            <w:noWrap/>
            <w:vAlign w:val="center"/>
            <w:hideMark/>
          </w:tcPr>
          <w:p w14:paraId="51F06A34" w14:textId="77777777" w:rsidR="000B15F8" w:rsidRPr="000B15F8" w:rsidRDefault="000B15F8" w:rsidP="000B15F8">
            <w:pPr>
              <w:rPr>
                <w:lang w:val="en-US" w:eastAsia="en-DE"/>
              </w:rPr>
            </w:pPr>
            <w:r w:rsidRPr="000B15F8">
              <w:rPr>
                <w:lang w:val="en-US" w:eastAsia="en-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0F273E43" w14:textId="77777777" w:rsidR="000B15F8" w:rsidRPr="000B15F8" w:rsidRDefault="000B15F8" w:rsidP="000B15F8">
            <w:pPr>
              <w:rPr>
                <w:lang w:val="en-US" w:eastAsia="en-DE"/>
              </w:rPr>
            </w:pPr>
            <w:r w:rsidRPr="000B15F8">
              <w:rPr>
                <w:lang w:val="en-US" w:eastAsia="en-DE"/>
              </w:rPr>
              <w:t>-42,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0B15F8">
            <w:pPr>
              <w:rPr>
                <w:lang w:val="en-US" w:eastAsia="en-DE"/>
              </w:rPr>
            </w:pPr>
            <w:r w:rsidRPr="000B15F8">
              <w:rPr>
                <w:lang w:val="en-US" w:eastAsia="en-DE"/>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0B15F8">
            <w:pPr>
              <w:rPr>
                <w:lang w:val="en-US" w:eastAsia="en-DE"/>
              </w:rPr>
            </w:pPr>
            <w:r w:rsidRPr="000B15F8">
              <w:rPr>
                <w:lang w:val="en-US" w:eastAsia="en-DE"/>
              </w:rPr>
              <w:t>178%</w:t>
            </w:r>
          </w:p>
        </w:tc>
      </w:tr>
      <w:tr w:rsidR="000B15F8" w:rsidRPr="000B15F8" w14:paraId="1075A6BD" w14:textId="77777777" w:rsidTr="000B15F8">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2EDD7E96"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024E0AFA"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center"/>
            <w:hideMark/>
          </w:tcPr>
          <w:p w14:paraId="0707BB11"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0B15F8">
            <w:pPr>
              <w:rPr>
                <w:lang w:val="en-US" w:eastAsia="en-DE"/>
              </w:rPr>
            </w:pPr>
          </w:p>
        </w:tc>
      </w:tr>
      <w:tr w:rsidR="000B15F8" w:rsidRPr="000B15F8" w14:paraId="320B191D" w14:textId="77777777" w:rsidTr="000B15F8">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830F51"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1EF7AAE" w14:textId="77777777" w:rsidR="000B15F8" w:rsidRPr="000B15F8" w:rsidRDefault="000B15F8" w:rsidP="000B15F8">
            <w:pPr>
              <w:rPr>
                <w:b/>
                <w:bCs/>
                <w:lang w:val="en-US" w:eastAsia="en-DE"/>
              </w:rPr>
            </w:pPr>
            <w:r w:rsidRPr="000B15F8">
              <w:rPr>
                <w:b/>
                <w:bCs/>
                <w:lang w:val="en-US" w:eastAsia="en-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77777777" w:rsidR="000B15F8" w:rsidRPr="000B15F8" w:rsidRDefault="000B15F8" w:rsidP="000B15F8">
            <w:pPr>
              <w:rPr>
                <w:lang w:val="en-US" w:eastAsia="en-DE"/>
              </w:rPr>
            </w:pPr>
            <w:r w:rsidRPr="000B15F8">
              <w:rPr>
                <w:lang w:val="en-US" w:eastAsia="en-DE"/>
              </w:rPr>
              <w:t> </w:t>
            </w:r>
          </w:p>
        </w:tc>
      </w:tr>
      <w:tr w:rsidR="000B15F8" w:rsidRPr="000B15F8" w14:paraId="434DEDD2" w14:textId="77777777" w:rsidTr="000B15F8">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203727F5"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7F04946D"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6DBF232A" w14:textId="77777777" w:rsidR="000B15F8" w:rsidRPr="000B15F8" w:rsidRDefault="000B15F8" w:rsidP="000B15F8">
            <w:pPr>
              <w:rPr>
                <w:b/>
                <w:bCs/>
                <w:lang w:val="en-US" w:eastAsia="en-DE"/>
              </w:rPr>
            </w:pPr>
            <w:r w:rsidRPr="000B15F8">
              <w:rPr>
                <w:b/>
                <w:bCs/>
                <w:lang w:val="en-US" w:eastAsia="en-DE"/>
              </w:rPr>
              <w:t>Over HM-16.24rc1</w:t>
            </w:r>
          </w:p>
        </w:tc>
        <w:tc>
          <w:tcPr>
            <w:tcW w:w="1060" w:type="dxa"/>
            <w:tcBorders>
              <w:top w:val="nil"/>
              <w:left w:val="nil"/>
              <w:bottom w:val="nil"/>
              <w:right w:val="nil"/>
            </w:tcBorders>
            <w:shd w:val="clear" w:color="auto" w:fill="auto"/>
            <w:noWrap/>
            <w:vAlign w:val="center"/>
            <w:hideMark/>
          </w:tcPr>
          <w:p w14:paraId="58B4EEFA"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3040DC3D" w14:textId="77777777" w:rsidR="000B15F8" w:rsidRPr="000B15F8" w:rsidRDefault="000B15F8" w:rsidP="000B15F8">
            <w:pPr>
              <w:rPr>
                <w:b/>
                <w:bCs/>
                <w:lang w:val="en-US" w:eastAsia="en-DE"/>
              </w:rPr>
            </w:pPr>
            <w:r w:rsidRPr="000B15F8">
              <w:rPr>
                <w:b/>
                <w:bCs/>
                <w:lang w:val="en-US" w:eastAsia="en-DE"/>
              </w:rPr>
              <w:t> </w:t>
            </w:r>
          </w:p>
        </w:tc>
      </w:tr>
      <w:tr w:rsidR="000B15F8" w:rsidRPr="000B15F8" w14:paraId="5EACB25A" w14:textId="77777777" w:rsidTr="000B15F8">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0B15F8">
            <w:pPr>
              <w:rPr>
                <w:lang w:val="en-US" w:eastAsia="en-DE"/>
              </w:rPr>
            </w:pPr>
            <w:r w:rsidRPr="000B15F8">
              <w:rPr>
                <w:lang w:val="en-US" w:eastAsia="en-DE"/>
              </w:rPr>
              <w:t>DecT</w:t>
            </w:r>
          </w:p>
        </w:tc>
      </w:tr>
      <w:tr w:rsidR="000B15F8" w:rsidRPr="000B15F8" w14:paraId="5605A67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0B15F8">
            <w:pPr>
              <w:rPr>
                <w:lang w:val="en-US" w:eastAsia="en-DE"/>
              </w:rPr>
            </w:pPr>
            <w:r w:rsidRPr="000B15F8">
              <w:rPr>
                <w:lang w:val="en-US" w:eastAsia="en-DE"/>
              </w:rPr>
              <w:lastRenderedPageBreak/>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42FA321" w14:textId="77777777" w:rsidR="000B15F8" w:rsidRPr="000B15F8" w:rsidRDefault="000B15F8" w:rsidP="000B15F8">
            <w:pPr>
              <w:rPr>
                <w:lang w:val="en-US" w:eastAsia="en-DE"/>
              </w:rPr>
            </w:pPr>
            <w:r w:rsidRPr="000B15F8">
              <w:rPr>
                <w:lang w:val="en-US" w:eastAsia="en-DE"/>
              </w:rPr>
              <w:t>-39,74%</w:t>
            </w:r>
          </w:p>
        </w:tc>
        <w:tc>
          <w:tcPr>
            <w:tcW w:w="1060" w:type="dxa"/>
            <w:tcBorders>
              <w:top w:val="single" w:sz="8" w:space="0" w:color="auto"/>
              <w:left w:val="nil"/>
              <w:bottom w:val="nil"/>
              <w:right w:val="nil"/>
            </w:tcBorders>
            <w:shd w:val="clear" w:color="000000" w:fill="CCFFCC"/>
            <w:noWrap/>
            <w:vAlign w:val="center"/>
            <w:hideMark/>
          </w:tcPr>
          <w:p w14:paraId="3291D785" w14:textId="77777777" w:rsidR="000B15F8" w:rsidRPr="000B15F8" w:rsidRDefault="000B15F8" w:rsidP="000B15F8">
            <w:pPr>
              <w:rPr>
                <w:lang w:val="en-US" w:eastAsia="en-DE"/>
              </w:rPr>
            </w:pPr>
            <w:r w:rsidRPr="000B15F8">
              <w:rPr>
                <w:lang w:val="en-US" w:eastAsia="en-DE"/>
              </w:rPr>
              <w:t>-39,41%</w:t>
            </w:r>
          </w:p>
        </w:tc>
        <w:tc>
          <w:tcPr>
            <w:tcW w:w="2061" w:type="dxa"/>
            <w:tcBorders>
              <w:top w:val="single" w:sz="8" w:space="0" w:color="auto"/>
              <w:left w:val="nil"/>
              <w:bottom w:val="nil"/>
              <w:right w:val="single" w:sz="4" w:space="0" w:color="auto"/>
            </w:tcBorders>
            <w:shd w:val="clear" w:color="000000" w:fill="CCFFCC"/>
            <w:noWrap/>
            <w:vAlign w:val="center"/>
            <w:hideMark/>
          </w:tcPr>
          <w:p w14:paraId="2005DB71" w14:textId="77777777" w:rsidR="000B15F8" w:rsidRPr="000B15F8" w:rsidRDefault="000B15F8" w:rsidP="000B15F8">
            <w:pPr>
              <w:rPr>
                <w:lang w:val="en-US" w:eastAsia="en-DE"/>
              </w:rPr>
            </w:pPr>
            <w:r w:rsidRPr="000B15F8">
              <w:rPr>
                <w:lang w:val="en-US" w:eastAsia="en-DE"/>
              </w:rPr>
              <w:t>-46,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0B15F8">
            <w:pPr>
              <w:rPr>
                <w:lang w:val="en-US" w:eastAsia="en-DE"/>
              </w:rPr>
            </w:pPr>
            <w:r w:rsidRPr="000B15F8">
              <w:rPr>
                <w:lang w:val="en-US" w:eastAsia="en-DE"/>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0B15F8">
            <w:pPr>
              <w:rPr>
                <w:lang w:val="en-US" w:eastAsia="en-DE"/>
              </w:rPr>
            </w:pPr>
            <w:r w:rsidRPr="000B15F8">
              <w:rPr>
                <w:lang w:val="en-US" w:eastAsia="en-DE"/>
              </w:rPr>
              <w:t>165%</w:t>
            </w:r>
          </w:p>
        </w:tc>
      </w:tr>
      <w:tr w:rsidR="000B15F8" w:rsidRPr="000B15F8" w14:paraId="360A088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single" w:sz="8" w:space="0" w:color="auto"/>
              <w:bottom w:val="nil"/>
              <w:right w:val="nil"/>
            </w:tcBorders>
            <w:shd w:val="clear" w:color="000000" w:fill="CCFFCC"/>
            <w:noWrap/>
            <w:vAlign w:val="center"/>
            <w:hideMark/>
          </w:tcPr>
          <w:p w14:paraId="41ABB5AC" w14:textId="77777777" w:rsidR="000B15F8" w:rsidRPr="000B15F8" w:rsidRDefault="000B15F8" w:rsidP="000B15F8">
            <w:pPr>
              <w:rPr>
                <w:lang w:val="en-US" w:eastAsia="en-DE"/>
              </w:rPr>
            </w:pPr>
            <w:r w:rsidRPr="000B15F8">
              <w:rPr>
                <w:lang w:val="en-US" w:eastAsia="en-DE"/>
              </w:rPr>
              <w:t>-43,15%</w:t>
            </w:r>
          </w:p>
        </w:tc>
        <w:tc>
          <w:tcPr>
            <w:tcW w:w="1060" w:type="dxa"/>
            <w:tcBorders>
              <w:top w:val="nil"/>
              <w:left w:val="nil"/>
              <w:bottom w:val="nil"/>
              <w:right w:val="nil"/>
            </w:tcBorders>
            <w:shd w:val="clear" w:color="000000" w:fill="CCFFCC"/>
            <w:noWrap/>
            <w:vAlign w:val="center"/>
            <w:hideMark/>
          </w:tcPr>
          <w:p w14:paraId="7365673D" w14:textId="77777777" w:rsidR="000B15F8" w:rsidRPr="000B15F8" w:rsidRDefault="000B15F8" w:rsidP="000B15F8">
            <w:pPr>
              <w:rPr>
                <w:lang w:val="en-US" w:eastAsia="en-DE"/>
              </w:rPr>
            </w:pPr>
            <w:r w:rsidRPr="000B15F8">
              <w:rPr>
                <w:lang w:val="en-US" w:eastAsia="en-DE"/>
              </w:rPr>
              <w:t>-40,53%</w:t>
            </w:r>
          </w:p>
        </w:tc>
        <w:tc>
          <w:tcPr>
            <w:tcW w:w="2061" w:type="dxa"/>
            <w:tcBorders>
              <w:top w:val="nil"/>
              <w:left w:val="nil"/>
              <w:bottom w:val="nil"/>
              <w:right w:val="single" w:sz="4" w:space="0" w:color="auto"/>
            </w:tcBorders>
            <w:shd w:val="clear" w:color="000000" w:fill="CCFFCC"/>
            <w:noWrap/>
            <w:vAlign w:val="center"/>
            <w:hideMark/>
          </w:tcPr>
          <w:p w14:paraId="1436949C" w14:textId="77777777" w:rsidR="000B15F8" w:rsidRPr="000B15F8" w:rsidRDefault="000B15F8" w:rsidP="000B15F8">
            <w:pPr>
              <w:rPr>
                <w:lang w:val="en-US" w:eastAsia="en-DE"/>
              </w:rPr>
            </w:pPr>
            <w:r w:rsidRPr="000B15F8">
              <w:rPr>
                <w:lang w:val="en-US" w:eastAsia="en-DE"/>
              </w:rPr>
              <w:t>-39,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0B15F8">
            <w:pPr>
              <w:rPr>
                <w:lang w:val="en-US" w:eastAsia="en-DE"/>
              </w:rPr>
            </w:pPr>
            <w:r w:rsidRPr="000B15F8">
              <w:rPr>
                <w:lang w:val="en-US" w:eastAsia="en-DE"/>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0B15F8">
            <w:pPr>
              <w:rPr>
                <w:lang w:val="en-US" w:eastAsia="en-DE"/>
              </w:rPr>
            </w:pPr>
            <w:r w:rsidRPr="000B15F8">
              <w:rPr>
                <w:lang w:val="en-US" w:eastAsia="en-DE"/>
              </w:rPr>
              <w:t>184%</w:t>
            </w:r>
          </w:p>
        </w:tc>
      </w:tr>
      <w:tr w:rsidR="000B15F8" w:rsidRPr="000B15F8" w14:paraId="624F21E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single" w:sz="8" w:space="0" w:color="auto"/>
              <w:bottom w:val="nil"/>
              <w:right w:val="nil"/>
            </w:tcBorders>
            <w:shd w:val="clear" w:color="000000" w:fill="CCFFCC"/>
            <w:noWrap/>
            <w:vAlign w:val="center"/>
            <w:hideMark/>
          </w:tcPr>
          <w:p w14:paraId="05F6FCCC" w14:textId="77777777" w:rsidR="000B15F8" w:rsidRPr="000B15F8" w:rsidRDefault="000B15F8" w:rsidP="000B15F8">
            <w:pPr>
              <w:rPr>
                <w:lang w:val="en-US" w:eastAsia="en-DE"/>
              </w:rPr>
            </w:pPr>
            <w:r w:rsidRPr="000B15F8">
              <w:rPr>
                <w:lang w:val="en-US" w:eastAsia="en-DE"/>
              </w:rPr>
              <w:t>-36,20%</w:t>
            </w:r>
          </w:p>
        </w:tc>
        <w:tc>
          <w:tcPr>
            <w:tcW w:w="1060" w:type="dxa"/>
            <w:tcBorders>
              <w:top w:val="nil"/>
              <w:left w:val="nil"/>
              <w:bottom w:val="nil"/>
              <w:right w:val="nil"/>
            </w:tcBorders>
            <w:shd w:val="clear" w:color="000000" w:fill="CCFFCC"/>
            <w:noWrap/>
            <w:vAlign w:val="center"/>
            <w:hideMark/>
          </w:tcPr>
          <w:p w14:paraId="6F4CCFEF" w14:textId="77777777" w:rsidR="000B15F8" w:rsidRPr="000B15F8" w:rsidRDefault="000B15F8" w:rsidP="000B15F8">
            <w:pPr>
              <w:rPr>
                <w:lang w:val="en-US" w:eastAsia="en-DE"/>
              </w:rPr>
            </w:pPr>
            <w:r w:rsidRPr="000B15F8">
              <w:rPr>
                <w:lang w:val="en-US" w:eastAsia="en-DE"/>
              </w:rPr>
              <w:t>-48,61%</w:t>
            </w:r>
          </w:p>
        </w:tc>
        <w:tc>
          <w:tcPr>
            <w:tcW w:w="2061" w:type="dxa"/>
            <w:tcBorders>
              <w:top w:val="nil"/>
              <w:left w:val="nil"/>
              <w:bottom w:val="nil"/>
              <w:right w:val="single" w:sz="4" w:space="0" w:color="auto"/>
            </w:tcBorders>
            <w:shd w:val="clear" w:color="000000" w:fill="CCFFCC"/>
            <w:noWrap/>
            <w:vAlign w:val="center"/>
            <w:hideMark/>
          </w:tcPr>
          <w:p w14:paraId="70D1FC02" w14:textId="77777777" w:rsidR="000B15F8" w:rsidRPr="000B15F8" w:rsidRDefault="000B15F8" w:rsidP="000B15F8">
            <w:pPr>
              <w:rPr>
                <w:lang w:val="en-US" w:eastAsia="en-DE"/>
              </w:rPr>
            </w:pPr>
            <w:r w:rsidRPr="000B15F8">
              <w:rPr>
                <w:lang w:val="en-US" w:eastAsia="en-DE"/>
              </w:rPr>
              <w:t>-47,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0B15F8">
            <w:pPr>
              <w:rPr>
                <w:lang w:val="en-US" w:eastAsia="en-DE"/>
              </w:rPr>
            </w:pPr>
            <w:r w:rsidRPr="000B15F8">
              <w:rPr>
                <w:lang w:val="en-US" w:eastAsia="en-DE"/>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0B15F8">
            <w:pPr>
              <w:rPr>
                <w:lang w:val="en-US" w:eastAsia="en-DE"/>
              </w:rPr>
            </w:pPr>
            <w:r w:rsidRPr="000B15F8">
              <w:rPr>
                <w:lang w:val="en-US" w:eastAsia="en-DE"/>
              </w:rPr>
              <w:t>169%</w:t>
            </w:r>
          </w:p>
        </w:tc>
      </w:tr>
      <w:tr w:rsidR="000B15F8" w:rsidRPr="000B15F8" w14:paraId="17AB28B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single" w:sz="8" w:space="0" w:color="auto"/>
              <w:bottom w:val="nil"/>
              <w:right w:val="nil"/>
            </w:tcBorders>
            <w:shd w:val="clear" w:color="000000" w:fill="CCFFCC"/>
            <w:noWrap/>
            <w:vAlign w:val="center"/>
            <w:hideMark/>
          </w:tcPr>
          <w:p w14:paraId="4F0F2CB3" w14:textId="77777777" w:rsidR="000B15F8" w:rsidRPr="000B15F8" w:rsidRDefault="000B15F8" w:rsidP="000B15F8">
            <w:pPr>
              <w:rPr>
                <w:lang w:val="en-US" w:eastAsia="en-DE"/>
              </w:rPr>
            </w:pPr>
            <w:r w:rsidRPr="000B15F8">
              <w:rPr>
                <w:lang w:val="en-US" w:eastAsia="en-DE"/>
              </w:rPr>
              <w:t>-32,85%</w:t>
            </w:r>
          </w:p>
        </w:tc>
        <w:tc>
          <w:tcPr>
            <w:tcW w:w="1060" w:type="dxa"/>
            <w:tcBorders>
              <w:top w:val="nil"/>
              <w:left w:val="nil"/>
              <w:bottom w:val="nil"/>
              <w:right w:val="nil"/>
            </w:tcBorders>
            <w:shd w:val="clear" w:color="000000" w:fill="CCFFCC"/>
            <w:noWrap/>
            <w:vAlign w:val="center"/>
            <w:hideMark/>
          </w:tcPr>
          <w:p w14:paraId="1432A3C6" w14:textId="77777777" w:rsidR="000B15F8" w:rsidRPr="000B15F8" w:rsidRDefault="000B15F8" w:rsidP="000B15F8">
            <w:pPr>
              <w:rPr>
                <w:lang w:val="en-US" w:eastAsia="en-DE"/>
              </w:rPr>
            </w:pPr>
            <w:r w:rsidRPr="000B15F8">
              <w:rPr>
                <w:lang w:val="en-US" w:eastAsia="en-DE"/>
              </w:rPr>
              <w:t>-34,70%</w:t>
            </w:r>
          </w:p>
        </w:tc>
        <w:tc>
          <w:tcPr>
            <w:tcW w:w="2061" w:type="dxa"/>
            <w:tcBorders>
              <w:top w:val="nil"/>
              <w:left w:val="nil"/>
              <w:bottom w:val="nil"/>
              <w:right w:val="single" w:sz="4" w:space="0" w:color="auto"/>
            </w:tcBorders>
            <w:shd w:val="clear" w:color="000000" w:fill="CCFFCC"/>
            <w:noWrap/>
            <w:vAlign w:val="center"/>
            <w:hideMark/>
          </w:tcPr>
          <w:p w14:paraId="75C1A71D" w14:textId="77777777" w:rsidR="000B15F8" w:rsidRPr="000B15F8" w:rsidRDefault="000B15F8" w:rsidP="000B15F8">
            <w:pPr>
              <w:rPr>
                <w:lang w:val="en-US" w:eastAsia="en-DE"/>
              </w:rPr>
            </w:pPr>
            <w:r w:rsidRPr="000B15F8">
              <w:rPr>
                <w:lang w:val="en-US" w:eastAsia="en-DE"/>
              </w:rPr>
              <w:t>-36,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0B15F8">
            <w:pPr>
              <w:rPr>
                <w:lang w:val="en-US" w:eastAsia="en-DE"/>
              </w:rPr>
            </w:pPr>
            <w:r w:rsidRPr="000B15F8">
              <w:rPr>
                <w:lang w:val="en-US" w:eastAsia="en-DE"/>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0B15F8">
            <w:pPr>
              <w:rPr>
                <w:lang w:val="en-US" w:eastAsia="en-DE"/>
              </w:rPr>
            </w:pPr>
            <w:r w:rsidRPr="000B15F8">
              <w:rPr>
                <w:lang w:val="en-US" w:eastAsia="en-DE"/>
              </w:rPr>
              <w:t>183%</w:t>
            </w:r>
          </w:p>
        </w:tc>
      </w:tr>
      <w:tr w:rsidR="000B15F8" w:rsidRPr="000B15F8" w14:paraId="4EA621A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nil"/>
              <w:bottom w:val="nil"/>
              <w:right w:val="nil"/>
            </w:tcBorders>
            <w:shd w:val="clear" w:color="auto" w:fill="auto"/>
            <w:noWrap/>
            <w:vAlign w:val="center"/>
            <w:hideMark/>
          </w:tcPr>
          <w:p w14:paraId="43192BA0"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7AB7237"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474980B2"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69DB08E6"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2F15066" w14:textId="77777777" w:rsidR="000B15F8" w:rsidRPr="000B15F8" w:rsidRDefault="000B15F8" w:rsidP="000B15F8">
            <w:pPr>
              <w:rPr>
                <w:lang w:val="en-US" w:eastAsia="en-DE"/>
              </w:rPr>
            </w:pPr>
            <w:r w:rsidRPr="000B15F8">
              <w:rPr>
                <w:lang w:val="en-US" w:eastAsia="en-DE"/>
              </w:rPr>
              <w:t> </w:t>
            </w:r>
          </w:p>
        </w:tc>
      </w:tr>
      <w:tr w:rsidR="000B15F8" w:rsidRPr="000B15F8" w14:paraId="34F812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87D70D3" w14:textId="77777777" w:rsidR="000B15F8" w:rsidRPr="000B15F8" w:rsidRDefault="000B15F8" w:rsidP="000B15F8">
            <w:pPr>
              <w:rPr>
                <w:lang w:val="en-US" w:eastAsia="en-DE"/>
              </w:rPr>
            </w:pPr>
            <w:r w:rsidRPr="000B15F8">
              <w:rPr>
                <w:lang w:val="en-US" w:eastAsia="en-DE"/>
              </w:rPr>
              <w:t>-37,41%</w:t>
            </w:r>
          </w:p>
        </w:tc>
        <w:tc>
          <w:tcPr>
            <w:tcW w:w="1060" w:type="dxa"/>
            <w:tcBorders>
              <w:top w:val="single" w:sz="8" w:space="0" w:color="auto"/>
              <w:left w:val="nil"/>
              <w:bottom w:val="nil"/>
              <w:right w:val="nil"/>
            </w:tcBorders>
            <w:shd w:val="clear" w:color="000000" w:fill="CCFFCC"/>
            <w:noWrap/>
            <w:vAlign w:val="center"/>
            <w:hideMark/>
          </w:tcPr>
          <w:p w14:paraId="6F5E136F" w14:textId="77777777" w:rsidR="000B15F8" w:rsidRPr="000B15F8" w:rsidRDefault="000B15F8" w:rsidP="000B15F8">
            <w:pPr>
              <w:rPr>
                <w:lang w:val="en-US" w:eastAsia="en-DE"/>
              </w:rPr>
            </w:pPr>
            <w:r w:rsidRPr="000B15F8">
              <w:rPr>
                <w:lang w:val="en-US" w:eastAsia="en-DE"/>
              </w:rPr>
              <w:t>-41,45%</w:t>
            </w:r>
          </w:p>
        </w:tc>
        <w:tc>
          <w:tcPr>
            <w:tcW w:w="2061" w:type="dxa"/>
            <w:tcBorders>
              <w:top w:val="single" w:sz="8" w:space="0" w:color="auto"/>
              <w:left w:val="nil"/>
              <w:bottom w:val="nil"/>
              <w:right w:val="single" w:sz="4" w:space="0" w:color="auto"/>
            </w:tcBorders>
            <w:shd w:val="clear" w:color="000000" w:fill="CCFFCC"/>
            <w:noWrap/>
            <w:vAlign w:val="center"/>
            <w:hideMark/>
          </w:tcPr>
          <w:p w14:paraId="071C7FCA" w14:textId="77777777" w:rsidR="000B15F8" w:rsidRPr="000B15F8" w:rsidRDefault="000B15F8" w:rsidP="000B15F8">
            <w:pPr>
              <w:rPr>
                <w:lang w:val="en-US" w:eastAsia="en-DE"/>
              </w:rPr>
            </w:pPr>
            <w:r w:rsidRPr="000B15F8">
              <w:rPr>
                <w:lang w:val="en-US" w:eastAsia="en-DE"/>
              </w:rPr>
              <w:t>-42,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0B15F8">
            <w:pPr>
              <w:rPr>
                <w:lang w:val="en-US" w:eastAsia="en-DE"/>
              </w:rPr>
            </w:pPr>
            <w:r w:rsidRPr="000B15F8">
              <w:rPr>
                <w:lang w:val="en-US" w:eastAsia="en-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0B15F8">
            <w:pPr>
              <w:rPr>
                <w:lang w:val="en-US" w:eastAsia="en-DE"/>
              </w:rPr>
            </w:pPr>
            <w:r w:rsidRPr="000B15F8">
              <w:rPr>
                <w:lang w:val="en-US" w:eastAsia="en-DE"/>
              </w:rPr>
              <w:t>175%</w:t>
            </w:r>
          </w:p>
        </w:tc>
      </w:tr>
      <w:tr w:rsidR="000B15F8" w:rsidRPr="000B15F8" w14:paraId="42D931A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B3B4884" w14:textId="77777777" w:rsidR="000B15F8" w:rsidRPr="000B15F8" w:rsidRDefault="000B15F8" w:rsidP="000B15F8">
            <w:pPr>
              <w:rPr>
                <w:lang w:val="en-US" w:eastAsia="en-DE"/>
              </w:rPr>
            </w:pPr>
            <w:r w:rsidRPr="000B15F8">
              <w:rPr>
                <w:lang w:val="en-US" w:eastAsia="en-DE"/>
              </w:rPr>
              <w:t>-30,96%</w:t>
            </w:r>
          </w:p>
        </w:tc>
        <w:tc>
          <w:tcPr>
            <w:tcW w:w="1060" w:type="dxa"/>
            <w:tcBorders>
              <w:top w:val="single" w:sz="8" w:space="0" w:color="auto"/>
              <w:left w:val="nil"/>
              <w:bottom w:val="nil"/>
              <w:right w:val="nil"/>
            </w:tcBorders>
            <w:shd w:val="clear" w:color="000000" w:fill="CCFFCC"/>
            <w:noWrap/>
            <w:vAlign w:val="center"/>
            <w:hideMark/>
          </w:tcPr>
          <w:p w14:paraId="5C59D541" w14:textId="77777777" w:rsidR="000B15F8" w:rsidRPr="000B15F8" w:rsidRDefault="000B15F8" w:rsidP="000B15F8">
            <w:pPr>
              <w:rPr>
                <w:lang w:val="en-US" w:eastAsia="en-DE"/>
              </w:rPr>
            </w:pPr>
            <w:r w:rsidRPr="000B15F8">
              <w:rPr>
                <w:lang w:val="en-US" w:eastAsia="en-DE"/>
              </w:rPr>
              <w:t>-31,11%</w:t>
            </w:r>
          </w:p>
        </w:tc>
        <w:tc>
          <w:tcPr>
            <w:tcW w:w="2061" w:type="dxa"/>
            <w:tcBorders>
              <w:top w:val="single" w:sz="8" w:space="0" w:color="auto"/>
              <w:left w:val="nil"/>
              <w:bottom w:val="nil"/>
              <w:right w:val="single" w:sz="4" w:space="0" w:color="auto"/>
            </w:tcBorders>
            <w:shd w:val="clear" w:color="000000" w:fill="CCFFCC"/>
            <w:noWrap/>
            <w:vAlign w:val="center"/>
            <w:hideMark/>
          </w:tcPr>
          <w:p w14:paraId="7D570EA1" w14:textId="77777777" w:rsidR="000B15F8" w:rsidRPr="000B15F8" w:rsidRDefault="000B15F8" w:rsidP="000B15F8">
            <w:pPr>
              <w:rPr>
                <w:lang w:val="en-US" w:eastAsia="en-DE"/>
              </w:rPr>
            </w:pPr>
            <w:r w:rsidRPr="000B15F8">
              <w:rPr>
                <w:lang w:val="en-US" w:eastAsia="en-DE"/>
              </w:rPr>
              <w:t>-30,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0B15F8">
            <w:pPr>
              <w:rPr>
                <w:lang w:val="en-US" w:eastAsia="en-DE"/>
              </w:rPr>
            </w:pPr>
            <w:r w:rsidRPr="000B15F8">
              <w:rPr>
                <w:lang w:val="en-US" w:eastAsia="en-DE"/>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0B15F8">
            <w:pPr>
              <w:rPr>
                <w:lang w:val="en-US" w:eastAsia="en-DE"/>
              </w:rPr>
            </w:pPr>
            <w:r w:rsidRPr="000B15F8">
              <w:rPr>
                <w:lang w:val="en-US" w:eastAsia="en-DE"/>
              </w:rPr>
              <w:t>173%</w:t>
            </w:r>
          </w:p>
        </w:tc>
      </w:tr>
      <w:tr w:rsidR="000B15F8" w:rsidRPr="000B15F8" w14:paraId="24AAD79D"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503251B" w14:textId="77777777" w:rsidR="000B15F8" w:rsidRPr="000B15F8" w:rsidRDefault="000B15F8" w:rsidP="000B15F8">
            <w:pPr>
              <w:rPr>
                <w:lang w:val="en-US" w:eastAsia="en-DE"/>
              </w:rPr>
            </w:pPr>
            <w:r w:rsidRPr="000B15F8">
              <w:rPr>
                <w:lang w:val="en-US" w:eastAsia="en-DE"/>
              </w:rPr>
              <w:t>-45,76%</w:t>
            </w:r>
          </w:p>
        </w:tc>
        <w:tc>
          <w:tcPr>
            <w:tcW w:w="1060" w:type="dxa"/>
            <w:tcBorders>
              <w:top w:val="nil"/>
              <w:left w:val="nil"/>
              <w:bottom w:val="single" w:sz="8" w:space="0" w:color="auto"/>
              <w:right w:val="nil"/>
            </w:tcBorders>
            <w:shd w:val="clear" w:color="000000" w:fill="CCFFCC"/>
            <w:noWrap/>
            <w:vAlign w:val="center"/>
            <w:hideMark/>
          </w:tcPr>
          <w:p w14:paraId="74B36807" w14:textId="77777777" w:rsidR="000B15F8" w:rsidRPr="000B15F8" w:rsidRDefault="000B15F8" w:rsidP="000B15F8">
            <w:pPr>
              <w:rPr>
                <w:lang w:val="en-US" w:eastAsia="en-DE"/>
              </w:rPr>
            </w:pPr>
            <w:r w:rsidRPr="000B15F8">
              <w:rPr>
                <w:lang w:val="en-US" w:eastAsia="en-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1AAD1FA" w14:textId="77777777" w:rsidR="000B15F8" w:rsidRPr="000B15F8" w:rsidRDefault="000B15F8" w:rsidP="000B15F8">
            <w:pPr>
              <w:rPr>
                <w:lang w:val="en-US" w:eastAsia="en-DE"/>
              </w:rPr>
            </w:pPr>
            <w:r w:rsidRPr="000B15F8">
              <w:rPr>
                <w:lang w:val="en-US" w:eastAsia="en-DE"/>
              </w:rPr>
              <w:t>-50,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0B15F8">
            <w:pPr>
              <w:rPr>
                <w:lang w:val="en-US" w:eastAsia="en-DE"/>
              </w:rPr>
            </w:pPr>
            <w:r w:rsidRPr="000B15F8">
              <w:rPr>
                <w:lang w:val="en-US" w:eastAsia="en-DE"/>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0B15F8">
            <w:pPr>
              <w:rPr>
                <w:lang w:val="en-US" w:eastAsia="en-DE"/>
              </w:rPr>
            </w:pPr>
            <w:r w:rsidRPr="000B15F8">
              <w:rPr>
                <w:lang w:val="en-US" w:eastAsia="en-DE"/>
              </w:rPr>
              <w:t>159%</w:t>
            </w:r>
          </w:p>
        </w:tc>
      </w:tr>
      <w:tr w:rsidR="000B15F8" w:rsidRPr="000B15F8" w14:paraId="4B5995E6" w14:textId="77777777" w:rsidTr="000B15F8">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2C0B3108"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4464BEFF"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bottom"/>
            <w:hideMark/>
          </w:tcPr>
          <w:p w14:paraId="6800143A"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0B15F8">
            <w:pPr>
              <w:rPr>
                <w:lang w:val="en-US" w:eastAsia="en-DE"/>
              </w:rPr>
            </w:pPr>
          </w:p>
        </w:tc>
      </w:tr>
      <w:tr w:rsidR="000B15F8" w:rsidRPr="000B15F8" w14:paraId="13BA32E6" w14:textId="77777777" w:rsidTr="000B15F8">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0BD586"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40B67CB" w14:textId="77777777" w:rsidR="000B15F8" w:rsidRPr="000B15F8" w:rsidRDefault="000B15F8" w:rsidP="000B15F8">
            <w:pPr>
              <w:rPr>
                <w:b/>
                <w:bCs/>
                <w:lang w:val="en-US" w:eastAsia="en-DE"/>
              </w:rPr>
            </w:pPr>
            <w:r w:rsidRPr="000B15F8">
              <w:rPr>
                <w:b/>
                <w:bCs/>
                <w:lang w:val="en-US" w:eastAsia="en-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77777777" w:rsidR="000B15F8" w:rsidRPr="000B15F8" w:rsidRDefault="000B15F8" w:rsidP="000B15F8">
            <w:pPr>
              <w:rPr>
                <w:lang w:val="en-US" w:eastAsia="en-DE"/>
              </w:rPr>
            </w:pPr>
            <w:r w:rsidRPr="000B15F8">
              <w:rPr>
                <w:lang w:val="en-US" w:eastAsia="en-DE"/>
              </w:rPr>
              <w:t> </w:t>
            </w:r>
          </w:p>
        </w:tc>
      </w:tr>
      <w:tr w:rsidR="000B15F8" w:rsidRPr="000B15F8" w14:paraId="08B6CD88" w14:textId="77777777" w:rsidTr="000B15F8">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3D0CECD2"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33E60E47"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1BBE9967" w14:textId="77777777" w:rsidR="000B15F8" w:rsidRPr="000B15F8" w:rsidRDefault="000B15F8" w:rsidP="000B15F8">
            <w:pPr>
              <w:rPr>
                <w:b/>
                <w:bCs/>
                <w:lang w:val="en-US" w:eastAsia="en-DE"/>
              </w:rPr>
            </w:pPr>
            <w:r w:rsidRPr="000B15F8">
              <w:rPr>
                <w:b/>
                <w:bCs/>
                <w:lang w:val="en-US" w:eastAsia="en-DE"/>
              </w:rPr>
              <w:t>Over HM-16.24rc1</w:t>
            </w:r>
          </w:p>
        </w:tc>
        <w:tc>
          <w:tcPr>
            <w:tcW w:w="1060" w:type="dxa"/>
            <w:tcBorders>
              <w:top w:val="nil"/>
              <w:left w:val="nil"/>
              <w:bottom w:val="nil"/>
              <w:right w:val="nil"/>
            </w:tcBorders>
            <w:shd w:val="clear" w:color="auto" w:fill="auto"/>
            <w:noWrap/>
            <w:vAlign w:val="center"/>
            <w:hideMark/>
          </w:tcPr>
          <w:p w14:paraId="7A0FD590"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4C80EAA6" w14:textId="77777777" w:rsidR="000B15F8" w:rsidRPr="000B15F8" w:rsidRDefault="000B15F8" w:rsidP="000B15F8">
            <w:pPr>
              <w:rPr>
                <w:b/>
                <w:bCs/>
                <w:lang w:val="en-US" w:eastAsia="en-DE"/>
              </w:rPr>
            </w:pPr>
            <w:r w:rsidRPr="000B15F8">
              <w:rPr>
                <w:b/>
                <w:bCs/>
                <w:lang w:val="en-US" w:eastAsia="en-DE"/>
              </w:rPr>
              <w:t> </w:t>
            </w:r>
          </w:p>
        </w:tc>
      </w:tr>
      <w:tr w:rsidR="000B15F8" w:rsidRPr="000B15F8" w14:paraId="7AB1BD99" w14:textId="77777777" w:rsidTr="000B15F8">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0B15F8">
            <w:pPr>
              <w:rPr>
                <w:lang w:val="en-US" w:eastAsia="en-DE"/>
              </w:rPr>
            </w:pPr>
            <w:r w:rsidRPr="000B15F8">
              <w:rPr>
                <w:lang w:val="en-US" w:eastAsia="en-DE"/>
              </w:rPr>
              <w:t>DecT</w:t>
            </w:r>
          </w:p>
        </w:tc>
      </w:tr>
      <w:tr w:rsidR="000B15F8" w:rsidRPr="000B15F8" w14:paraId="74C7486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5C96791C"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13B11E50" w14:textId="77777777" w:rsidR="000B15F8" w:rsidRPr="000B15F8" w:rsidRDefault="000B15F8" w:rsidP="000B15F8">
            <w:pPr>
              <w:rPr>
                <w:lang w:val="en-US" w:eastAsia="en-DE"/>
              </w:rPr>
            </w:pPr>
            <w:r w:rsidRPr="000B15F8">
              <w:rPr>
                <w:lang w:val="en-US" w:eastAsia="en-DE"/>
              </w:rPr>
              <w:t> </w:t>
            </w:r>
          </w:p>
        </w:tc>
        <w:tc>
          <w:tcPr>
            <w:tcW w:w="2061" w:type="dxa"/>
            <w:tcBorders>
              <w:top w:val="nil"/>
              <w:left w:val="nil"/>
              <w:bottom w:val="nil"/>
              <w:right w:val="single" w:sz="4" w:space="0" w:color="auto"/>
            </w:tcBorders>
            <w:shd w:val="clear" w:color="auto" w:fill="auto"/>
            <w:noWrap/>
            <w:vAlign w:val="center"/>
            <w:hideMark/>
          </w:tcPr>
          <w:p w14:paraId="0CE48F33"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7564A7B"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047417F2" w14:textId="77777777" w:rsidR="000B15F8" w:rsidRPr="000B15F8" w:rsidRDefault="000B15F8" w:rsidP="000B15F8">
            <w:pPr>
              <w:rPr>
                <w:lang w:val="en-US" w:eastAsia="en-DE"/>
              </w:rPr>
            </w:pPr>
            <w:r w:rsidRPr="000B15F8">
              <w:rPr>
                <w:lang w:val="en-US" w:eastAsia="en-DE"/>
              </w:rPr>
              <w:t> </w:t>
            </w:r>
          </w:p>
        </w:tc>
      </w:tr>
      <w:tr w:rsidR="000B15F8" w:rsidRPr="000B15F8" w14:paraId="6FF837BD"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502F0E01"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8392C75"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046B5428"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2488393B"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90856D7" w14:textId="77777777" w:rsidR="000B15F8" w:rsidRPr="000B15F8" w:rsidRDefault="000B15F8" w:rsidP="000B15F8">
            <w:pPr>
              <w:rPr>
                <w:lang w:val="en-US" w:eastAsia="en-DE"/>
              </w:rPr>
            </w:pPr>
            <w:r w:rsidRPr="000B15F8">
              <w:rPr>
                <w:lang w:val="en-US" w:eastAsia="en-DE"/>
              </w:rPr>
              <w:t> </w:t>
            </w:r>
          </w:p>
        </w:tc>
      </w:tr>
      <w:tr w:rsidR="000B15F8" w:rsidRPr="000B15F8" w14:paraId="78997F0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single" w:sz="8" w:space="0" w:color="auto"/>
              <w:bottom w:val="nil"/>
              <w:right w:val="nil"/>
            </w:tcBorders>
            <w:shd w:val="clear" w:color="000000" w:fill="CCFFCC"/>
            <w:noWrap/>
            <w:vAlign w:val="center"/>
            <w:hideMark/>
          </w:tcPr>
          <w:p w14:paraId="4F876146" w14:textId="77777777" w:rsidR="000B15F8" w:rsidRPr="000B15F8" w:rsidRDefault="000B15F8" w:rsidP="000B15F8">
            <w:pPr>
              <w:rPr>
                <w:lang w:val="en-US" w:eastAsia="en-DE"/>
              </w:rPr>
            </w:pPr>
            <w:r w:rsidRPr="000B15F8">
              <w:rPr>
                <w:lang w:val="en-US" w:eastAsia="en-DE"/>
              </w:rPr>
              <w:t>-29,24%</w:t>
            </w:r>
          </w:p>
        </w:tc>
        <w:tc>
          <w:tcPr>
            <w:tcW w:w="1060" w:type="dxa"/>
            <w:tcBorders>
              <w:top w:val="nil"/>
              <w:left w:val="nil"/>
              <w:bottom w:val="nil"/>
              <w:right w:val="nil"/>
            </w:tcBorders>
            <w:shd w:val="clear" w:color="000000" w:fill="CCFFCC"/>
            <w:noWrap/>
            <w:vAlign w:val="center"/>
            <w:hideMark/>
          </w:tcPr>
          <w:p w14:paraId="17AB89B5" w14:textId="77777777" w:rsidR="000B15F8" w:rsidRPr="000B15F8" w:rsidRDefault="000B15F8" w:rsidP="000B15F8">
            <w:pPr>
              <w:rPr>
                <w:lang w:val="en-US" w:eastAsia="en-DE"/>
              </w:rPr>
            </w:pPr>
            <w:r w:rsidRPr="000B15F8">
              <w:rPr>
                <w:lang w:val="en-US" w:eastAsia="en-DE"/>
              </w:rPr>
              <w:t>-34,80%</w:t>
            </w:r>
          </w:p>
        </w:tc>
        <w:tc>
          <w:tcPr>
            <w:tcW w:w="2061" w:type="dxa"/>
            <w:tcBorders>
              <w:top w:val="nil"/>
              <w:left w:val="nil"/>
              <w:bottom w:val="nil"/>
              <w:right w:val="single" w:sz="4" w:space="0" w:color="auto"/>
            </w:tcBorders>
            <w:shd w:val="clear" w:color="000000" w:fill="CCFFCC"/>
            <w:noWrap/>
            <w:vAlign w:val="center"/>
            <w:hideMark/>
          </w:tcPr>
          <w:p w14:paraId="2ACE9EFA" w14:textId="77777777" w:rsidR="000B15F8" w:rsidRPr="000B15F8" w:rsidRDefault="000B15F8" w:rsidP="000B15F8">
            <w:pPr>
              <w:rPr>
                <w:lang w:val="en-US" w:eastAsia="en-DE"/>
              </w:rPr>
            </w:pPr>
            <w:r w:rsidRPr="000B15F8">
              <w:rPr>
                <w:lang w:val="en-US" w:eastAsia="en-DE"/>
              </w:rPr>
              <w:t>-32,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0B15F8">
            <w:pPr>
              <w:rPr>
                <w:lang w:val="en-US" w:eastAsia="en-DE"/>
              </w:rPr>
            </w:pPr>
            <w:r w:rsidRPr="000B15F8">
              <w:rPr>
                <w:lang w:val="en-US" w:eastAsia="en-DE"/>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0B15F8">
            <w:pPr>
              <w:rPr>
                <w:lang w:val="en-US" w:eastAsia="en-DE"/>
              </w:rPr>
            </w:pPr>
            <w:r w:rsidRPr="000B15F8">
              <w:rPr>
                <w:lang w:val="en-US" w:eastAsia="en-DE"/>
              </w:rPr>
              <w:t>162%</w:t>
            </w:r>
          </w:p>
        </w:tc>
      </w:tr>
      <w:tr w:rsidR="000B15F8" w:rsidRPr="000B15F8" w14:paraId="0ACB33B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single" w:sz="8" w:space="0" w:color="auto"/>
              <w:bottom w:val="nil"/>
              <w:right w:val="nil"/>
            </w:tcBorders>
            <w:shd w:val="clear" w:color="000000" w:fill="CCFFCC"/>
            <w:noWrap/>
            <w:vAlign w:val="center"/>
            <w:hideMark/>
          </w:tcPr>
          <w:p w14:paraId="1D7D7D06" w14:textId="77777777" w:rsidR="000B15F8" w:rsidRPr="000B15F8" w:rsidRDefault="000B15F8" w:rsidP="000B15F8">
            <w:pPr>
              <w:rPr>
                <w:lang w:val="en-US" w:eastAsia="en-DE"/>
              </w:rPr>
            </w:pPr>
            <w:r w:rsidRPr="000B15F8">
              <w:rPr>
                <w:lang w:val="en-US" w:eastAsia="en-DE"/>
              </w:rPr>
              <w:t>-25,89%</w:t>
            </w:r>
          </w:p>
        </w:tc>
        <w:tc>
          <w:tcPr>
            <w:tcW w:w="1060" w:type="dxa"/>
            <w:tcBorders>
              <w:top w:val="nil"/>
              <w:left w:val="nil"/>
              <w:bottom w:val="nil"/>
              <w:right w:val="nil"/>
            </w:tcBorders>
            <w:shd w:val="clear" w:color="000000" w:fill="CCFFCC"/>
            <w:noWrap/>
            <w:vAlign w:val="center"/>
            <w:hideMark/>
          </w:tcPr>
          <w:p w14:paraId="7232178F" w14:textId="77777777" w:rsidR="000B15F8" w:rsidRPr="000B15F8" w:rsidRDefault="000B15F8" w:rsidP="000B15F8">
            <w:pPr>
              <w:rPr>
                <w:lang w:val="en-US" w:eastAsia="en-DE"/>
              </w:rPr>
            </w:pPr>
            <w:r w:rsidRPr="000B15F8">
              <w:rPr>
                <w:lang w:val="en-US" w:eastAsia="en-DE"/>
              </w:rPr>
              <w:t>-17,42%</w:t>
            </w:r>
          </w:p>
        </w:tc>
        <w:tc>
          <w:tcPr>
            <w:tcW w:w="2061" w:type="dxa"/>
            <w:tcBorders>
              <w:top w:val="nil"/>
              <w:left w:val="nil"/>
              <w:bottom w:val="nil"/>
              <w:right w:val="single" w:sz="4" w:space="0" w:color="auto"/>
            </w:tcBorders>
            <w:shd w:val="clear" w:color="000000" w:fill="CCFFCC"/>
            <w:noWrap/>
            <w:vAlign w:val="center"/>
            <w:hideMark/>
          </w:tcPr>
          <w:p w14:paraId="06BEB4A0" w14:textId="77777777" w:rsidR="000B15F8" w:rsidRPr="000B15F8" w:rsidRDefault="000B15F8" w:rsidP="000B15F8">
            <w:pPr>
              <w:rPr>
                <w:lang w:val="en-US" w:eastAsia="en-DE"/>
              </w:rPr>
            </w:pPr>
            <w:r w:rsidRPr="000B15F8">
              <w:rPr>
                <w:lang w:val="en-US" w:eastAsia="en-DE"/>
              </w:rPr>
              <w:t>-17,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0B15F8">
            <w:pPr>
              <w:rPr>
                <w:lang w:val="en-US" w:eastAsia="en-DE"/>
              </w:rPr>
            </w:pPr>
            <w:r w:rsidRPr="000B15F8">
              <w:rPr>
                <w:lang w:val="en-US" w:eastAsia="en-DE"/>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0B15F8">
            <w:pPr>
              <w:rPr>
                <w:lang w:val="en-US" w:eastAsia="en-DE"/>
              </w:rPr>
            </w:pPr>
            <w:r w:rsidRPr="000B15F8">
              <w:rPr>
                <w:lang w:val="en-US" w:eastAsia="en-DE"/>
              </w:rPr>
              <w:t>173%</w:t>
            </w:r>
          </w:p>
        </w:tc>
      </w:tr>
      <w:tr w:rsidR="000B15F8" w:rsidRPr="000B15F8" w14:paraId="2728C38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single" w:sz="8" w:space="0" w:color="auto"/>
              <w:bottom w:val="nil"/>
              <w:right w:val="nil"/>
            </w:tcBorders>
            <w:shd w:val="clear" w:color="000000" w:fill="CCFFCC"/>
            <w:noWrap/>
            <w:vAlign w:val="center"/>
            <w:hideMark/>
          </w:tcPr>
          <w:p w14:paraId="60640D1D" w14:textId="77777777" w:rsidR="000B15F8" w:rsidRPr="000B15F8" w:rsidRDefault="000B15F8" w:rsidP="000B15F8">
            <w:pPr>
              <w:rPr>
                <w:lang w:val="en-US" w:eastAsia="en-DE"/>
              </w:rPr>
            </w:pPr>
            <w:r w:rsidRPr="000B15F8">
              <w:rPr>
                <w:lang w:val="en-US" w:eastAsia="en-DE"/>
              </w:rPr>
              <w:t>-28,73%</w:t>
            </w:r>
          </w:p>
        </w:tc>
        <w:tc>
          <w:tcPr>
            <w:tcW w:w="1060" w:type="dxa"/>
            <w:tcBorders>
              <w:top w:val="nil"/>
              <w:left w:val="nil"/>
              <w:bottom w:val="nil"/>
              <w:right w:val="nil"/>
            </w:tcBorders>
            <w:shd w:val="clear" w:color="000000" w:fill="CCFFCC"/>
            <w:noWrap/>
            <w:vAlign w:val="center"/>
            <w:hideMark/>
          </w:tcPr>
          <w:p w14:paraId="7957F5A3" w14:textId="77777777" w:rsidR="000B15F8" w:rsidRPr="000B15F8" w:rsidRDefault="000B15F8" w:rsidP="000B15F8">
            <w:pPr>
              <w:rPr>
                <w:lang w:val="en-US" w:eastAsia="en-DE"/>
              </w:rPr>
            </w:pPr>
            <w:r w:rsidRPr="000B15F8">
              <w:rPr>
                <w:lang w:val="en-US" w:eastAsia="en-DE"/>
              </w:rPr>
              <w:t>-33,03%</w:t>
            </w:r>
          </w:p>
        </w:tc>
        <w:tc>
          <w:tcPr>
            <w:tcW w:w="2061" w:type="dxa"/>
            <w:tcBorders>
              <w:top w:val="nil"/>
              <w:left w:val="nil"/>
              <w:bottom w:val="nil"/>
              <w:right w:val="single" w:sz="4" w:space="0" w:color="auto"/>
            </w:tcBorders>
            <w:shd w:val="clear" w:color="000000" w:fill="CCFFCC"/>
            <w:noWrap/>
            <w:vAlign w:val="center"/>
            <w:hideMark/>
          </w:tcPr>
          <w:p w14:paraId="3E7761D4" w14:textId="77777777" w:rsidR="000B15F8" w:rsidRPr="000B15F8" w:rsidRDefault="000B15F8" w:rsidP="000B15F8">
            <w:pPr>
              <w:rPr>
                <w:lang w:val="en-US" w:eastAsia="en-DE"/>
              </w:rPr>
            </w:pPr>
            <w:r w:rsidRPr="000B15F8">
              <w:rPr>
                <w:lang w:val="en-US" w:eastAsia="en-DE"/>
              </w:rPr>
              <w:t>-26,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0B15F8">
            <w:pPr>
              <w:rPr>
                <w:lang w:val="en-US" w:eastAsia="en-DE"/>
              </w:rPr>
            </w:pPr>
            <w:r w:rsidRPr="000B15F8">
              <w:rPr>
                <w:lang w:val="en-US" w:eastAsia="en-DE"/>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0B15F8">
            <w:pPr>
              <w:rPr>
                <w:lang w:val="en-US" w:eastAsia="en-DE"/>
              </w:rPr>
            </w:pPr>
            <w:r w:rsidRPr="000B15F8">
              <w:rPr>
                <w:lang w:val="en-US" w:eastAsia="en-DE"/>
              </w:rPr>
              <w:t>147%</w:t>
            </w:r>
          </w:p>
        </w:tc>
      </w:tr>
      <w:tr w:rsidR="000B15F8" w:rsidRPr="000B15F8" w14:paraId="3E66F30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242B127" w14:textId="77777777" w:rsidR="000B15F8" w:rsidRPr="000B15F8" w:rsidRDefault="000B15F8" w:rsidP="000B15F8">
            <w:pPr>
              <w:rPr>
                <w:lang w:val="en-US" w:eastAsia="en-DE"/>
              </w:rPr>
            </w:pPr>
            <w:r w:rsidRPr="000B15F8">
              <w:rPr>
                <w:lang w:val="en-US" w:eastAsia="en-DE"/>
              </w:rPr>
              <w:t>-28,00%</w:t>
            </w:r>
          </w:p>
        </w:tc>
        <w:tc>
          <w:tcPr>
            <w:tcW w:w="1060" w:type="dxa"/>
            <w:tcBorders>
              <w:top w:val="single" w:sz="8" w:space="0" w:color="auto"/>
              <w:left w:val="nil"/>
              <w:bottom w:val="nil"/>
              <w:right w:val="nil"/>
            </w:tcBorders>
            <w:shd w:val="clear" w:color="000000" w:fill="CCFFCC"/>
            <w:noWrap/>
            <w:vAlign w:val="center"/>
            <w:hideMark/>
          </w:tcPr>
          <w:p w14:paraId="7392E9A6" w14:textId="77777777" w:rsidR="000B15F8" w:rsidRPr="000B15F8" w:rsidRDefault="000B15F8" w:rsidP="000B15F8">
            <w:pPr>
              <w:rPr>
                <w:lang w:val="en-US" w:eastAsia="en-DE"/>
              </w:rPr>
            </w:pPr>
            <w:r w:rsidRPr="000B15F8">
              <w:rPr>
                <w:lang w:val="en-US" w:eastAsia="en-DE"/>
              </w:rPr>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661A8641" w14:textId="77777777" w:rsidR="000B15F8" w:rsidRPr="000B15F8" w:rsidRDefault="000B15F8" w:rsidP="000B15F8">
            <w:pPr>
              <w:rPr>
                <w:lang w:val="en-US" w:eastAsia="en-DE"/>
              </w:rPr>
            </w:pPr>
            <w:r w:rsidRPr="000B15F8">
              <w:rPr>
                <w:lang w:val="en-US" w:eastAsia="en-DE"/>
              </w:rPr>
              <w:t>-26,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0B15F8">
            <w:pPr>
              <w:rPr>
                <w:lang w:val="en-US" w:eastAsia="en-DE"/>
              </w:rPr>
            </w:pPr>
            <w:r w:rsidRPr="000B15F8">
              <w:rPr>
                <w:lang w:val="en-US" w:eastAsia="en-DE"/>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0B15F8">
            <w:pPr>
              <w:rPr>
                <w:lang w:val="en-US" w:eastAsia="en-DE"/>
              </w:rPr>
            </w:pPr>
            <w:r w:rsidRPr="000B15F8">
              <w:rPr>
                <w:lang w:val="en-US" w:eastAsia="en-DE"/>
              </w:rPr>
              <w:t>161%</w:t>
            </w:r>
          </w:p>
        </w:tc>
      </w:tr>
      <w:tr w:rsidR="000B15F8" w:rsidRPr="000B15F8" w14:paraId="494BB9C5"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8F07AC9" w14:textId="77777777" w:rsidR="000B15F8" w:rsidRPr="000B15F8" w:rsidRDefault="000B15F8" w:rsidP="000B15F8">
            <w:pPr>
              <w:rPr>
                <w:lang w:val="en-US" w:eastAsia="en-DE"/>
              </w:rPr>
            </w:pPr>
            <w:r w:rsidRPr="000B15F8">
              <w:rPr>
                <w:lang w:val="en-US" w:eastAsia="en-DE"/>
              </w:rPr>
              <w:t>-25,01%</w:t>
            </w:r>
          </w:p>
        </w:tc>
        <w:tc>
          <w:tcPr>
            <w:tcW w:w="1060" w:type="dxa"/>
            <w:tcBorders>
              <w:top w:val="single" w:sz="8" w:space="0" w:color="auto"/>
              <w:left w:val="nil"/>
              <w:bottom w:val="nil"/>
              <w:right w:val="nil"/>
            </w:tcBorders>
            <w:shd w:val="clear" w:color="000000" w:fill="CCFFCC"/>
            <w:noWrap/>
            <w:vAlign w:val="center"/>
            <w:hideMark/>
          </w:tcPr>
          <w:p w14:paraId="3CA37664" w14:textId="77777777" w:rsidR="000B15F8" w:rsidRPr="000B15F8" w:rsidRDefault="000B15F8" w:rsidP="000B15F8">
            <w:pPr>
              <w:rPr>
                <w:lang w:val="en-US" w:eastAsia="en-DE"/>
              </w:rPr>
            </w:pPr>
            <w:r w:rsidRPr="000B15F8">
              <w:rPr>
                <w:lang w:val="en-US" w:eastAsia="en-DE"/>
              </w:rPr>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601C074" w14:textId="77777777" w:rsidR="000B15F8" w:rsidRPr="000B15F8" w:rsidRDefault="000B15F8" w:rsidP="000B15F8">
            <w:pPr>
              <w:rPr>
                <w:lang w:val="en-US" w:eastAsia="en-DE"/>
              </w:rPr>
            </w:pPr>
            <w:r w:rsidRPr="000B15F8">
              <w:rPr>
                <w:lang w:val="en-US" w:eastAsia="en-DE"/>
              </w:rPr>
              <w:t>-11,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0B15F8">
            <w:pPr>
              <w:rPr>
                <w:lang w:val="en-US" w:eastAsia="en-DE"/>
              </w:rPr>
            </w:pPr>
            <w:r w:rsidRPr="000B15F8">
              <w:rPr>
                <w:lang w:val="en-US" w:eastAsia="en-DE"/>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0B15F8">
            <w:pPr>
              <w:rPr>
                <w:lang w:val="en-US" w:eastAsia="en-DE"/>
              </w:rPr>
            </w:pPr>
            <w:r w:rsidRPr="000B15F8">
              <w:rPr>
                <w:lang w:val="en-US" w:eastAsia="en-DE"/>
              </w:rPr>
              <w:t>182%</w:t>
            </w:r>
          </w:p>
        </w:tc>
      </w:tr>
      <w:tr w:rsidR="000B15F8" w:rsidRPr="000B15F8" w14:paraId="76788AC5"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29B5C" w14:textId="77777777" w:rsidR="000B15F8" w:rsidRPr="000B15F8" w:rsidRDefault="000B15F8" w:rsidP="000B15F8">
            <w:pPr>
              <w:rPr>
                <w:lang w:val="en-US" w:eastAsia="en-DE"/>
              </w:rPr>
            </w:pPr>
            <w:r w:rsidRPr="000B15F8">
              <w:rPr>
                <w:lang w:val="en-US" w:eastAsia="en-DE"/>
              </w:rPr>
              <w:t>-40,20%</w:t>
            </w:r>
          </w:p>
        </w:tc>
        <w:tc>
          <w:tcPr>
            <w:tcW w:w="1060" w:type="dxa"/>
            <w:tcBorders>
              <w:top w:val="nil"/>
              <w:left w:val="nil"/>
              <w:bottom w:val="single" w:sz="8" w:space="0" w:color="auto"/>
              <w:right w:val="nil"/>
            </w:tcBorders>
            <w:shd w:val="clear" w:color="000000" w:fill="CCFFCC"/>
            <w:noWrap/>
            <w:vAlign w:val="center"/>
            <w:hideMark/>
          </w:tcPr>
          <w:p w14:paraId="3F4EFA0E" w14:textId="77777777" w:rsidR="000B15F8" w:rsidRPr="000B15F8" w:rsidRDefault="000B15F8" w:rsidP="000B15F8">
            <w:pPr>
              <w:rPr>
                <w:lang w:val="en-US" w:eastAsia="en-DE"/>
              </w:rPr>
            </w:pPr>
            <w:r w:rsidRPr="000B15F8">
              <w:rPr>
                <w:lang w:val="en-US" w:eastAsia="en-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53DBB890" w14:textId="77777777" w:rsidR="000B15F8" w:rsidRPr="000B15F8" w:rsidRDefault="000B15F8" w:rsidP="000B15F8">
            <w:pPr>
              <w:rPr>
                <w:lang w:val="en-US" w:eastAsia="en-DE"/>
              </w:rPr>
            </w:pPr>
            <w:r w:rsidRPr="000B15F8">
              <w:rPr>
                <w:lang w:val="en-US" w:eastAsia="en-DE"/>
              </w:rPr>
              <w:t>-41,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0B15F8">
            <w:pPr>
              <w:rPr>
                <w:lang w:val="en-US" w:eastAsia="en-DE"/>
              </w:rPr>
            </w:pPr>
            <w:r w:rsidRPr="000B15F8">
              <w:rPr>
                <w:lang w:val="en-US" w:eastAsia="en-DE"/>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0B15F8">
            <w:pPr>
              <w:rPr>
                <w:lang w:val="en-US" w:eastAsia="en-DE"/>
              </w:rPr>
            </w:pPr>
            <w:r w:rsidRPr="000B15F8">
              <w:rPr>
                <w:lang w:val="en-US" w:eastAsia="en-DE"/>
              </w:rPr>
              <w:t>143%</w:t>
            </w:r>
          </w:p>
        </w:tc>
      </w:tr>
      <w:tr w:rsidR="000B15F8" w:rsidRPr="000B15F8" w14:paraId="02202ED9" w14:textId="77777777" w:rsidTr="000B15F8">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409C3101"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4310B9A5"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bottom"/>
            <w:hideMark/>
          </w:tcPr>
          <w:p w14:paraId="73AED750"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0B15F8">
            <w:pPr>
              <w:rPr>
                <w:lang w:val="en-US" w:eastAsia="en-DE"/>
              </w:rPr>
            </w:pPr>
          </w:p>
        </w:tc>
      </w:tr>
      <w:tr w:rsidR="000B15F8" w:rsidRPr="000B15F8" w14:paraId="049EB6BB" w14:textId="77777777" w:rsidTr="000B15F8">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35AC86"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288199" w14:textId="77777777" w:rsidR="000B15F8" w:rsidRPr="000B15F8" w:rsidRDefault="000B15F8" w:rsidP="000B15F8">
            <w:pPr>
              <w:rPr>
                <w:b/>
                <w:bCs/>
                <w:lang w:val="en-US" w:eastAsia="en-DE"/>
              </w:rPr>
            </w:pPr>
            <w:r w:rsidRPr="000B15F8">
              <w:rPr>
                <w:b/>
                <w:bCs/>
                <w:lang w:val="en-US" w:eastAsia="en-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77777777" w:rsidR="000B15F8" w:rsidRPr="000B15F8" w:rsidRDefault="000B15F8" w:rsidP="000B15F8">
            <w:pPr>
              <w:rPr>
                <w:lang w:val="en-US" w:eastAsia="en-DE"/>
              </w:rPr>
            </w:pPr>
            <w:r w:rsidRPr="000B15F8">
              <w:rPr>
                <w:lang w:val="en-US" w:eastAsia="en-DE"/>
              </w:rPr>
              <w:t> </w:t>
            </w:r>
          </w:p>
        </w:tc>
      </w:tr>
      <w:tr w:rsidR="000B15F8" w:rsidRPr="000B15F8" w14:paraId="36686718" w14:textId="77777777" w:rsidTr="000B15F8">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18B52736"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78ADFF02"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461CD900" w14:textId="77777777" w:rsidR="000B15F8" w:rsidRPr="000B15F8" w:rsidRDefault="000B15F8" w:rsidP="000B15F8">
            <w:pPr>
              <w:rPr>
                <w:b/>
                <w:bCs/>
                <w:lang w:val="en-US" w:eastAsia="en-DE"/>
              </w:rPr>
            </w:pPr>
            <w:r w:rsidRPr="000B15F8">
              <w:rPr>
                <w:b/>
                <w:bCs/>
                <w:lang w:val="en-US" w:eastAsia="en-DE"/>
              </w:rPr>
              <w:t>Over HM-16.24rc1</w:t>
            </w:r>
          </w:p>
        </w:tc>
        <w:tc>
          <w:tcPr>
            <w:tcW w:w="1060" w:type="dxa"/>
            <w:tcBorders>
              <w:top w:val="nil"/>
              <w:left w:val="nil"/>
              <w:bottom w:val="nil"/>
              <w:right w:val="nil"/>
            </w:tcBorders>
            <w:shd w:val="clear" w:color="auto" w:fill="auto"/>
            <w:noWrap/>
            <w:vAlign w:val="center"/>
            <w:hideMark/>
          </w:tcPr>
          <w:p w14:paraId="5BBDB6C8"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819F212" w14:textId="77777777" w:rsidR="000B15F8" w:rsidRPr="000B15F8" w:rsidRDefault="000B15F8" w:rsidP="000B15F8">
            <w:pPr>
              <w:rPr>
                <w:b/>
                <w:bCs/>
                <w:lang w:val="en-US" w:eastAsia="en-DE"/>
              </w:rPr>
            </w:pPr>
            <w:r w:rsidRPr="000B15F8">
              <w:rPr>
                <w:b/>
                <w:bCs/>
                <w:lang w:val="en-US" w:eastAsia="en-DE"/>
              </w:rPr>
              <w:t> </w:t>
            </w:r>
          </w:p>
        </w:tc>
      </w:tr>
      <w:tr w:rsidR="000B15F8" w:rsidRPr="000B15F8" w14:paraId="64526FF0" w14:textId="77777777" w:rsidTr="000B15F8">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0B15F8">
            <w:pPr>
              <w:rPr>
                <w:lang w:val="en-US" w:eastAsia="en-DE"/>
              </w:rPr>
            </w:pPr>
            <w:r w:rsidRPr="000B15F8">
              <w:rPr>
                <w:lang w:val="en-US" w:eastAsia="en-DE"/>
              </w:rPr>
              <w:t>DecT</w:t>
            </w:r>
          </w:p>
        </w:tc>
      </w:tr>
      <w:tr w:rsidR="000B15F8" w:rsidRPr="000B15F8" w14:paraId="72BB54B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30CEA06D"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01ED4148" w14:textId="77777777" w:rsidR="000B15F8" w:rsidRPr="000B15F8" w:rsidRDefault="000B15F8" w:rsidP="000B15F8">
            <w:pPr>
              <w:rPr>
                <w:lang w:val="en-US" w:eastAsia="en-DE"/>
              </w:rPr>
            </w:pPr>
            <w:r w:rsidRPr="000B15F8">
              <w:rPr>
                <w:lang w:val="en-US" w:eastAsia="en-DE"/>
              </w:rPr>
              <w:t> </w:t>
            </w:r>
          </w:p>
        </w:tc>
        <w:tc>
          <w:tcPr>
            <w:tcW w:w="2061" w:type="dxa"/>
            <w:tcBorders>
              <w:top w:val="nil"/>
              <w:left w:val="nil"/>
              <w:bottom w:val="nil"/>
              <w:right w:val="single" w:sz="4" w:space="0" w:color="auto"/>
            </w:tcBorders>
            <w:shd w:val="clear" w:color="auto" w:fill="auto"/>
            <w:noWrap/>
            <w:vAlign w:val="center"/>
            <w:hideMark/>
          </w:tcPr>
          <w:p w14:paraId="05EE05CE"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17616E7B"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0FD82976" w14:textId="77777777" w:rsidR="000B15F8" w:rsidRPr="000B15F8" w:rsidRDefault="000B15F8" w:rsidP="000B15F8">
            <w:pPr>
              <w:rPr>
                <w:lang w:val="en-US" w:eastAsia="en-DE"/>
              </w:rPr>
            </w:pPr>
            <w:r w:rsidRPr="000B15F8">
              <w:rPr>
                <w:lang w:val="en-US" w:eastAsia="en-DE"/>
              </w:rPr>
              <w:t> </w:t>
            </w:r>
          </w:p>
        </w:tc>
      </w:tr>
      <w:tr w:rsidR="000B15F8" w:rsidRPr="000B15F8" w14:paraId="5558A6C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054C5E91"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5DD49C51"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407DBFBE"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331C094"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6B5BE77" w14:textId="77777777" w:rsidR="000B15F8" w:rsidRPr="000B15F8" w:rsidRDefault="000B15F8" w:rsidP="000B15F8">
            <w:pPr>
              <w:rPr>
                <w:lang w:val="en-US" w:eastAsia="en-DE"/>
              </w:rPr>
            </w:pPr>
            <w:r w:rsidRPr="000B15F8">
              <w:rPr>
                <w:lang w:val="en-US" w:eastAsia="en-DE"/>
              </w:rPr>
              <w:t> </w:t>
            </w:r>
          </w:p>
        </w:tc>
      </w:tr>
      <w:tr w:rsidR="000B15F8" w:rsidRPr="000B15F8" w14:paraId="511CF7E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single" w:sz="8" w:space="0" w:color="auto"/>
              <w:bottom w:val="nil"/>
              <w:right w:val="nil"/>
            </w:tcBorders>
            <w:shd w:val="clear" w:color="000000" w:fill="CCFFCC"/>
            <w:noWrap/>
            <w:vAlign w:val="center"/>
            <w:hideMark/>
          </w:tcPr>
          <w:p w14:paraId="020E00E5" w14:textId="77777777" w:rsidR="000B15F8" w:rsidRPr="000B15F8" w:rsidRDefault="000B15F8" w:rsidP="000B15F8">
            <w:pPr>
              <w:rPr>
                <w:lang w:val="en-US" w:eastAsia="en-DE"/>
              </w:rPr>
            </w:pPr>
            <w:r w:rsidRPr="000B15F8">
              <w:rPr>
                <w:lang w:val="en-US" w:eastAsia="en-DE"/>
              </w:rPr>
              <w:t>-33,97%</w:t>
            </w:r>
          </w:p>
        </w:tc>
        <w:tc>
          <w:tcPr>
            <w:tcW w:w="1060" w:type="dxa"/>
            <w:tcBorders>
              <w:top w:val="nil"/>
              <w:left w:val="nil"/>
              <w:bottom w:val="nil"/>
              <w:right w:val="nil"/>
            </w:tcBorders>
            <w:shd w:val="clear" w:color="000000" w:fill="CCFFCC"/>
            <w:noWrap/>
            <w:vAlign w:val="center"/>
            <w:hideMark/>
          </w:tcPr>
          <w:p w14:paraId="6E44FE39" w14:textId="77777777" w:rsidR="000B15F8" w:rsidRPr="000B15F8" w:rsidRDefault="000B15F8" w:rsidP="000B15F8">
            <w:pPr>
              <w:rPr>
                <w:lang w:val="en-US" w:eastAsia="en-DE"/>
              </w:rPr>
            </w:pPr>
            <w:r w:rsidRPr="000B15F8">
              <w:rPr>
                <w:lang w:val="en-US" w:eastAsia="en-DE"/>
              </w:rPr>
              <w:t>-37,79%</w:t>
            </w:r>
          </w:p>
        </w:tc>
        <w:tc>
          <w:tcPr>
            <w:tcW w:w="2061" w:type="dxa"/>
            <w:tcBorders>
              <w:top w:val="nil"/>
              <w:left w:val="nil"/>
              <w:bottom w:val="nil"/>
              <w:right w:val="single" w:sz="4" w:space="0" w:color="auto"/>
            </w:tcBorders>
            <w:shd w:val="clear" w:color="000000" w:fill="CCFFCC"/>
            <w:noWrap/>
            <w:vAlign w:val="center"/>
            <w:hideMark/>
          </w:tcPr>
          <w:p w14:paraId="67D9B0EA" w14:textId="77777777" w:rsidR="000B15F8" w:rsidRPr="000B15F8" w:rsidRDefault="000B15F8" w:rsidP="000B15F8">
            <w:pPr>
              <w:rPr>
                <w:lang w:val="en-US" w:eastAsia="en-DE"/>
              </w:rPr>
            </w:pPr>
            <w:r w:rsidRPr="000B15F8">
              <w:rPr>
                <w:lang w:val="en-US" w:eastAsia="en-DE"/>
              </w:rPr>
              <w:t>-34,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0B15F8">
            <w:pPr>
              <w:rPr>
                <w:lang w:val="en-US" w:eastAsia="en-DE"/>
              </w:rPr>
            </w:pPr>
            <w:r w:rsidRPr="000B15F8">
              <w:rPr>
                <w:lang w:val="en-US" w:eastAsia="en-DE"/>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0B15F8">
            <w:pPr>
              <w:rPr>
                <w:lang w:val="en-US" w:eastAsia="en-DE"/>
              </w:rPr>
            </w:pPr>
            <w:r w:rsidRPr="000B15F8">
              <w:rPr>
                <w:lang w:val="en-US" w:eastAsia="en-DE"/>
              </w:rPr>
              <w:t>171%</w:t>
            </w:r>
          </w:p>
        </w:tc>
      </w:tr>
      <w:tr w:rsidR="000B15F8" w:rsidRPr="000B15F8" w14:paraId="116BB236"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single" w:sz="8" w:space="0" w:color="auto"/>
              <w:bottom w:val="nil"/>
              <w:right w:val="nil"/>
            </w:tcBorders>
            <w:shd w:val="clear" w:color="000000" w:fill="CCFFCC"/>
            <w:noWrap/>
            <w:vAlign w:val="center"/>
            <w:hideMark/>
          </w:tcPr>
          <w:p w14:paraId="55BCFD50" w14:textId="77777777" w:rsidR="000B15F8" w:rsidRPr="000B15F8" w:rsidRDefault="000B15F8" w:rsidP="000B15F8">
            <w:pPr>
              <w:rPr>
                <w:lang w:val="en-US" w:eastAsia="en-DE"/>
              </w:rPr>
            </w:pPr>
            <w:r w:rsidRPr="000B15F8">
              <w:rPr>
                <w:lang w:val="en-US" w:eastAsia="en-DE"/>
              </w:rPr>
              <w:t>-27,68%</w:t>
            </w:r>
          </w:p>
        </w:tc>
        <w:tc>
          <w:tcPr>
            <w:tcW w:w="1060" w:type="dxa"/>
            <w:tcBorders>
              <w:top w:val="nil"/>
              <w:left w:val="nil"/>
              <w:bottom w:val="nil"/>
              <w:right w:val="nil"/>
            </w:tcBorders>
            <w:shd w:val="clear" w:color="000000" w:fill="CCFFCC"/>
            <w:noWrap/>
            <w:vAlign w:val="center"/>
            <w:hideMark/>
          </w:tcPr>
          <w:p w14:paraId="4E4EBC3B" w14:textId="77777777" w:rsidR="000B15F8" w:rsidRPr="000B15F8" w:rsidRDefault="000B15F8" w:rsidP="000B15F8">
            <w:pPr>
              <w:rPr>
                <w:lang w:val="en-US" w:eastAsia="en-DE"/>
              </w:rPr>
            </w:pPr>
            <w:r w:rsidRPr="000B15F8">
              <w:rPr>
                <w:lang w:val="en-US" w:eastAsia="en-DE"/>
              </w:rPr>
              <w:t>-17,28%</w:t>
            </w:r>
          </w:p>
        </w:tc>
        <w:tc>
          <w:tcPr>
            <w:tcW w:w="2061" w:type="dxa"/>
            <w:tcBorders>
              <w:top w:val="nil"/>
              <w:left w:val="nil"/>
              <w:bottom w:val="nil"/>
              <w:right w:val="single" w:sz="4" w:space="0" w:color="auto"/>
            </w:tcBorders>
            <w:shd w:val="clear" w:color="000000" w:fill="CCFFCC"/>
            <w:noWrap/>
            <w:vAlign w:val="center"/>
            <w:hideMark/>
          </w:tcPr>
          <w:p w14:paraId="3D97F8ED" w14:textId="77777777" w:rsidR="000B15F8" w:rsidRPr="000B15F8" w:rsidRDefault="000B15F8" w:rsidP="000B15F8">
            <w:pPr>
              <w:rPr>
                <w:lang w:val="en-US" w:eastAsia="en-DE"/>
              </w:rPr>
            </w:pPr>
            <w:r w:rsidRPr="000B15F8">
              <w:rPr>
                <w:lang w:val="en-US" w:eastAsia="en-DE"/>
              </w:rPr>
              <w:t>-18,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0B15F8">
            <w:pPr>
              <w:rPr>
                <w:lang w:val="en-US" w:eastAsia="en-DE"/>
              </w:rPr>
            </w:pPr>
            <w:r w:rsidRPr="000B15F8">
              <w:rPr>
                <w:lang w:val="en-US" w:eastAsia="en-DE"/>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0B15F8">
            <w:pPr>
              <w:rPr>
                <w:lang w:val="en-US" w:eastAsia="en-DE"/>
              </w:rPr>
            </w:pPr>
            <w:r w:rsidRPr="000B15F8">
              <w:rPr>
                <w:lang w:val="en-US" w:eastAsia="en-DE"/>
              </w:rPr>
              <w:t>191%</w:t>
            </w:r>
          </w:p>
        </w:tc>
      </w:tr>
      <w:tr w:rsidR="000B15F8" w:rsidRPr="000B15F8" w14:paraId="6F51743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single" w:sz="8" w:space="0" w:color="auto"/>
              <w:bottom w:val="nil"/>
              <w:right w:val="nil"/>
            </w:tcBorders>
            <w:shd w:val="clear" w:color="000000" w:fill="CCFFCC"/>
            <w:noWrap/>
            <w:vAlign w:val="center"/>
            <w:hideMark/>
          </w:tcPr>
          <w:p w14:paraId="0579AE3D" w14:textId="77777777" w:rsidR="000B15F8" w:rsidRPr="000B15F8" w:rsidRDefault="000B15F8" w:rsidP="000B15F8">
            <w:pPr>
              <w:rPr>
                <w:lang w:val="en-US" w:eastAsia="en-DE"/>
              </w:rPr>
            </w:pPr>
            <w:r w:rsidRPr="000B15F8">
              <w:rPr>
                <w:lang w:val="en-US" w:eastAsia="en-DE"/>
              </w:rPr>
              <w:t>-32,32%</w:t>
            </w:r>
          </w:p>
        </w:tc>
        <w:tc>
          <w:tcPr>
            <w:tcW w:w="1060" w:type="dxa"/>
            <w:tcBorders>
              <w:top w:val="nil"/>
              <w:left w:val="nil"/>
              <w:bottom w:val="nil"/>
              <w:right w:val="nil"/>
            </w:tcBorders>
            <w:shd w:val="clear" w:color="000000" w:fill="CCFFCC"/>
            <w:noWrap/>
            <w:vAlign w:val="center"/>
            <w:hideMark/>
          </w:tcPr>
          <w:p w14:paraId="281E1B20" w14:textId="77777777" w:rsidR="000B15F8" w:rsidRPr="000B15F8" w:rsidRDefault="000B15F8" w:rsidP="000B15F8">
            <w:pPr>
              <w:rPr>
                <w:lang w:val="en-US" w:eastAsia="en-DE"/>
              </w:rPr>
            </w:pPr>
            <w:r w:rsidRPr="000B15F8">
              <w:rPr>
                <w:lang w:val="en-US" w:eastAsia="en-DE"/>
              </w:rPr>
              <w:t>-36,86%</w:t>
            </w:r>
          </w:p>
        </w:tc>
        <w:tc>
          <w:tcPr>
            <w:tcW w:w="2061" w:type="dxa"/>
            <w:tcBorders>
              <w:top w:val="nil"/>
              <w:left w:val="nil"/>
              <w:bottom w:val="nil"/>
              <w:right w:val="single" w:sz="4" w:space="0" w:color="auto"/>
            </w:tcBorders>
            <w:shd w:val="clear" w:color="000000" w:fill="CCFFCC"/>
            <w:noWrap/>
            <w:vAlign w:val="center"/>
            <w:hideMark/>
          </w:tcPr>
          <w:p w14:paraId="2603609C" w14:textId="77777777" w:rsidR="000B15F8" w:rsidRPr="000B15F8" w:rsidRDefault="000B15F8" w:rsidP="000B15F8">
            <w:pPr>
              <w:rPr>
                <w:lang w:val="en-US" w:eastAsia="en-DE"/>
              </w:rPr>
            </w:pPr>
            <w:r w:rsidRPr="000B15F8">
              <w:rPr>
                <w:lang w:val="en-US" w:eastAsia="en-DE"/>
              </w:rPr>
              <w:t>-30,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0B15F8">
            <w:pPr>
              <w:rPr>
                <w:lang w:val="en-US" w:eastAsia="en-DE"/>
              </w:rPr>
            </w:pPr>
            <w:r w:rsidRPr="000B15F8">
              <w:rPr>
                <w:lang w:val="en-US" w:eastAsia="en-DE"/>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0B15F8">
            <w:pPr>
              <w:rPr>
                <w:lang w:val="en-US" w:eastAsia="en-DE"/>
              </w:rPr>
            </w:pPr>
            <w:r w:rsidRPr="000B15F8">
              <w:rPr>
                <w:lang w:val="en-US" w:eastAsia="en-DE"/>
              </w:rPr>
              <w:t>152%</w:t>
            </w:r>
          </w:p>
        </w:tc>
      </w:tr>
      <w:tr w:rsidR="000B15F8" w:rsidRPr="000B15F8" w14:paraId="6FE867E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61CE91F" w14:textId="77777777" w:rsidR="000B15F8" w:rsidRPr="000B15F8" w:rsidRDefault="000B15F8" w:rsidP="000B15F8">
            <w:pPr>
              <w:rPr>
                <w:lang w:val="en-US" w:eastAsia="en-DE"/>
              </w:rPr>
            </w:pPr>
            <w:r w:rsidRPr="000B15F8">
              <w:rPr>
                <w:lang w:val="en-US" w:eastAsia="en-DE"/>
              </w:rPr>
              <w:t>-31,46%</w:t>
            </w:r>
          </w:p>
        </w:tc>
        <w:tc>
          <w:tcPr>
            <w:tcW w:w="1060" w:type="dxa"/>
            <w:tcBorders>
              <w:top w:val="single" w:sz="8" w:space="0" w:color="auto"/>
              <w:left w:val="nil"/>
              <w:bottom w:val="nil"/>
              <w:right w:val="nil"/>
            </w:tcBorders>
            <w:shd w:val="clear" w:color="000000" w:fill="CCFFCC"/>
            <w:noWrap/>
            <w:vAlign w:val="center"/>
            <w:hideMark/>
          </w:tcPr>
          <w:p w14:paraId="1E27EEAE" w14:textId="77777777" w:rsidR="000B15F8" w:rsidRPr="000B15F8" w:rsidRDefault="000B15F8" w:rsidP="000B15F8">
            <w:pPr>
              <w:rPr>
                <w:lang w:val="en-US" w:eastAsia="en-DE"/>
              </w:rPr>
            </w:pPr>
            <w:r w:rsidRPr="000B15F8">
              <w:rPr>
                <w:lang w:val="en-US" w:eastAsia="en-DE"/>
              </w:rPr>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7CFC4753" w14:textId="77777777" w:rsidR="000B15F8" w:rsidRPr="000B15F8" w:rsidRDefault="000B15F8" w:rsidP="000B15F8">
            <w:pPr>
              <w:rPr>
                <w:lang w:val="en-US" w:eastAsia="en-DE"/>
              </w:rPr>
            </w:pPr>
            <w:r w:rsidRPr="000B15F8">
              <w:rPr>
                <w:lang w:val="en-US" w:eastAsia="en-DE"/>
              </w:rPr>
              <w:t>-28,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0B15F8">
            <w:pPr>
              <w:rPr>
                <w:lang w:val="en-US" w:eastAsia="en-DE"/>
              </w:rPr>
            </w:pPr>
            <w:r w:rsidRPr="000B15F8">
              <w:rPr>
                <w:lang w:val="en-US" w:eastAsia="en-DE"/>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0B15F8">
            <w:pPr>
              <w:rPr>
                <w:lang w:val="en-US" w:eastAsia="en-DE"/>
              </w:rPr>
            </w:pPr>
            <w:r w:rsidRPr="000B15F8">
              <w:rPr>
                <w:lang w:val="en-US" w:eastAsia="en-DE"/>
              </w:rPr>
              <w:t>172%</w:t>
            </w:r>
          </w:p>
        </w:tc>
      </w:tr>
      <w:tr w:rsidR="000B15F8" w:rsidRPr="000B15F8" w14:paraId="008AD0A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610EAB2" w14:textId="77777777" w:rsidR="000B15F8" w:rsidRPr="000B15F8" w:rsidRDefault="000B15F8" w:rsidP="000B15F8">
            <w:pPr>
              <w:rPr>
                <w:lang w:val="en-US" w:eastAsia="en-DE"/>
              </w:rPr>
            </w:pPr>
            <w:r w:rsidRPr="000B15F8">
              <w:rPr>
                <w:lang w:val="en-US" w:eastAsia="en-DE"/>
              </w:rPr>
              <w:t>-26,32%</w:t>
            </w:r>
          </w:p>
        </w:tc>
        <w:tc>
          <w:tcPr>
            <w:tcW w:w="1060" w:type="dxa"/>
            <w:tcBorders>
              <w:top w:val="single" w:sz="8" w:space="0" w:color="auto"/>
              <w:left w:val="nil"/>
              <w:bottom w:val="nil"/>
              <w:right w:val="nil"/>
            </w:tcBorders>
            <w:shd w:val="clear" w:color="000000" w:fill="CCFFCC"/>
            <w:noWrap/>
            <w:vAlign w:val="center"/>
            <w:hideMark/>
          </w:tcPr>
          <w:p w14:paraId="62089B4F" w14:textId="77777777" w:rsidR="000B15F8" w:rsidRPr="000B15F8" w:rsidRDefault="000B15F8" w:rsidP="000B15F8">
            <w:pPr>
              <w:rPr>
                <w:lang w:val="en-US" w:eastAsia="en-DE"/>
              </w:rPr>
            </w:pPr>
            <w:r w:rsidRPr="000B15F8">
              <w:rPr>
                <w:lang w:val="en-US" w:eastAsia="en-DE"/>
              </w:rPr>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F3B0E12" w14:textId="77777777" w:rsidR="000B15F8" w:rsidRPr="000B15F8" w:rsidRDefault="000B15F8" w:rsidP="000B15F8">
            <w:pPr>
              <w:rPr>
                <w:lang w:val="en-US" w:eastAsia="en-DE"/>
              </w:rPr>
            </w:pPr>
            <w:r w:rsidRPr="000B15F8">
              <w:rPr>
                <w:lang w:val="en-US" w:eastAsia="en-DE"/>
              </w:rPr>
              <w:t>-10,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0B15F8">
            <w:pPr>
              <w:rPr>
                <w:lang w:val="en-US" w:eastAsia="en-DE"/>
              </w:rPr>
            </w:pPr>
            <w:r w:rsidRPr="000B15F8">
              <w:rPr>
                <w:lang w:val="en-US" w:eastAsia="en-DE"/>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0B15F8">
            <w:pPr>
              <w:rPr>
                <w:lang w:val="en-US" w:eastAsia="en-DE"/>
              </w:rPr>
            </w:pPr>
            <w:r w:rsidRPr="000B15F8">
              <w:rPr>
                <w:lang w:val="en-US" w:eastAsia="en-DE"/>
              </w:rPr>
              <w:t>189%</w:t>
            </w:r>
          </w:p>
        </w:tc>
      </w:tr>
      <w:tr w:rsidR="000B15F8" w:rsidRPr="000B15F8" w14:paraId="17604317"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1EE939E" w14:textId="77777777" w:rsidR="000B15F8" w:rsidRPr="000B15F8" w:rsidRDefault="000B15F8" w:rsidP="000B15F8">
            <w:pPr>
              <w:rPr>
                <w:lang w:val="en-US" w:eastAsia="en-DE"/>
              </w:rPr>
            </w:pPr>
            <w:r w:rsidRPr="000B15F8">
              <w:rPr>
                <w:lang w:val="en-US" w:eastAsia="en-DE"/>
              </w:rPr>
              <w:t>-39,97%</w:t>
            </w:r>
          </w:p>
        </w:tc>
        <w:tc>
          <w:tcPr>
            <w:tcW w:w="1060" w:type="dxa"/>
            <w:tcBorders>
              <w:top w:val="nil"/>
              <w:left w:val="nil"/>
              <w:bottom w:val="single" w:sz="8" w:space="0" w:color="auto"/>
              <w:right w:val="nil"/>
            </w:tcBorders>
            <w:shd w:val="clear" w:color="000000" w:fill="CCFFCC"/>
            <w:noWrap/>
            <w:vAlign w:val="center"/>
            <w:hideMark/>
          </w:tcPr>
          <w:p w14:paraId="08A1C628" w14:textId="77777777" w:rsidR="000B15F8" w:rsidRPr="000B15F8" w:rsidRDefault="000B15F8" w:rsidP="000B15F8">
            <w:pPr>
              <w:rPr>
                <w:lang w:val="en-US" w:eastAsia="en-DE"/>
              </w:rPr>
            </w:pPr>
            <w:r w:rsidRPr="000B15F8">
              <w:rPr>
                <w:lang w:val="en-US" w:eastAsia="en-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413B9106" w14:textId="77777777" w:rsidR="000B15F8" w:rsidRPr="000B15F8" w:rsidRDefault="000B15F8" w:rsidP="000B15F8">
            <w:pPr>
              <w:rPr>
                <w:lang w:val="en-US" w:eastAsia="en-DE"/>
              </w:rPr>
            </w:pPr>
            <w:r w:rsidRPr="000B15F8">
              <w:rPr>
                <w:lang w:val="en-US" w:eastAsia="en-DE"/>
              </w:rPr>
              <w:t>-41,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0B15F8">
            <w:pPr>
              <w:rPr>
                <w:lang w:val="en-US" w:eastAsia="en-DE"/>
              </w:rPr>
            </w:pPr>
            <w:r w:rsidRPr="000B15F8">
              <w:rPr>
                <w:lang w:val="en-US" w:eastAsia="en-DE"/>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0B15F8">
            <w:pPr>
              <w:rPr>
                <w:lang w:val="en-US" w:eastAsia="en-DE"/>
              </w:rPr>
            </w:pPr>
            <w:r w:rsidRPr="000B15F8">
              <w:rPr>
                <w:lang w:val="en-US" w:eastAsia="en-DE"/>
              </w:rPr>
              <w:t>149%</w:t>
            </w:r>
          </w:p>
        </w:tc>
      </w:tr>
    </w:tbl>
    <w:p w14:paraId="62FA7C88" w14:textId="77777777" w:rsidR="000B15F8" w:rsidRPr="000B15F8" w:rsidRDefault="000B15F8" w:rsidP="000B15F8">
      <w:pPr>
        <w:rPr>
          <w:lang w:eastAsia="en-DE"/>
        </w:rPr>
      </w:pPr>
      <w:r w:rsidRPr="000B15F8">
        <w:rPr>
          <w:lang w:eastAsia="en-DE"/>
        </w:rPr>
        <w:t xml:space="preserve">According to common test conditions in random access configuration HM is using a GOP size of 16 pictures compared to VTM using a GOP of 32 pictures. Random access points are inserted approximately every </w:t>
      </w:r>
      <w:r w:rsidRPr="000B15F8">
        <w:rPr>
          <w:lang w:eastAsia="en-DE"/>
        </w:rPr>
        <w:lastRenderedPageBreak/>
        <w:t>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pPr>
        <w:rPr>
          <w:lang w:eastAsia="en-DE"/>
        </w:rPr>
      </w:pPr>
      <w:r w:rsidRPr="000B15F8">
        <w:rPr>
          <w:lang w:eastAsia="en-DE"/>
        </w:rPr>
        <w:t xml:space="preserve">The following tables show </w:t>
      </w:r>
      <w:r w:rsidRPr="000B15F8">
        <w:rPr>
          <w:b/>
          <w:lang w:eastAsia="en-DE"/>
        </w:rPr>
        <w:t>VTM 13.0</w:t>
      </w:r>
      <w:r w:rsidRPr="000B15F8">
        <w:rPr>
          <w:lang w:eastAsia="en-DE"/>
        </w:rPr>
        <w:t xml:space="preserve"> performance compared to </w:t>
      </w:r>
      <w:r w:rsidRPr="000B15F8">
        <w:rPr>
          <w:b/>
          <w:lang w:eastAsia="en-DE"/>
        </w:rPr>
        <w:t>VTM 12.1</w:t>
      </w:r>
      <w:r w:rsidRPr="000B15F8">
        <w:rPr>
          <w:lang w:eastAsia="en-DE"/>
        </w:rPr>
        <w:t>:</w:t>
      </w:r>
    </w:p>
    <w:p w14:paraId="0D7B298E" w14:textId="77777777" w:rsidR="000B15F8" w:rsidRPr="000B15F8" w:rsidRDefault="000B15F8" w:rsidP="000B15F8">
      <w:pPr>
        <w:rPr>
          <w:lang w:eastAsia="en-DE"/>
        </w:rPr>
      </w:pP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17038EC8" w14:textId="77777777" w:rsidTr="000B15F8">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60C486F" w14:textId="77777777" w:rsidR="000B15F8" w:rsidRPr="000B15F8" w:rsidRDefault="000B15F8" w:rsidP="000B15F8">
            <w:pPr>
              <w:rPr>
                <w:b/>
                <w:bCs/>
                <w:lang w:val="en-US" w:eastAsia="en-DE"/>
              </w:rPr>
            </w:pPr>
            <w:r w:rsidRPr="000B15F8">
              <w:rPr>
                <w:b/>
                <w:bCs/>
                <w:lang w:val="en-US" w:eastAsia="en-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77777777" w:rsidR="000B15F8" w:rsidRPr="000B15F8" w:rsidRDefault="000B15F8" w:rsidP="000B15F8">
            <w:pPr>
              <w:rPr>
                <w:lang w:val="en-US" w:eastAsia="en-DE"/>
              </w:rPr>
            </w:pPr>
            <w:r w:rsidRPr="000B15F8">
              <w:rPr>
                <w:lang w:val="en-US" w:eastAsia="en-DE"/>
              </w:rPr>
              <w:t> </w:t>
            </w:r>
          </w:p>
        </w:tc>
      </w:tr>
      <w:tr w:rsidR="000B15F8" w:rsidRPr="000B15F8" w14:paraId="358AFC4A" w14:textId="77777777" w:rsidTr="000B15F8">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73C917DD"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04A5754C"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5A918966" w14:textId="77777777" w:rsidR="000B15F8" w:rsidRPr="000B15F8" w:rsidRDefault="000B15F8" w:rsidP="000B15F8">
            <w:pPr>
              <w:rPr>
                <w:b/>
                <w:bCs/>
                <w:lang w:val="en-US" w:eastAsia="en-DE"/>
              </w:rPr>
            </w:pPr>
            <w:r w:rsidRPr="000B15F8">
              <w:rPr>
                <w:b/>
                <w:bCs/>
                <w:lang w:val="en-US" w:eastAsia="en-DE"/>
              </w:rPr>
              <w:t>Over VTM-12.1</w:t>
            </w:r>
          </w:p>
        </w:tc>
        <w:tc>
          <w:tcPr>
            <w:tcW w:w="1060" w:type="dxa"/>
            <w:tcBorders>
              <w:top w:val="nil"/>
              <w:left w:val="nil"/>
              <w:bottom w:val="nil"/>
              <w:right w:val="nil"/>
            </w:tcBorders>
            <w:shd w:val="clear" w:color="auto" w:fill="auto"/>
            <w:noWrap/>
            <w:vAlign w:val="center"/>
            <w:hideMark/>
          </w:tcPr>
          <w:p w14:paraId="1C50EF04"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67EE2193" w14:textId="77777777" w:rsidR="000B15F8" w:rsidRPr="000B15F8" w:rsidRDefault="000B15F8" w:rsidP="000B15F8">
            <w:pPr>
              <w:rPr>
                <w:b/>
                <w:bCs/>
                <w:lang w:val="en-US" w:eastAsia="en-DE"/>
              </w:rPr>
            </w:pPr>
            <w:r w:rsidRPr="000B15F8">
              <w:rPr>
                <w:b/>
                <w:bCs/>
                <w:lang w:val="en-US" w:eastAsia="en-DE"/>
              </w:rPr>
              <w:t> </w:t>
            </w:r>
          </w:p>
        </w:tc>
      </w:tr>
      <w:tr w:rsidR="000B15F8" w:rsidRPr="000B15F8" w14:paraId="397768A8" w14:textId="77777777" w:rsidTr="000B15F8">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0B15F8">
            <w:pPr>
              <w:rPr>
                <w:lang w:val="en-US" w:eastAsia="en-DE"/>
              </w:rPr>
            </w:pPr>
            <w:r w:rsidRPr="000B15F8">
              <w:rPr>
                <w:lang w:val="en-US" w:eastAsia="en-DE"/>
              </w:rPr>
              <w:t>DecT</w:t>
            </w:r>
          </w:p>
        </w:tc>
      </w:tr>
      <w:tr w:rsidR="000B15F8" w:rsidRPr="000B15F8" w14:paraId="36E4CB59"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7B56F396"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51CBB7BA"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0F544CB0"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0B15F8">
            <w:pPr>
              <w:rPr>
                <w:lang w:val="en-US" w:eastAsia="en-DE"/>
              </w:rPr>
            </w:pPr>
            <w:r w:rsidRPr="000B15F8">
              <w:rPr>
                <w:lang w:val="en-US" w:eastAsia="en-DE"/>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0B15F8">
            <w:pPr>
              <w:rPr>
                <w:lang w:val="en-US" w:eastAsia="en-DE"/>
              </w:rPr>
            </w:pPr>
            <w:r w:rsidRPr="000B15F8">
              <w:rPr>
                <w:lang w:val="en-US" w:eastAsia="en-DE"/>
              </w:rPr>
              <w:t>99%</w:t>
            </w:r>
          </w:p>
        </w:tc>
      </w:tr>
      <w:tr w:rsidR="000B15F8" w:rsidRPr="000B15F8" w14:paraId="52C5492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4E9843E6"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271A88C"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1D5BD31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0B15F8">
            <w:pPr>
              <w:rPr>
                <w:lang w:val="en-US" w:eastAsia="en-DE"/>
              </w:rPr>
            </w:pPr>
            <w:r w:rsidRPr="000B15F8">
              <w:rPr>
                <w:lang w:val="en-US" w:eastAsia="en-DE"/>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0B15F8">
            <w:pPr>
              <w:rPr>
                <w:lang w:val="en-US" w:eastAsia="en-DE"/>
              </w:rPr>
            </w:pPr>
            <w:r w:rsidRPr="000B15F8">
              <w:rPr>
                <w:lang w:val="en-US" w:eastAsia="en-DE"/>
              </w:rPr>
              <w:t>100%</w:t>
            </w:r>
          </w:p>
        </w:tc>
      </w:tr>
      <w:tr w:rsidR="000B15F8" w:rsidRPr="000B15F8" w14:paraId="6938BB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nil"/>
              <w:bottom w:val="nil"/>
              <w:right w:val="nil"/>
            </w:tcBorders>
            <w:shd w:val="clear" w:color="auto" w:fill="auto"/>
            <w:noWrap/>
            <w:vAlign w:val="center"/>
            <w:hideMark/>
          </w:tcPr>
          <w:p w14:paraId="430346B2"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6FBBF21A"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1843CEAD"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0B15F8">
            <w:pPr>
              <w:rPr>
                <w:lang w:val="en-US" w:eastAsia="en-DE"/>
              </w:rPr>
            </w:pPr>
            <w:r w:rsidRPr="000B15F8">
              <w:rPr>
                <w:lang w:val="en-US" w:eastAsia="en-DE"/>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0B15F8">
            <w:pPr>
              <w:rPr>
                <w:lang w:val="en-US" w:eastAsia="en-DE"/>
              </w:rPr>
            </w:pPr>
            <w:r w:rsidRPr="000B15F8">
              <w:rPr>
                <w:lang w:val="en-US" w:eastAsia="en-DE"/>
              </w:rPr>
              <w:t>98%</w:t>
            </w:r>
          </w:p>
        </w:tc>
      </w:tr>
      <w:tr w:rsidR="000B15F8" w:rsidRPr="000B15F8" w14:paraId="035975A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nil"/>
              <w:bottom w:val="nil"/>
              <w:right w:val="nil"/>
            </w:tcBorders>
            <w:shd w:val="clear" w:color="auto" w:fill="auto"/>
            <w:noWrap/>
            <w:vAlign w:val="center"/>
            <w:hideMark/>
          </w:tcPr>
          <w:p w14:paraId="2612366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23BE93AB"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6133D711"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0B15F8">
            <w:pPr>
              <w:rPr>
                <w:lang w:val="en-US" w:eastAsia="en-DE"/>
              </w:rPr>
            </w:pPr>
            <w:r w:rsidRPr="000B15F8">
              <w:rPr>
                <w:lang w:val="en-US" w:eastAsia="en-DE"/>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0B15F8">
            <w:pPr>
              <w:rPr>
                <w:lang w:val="en-US" w:eastAsia="en-DE"/>
              </w:rPr>
            </w:pPr>
            <w:r w:rsidRPr="000B15F8">
              <w:rPr>
                <w:lang w:val="en-US" w:eastAsia="en-DE"/>
              </w:rPr>
              <w:t>99%</w:t>
            </w:r>
          </w:p>
        </w:tc>
      </w:tr>
      <w:tr w:rsidR="000B15F8" w:rsidRPr="000B15F8" w14:paraId="3256942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nil"/>
              <w:bottom w:val="nil"/>
              <w:right w:val="nil"/>
            </w:tcBorders>
            <w:shd w:val="clear" w:color="auto" w:fill="auto"/>
            <w:noWrap/>
            <w:vAlign w:val="center"/>
            <w:hideMark/>
          </w:tcPr>
          <w:p w14:paraId="7C116118"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1C6CBE2"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028861D1"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0B15F8">
            <w:pPr>
              <w:rPr>
                <w:lang w:val="en-US" w:eastAsia="en-DE"/>
              </w:rPr>
            </w:pPr>
            <w:r w:rsidRPr="000B15F8">
              <w:rPr>
                <w:lang w:val="en-US" w:eastAsia="en-DE"/>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0B15F8">
            <w:pPr>
              <w:rPr>
                <w:lang w:val="en-US" w:eastAsia="en-DE"/>
              </w:rPr>
            </w:pPr>
            <w:r w:rsidRPr="000B15F8">
              <w:rPr>
                <w:lang w:val="en-US" w:eastAsia="en-DE"/>
              </w:rPr>
              <w:t>101%</w:t>
            </w:r>
          </w:p>
        </w:tc>
      </w:tr>
      <w:tr w:rsidR="000B15F8" w:rsidRPr="000B15F8" w14:paraId="34E2098A"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0B15F8">
            <w:pPr>
              <w:rPr>
                <w:b/>
                <w:bCs/>
                <w:lang w:val="en-US" w:eastAsia="en-DE"/>
              </w:rPr>
            </w:pPr>
            <w:r w:rsidRPr="000B15F8">
              <w:rPr>
                <w:b/>
                <w:bCs/>
                <w:lang w:val="en-US" w:eastAsia="en-DE"/>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02A7F87A"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0F4184C"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0B15F8">
            <w:pPr>
              <w:rPr>
                <w:lang w:val="en-US" w:eastAsia="en-DE"/>
              </w:rPr>
            </w:pPr>
            <w:r w:rsidRPr="000B15F8">
              <w:rPr>
                <w:lang w:val="en-US" w:eastAsia="en-DE"/>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0B15F8">
            <w:pPr>
              <w:rPr>
                <w:lang w:val="en-US" w:eastAsia="en-DE"/>
              </w:rPr>
            </w:pPr>
            <w:r w:rsidRPr="000B15F8">
              <w:rPr>
                <w:lang w:val="en-US" w:eastAsia="en-DE"/>
              </w:rPr>
              <w:t>99%</w:t>
            </w:r>
          </w:p>
        </w:tc>
      </w:tr>
      <w:tr w:rsidR="000B15F8" w:rsidRPr="000B15F8" w14:paraId="65112F40"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5E0C5E25"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B84AD00"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0B15F8">
            <w:pPr>
              <w:rPr>
                <w:lang w:val="en-US" w:eastAsia="en-DE"/>
              </w:rPr>
            </w:pPr>
            <w:r w:rsidRPr="000B15F8">
              <w:rPr>
                <w:lang w:val="en-US" w:eastAsia="en-DE"/>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0B15F8">
            <w:pPr>
              <w:rPr>
                <w:lang w:val="en-US" w:eastAsia="en-DE"/>
              </w:rPr>
            </w:pPr>
            <w:r w:rsidRPr="000B15F8">
              <w:rPr>
                <w:lang w:val="en-US" w:eastAsia="en-DE"/>
              </w:rPr>
              <w:t>101%</w:t>
            </w:r>
          </w:p>
        </w:tc>
      </w:tr>
      <w:tr w:rsidR="000B15F8" w:rsidRPr="000B15F8" w14:paraId="01899F9D"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005DBB91"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6F16A1E"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0B15F8">
            <w:pPr>
              <w:rPr>
                <w:lang w:val="en-US" w:eastAsia="en-DE"/>
              </w:rPr>
            </w:pPr>
            <w:r w:rsidRPr="000B15F8">
              <w:rPr>
                <w:lang w:val="en-US" w:eastAsia="en-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0B15F8">
            <w:pPr>
              <w:rPr>
                <w:lang w:val="en-US" w:eastAsia="en-DE"/>
              </w:rPr>
            </w:pPr>
            <w:r w:rsidRPr="000B15F8">
              <w:rPr>
                <w:lang w:val="en-US" w:eastAsia="en-DE"/>
              </w:rPr>
              <w:t>98%</w:t>
            </w:r>
          </w:p>
        </w:tc>
      </w:tr>
      <w:tr w:rsidR="000B15F8" w:rsidRPr="000B15F8" w14:paraId="1C60FF1F" w14:textId="77777777" w:rsidTr="000B15F8">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center"/>
            <w:hideMark/>
          </w:tcPr>
          <w:p w14:paraId="61FF2073"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0B15F8">
            <w:pPr>
              <w:rPr>
                <w:lang w:val="en-US" w:eastAsia="en-DE"/>
              </w:rPr>
            </w:pPr>
          </w:p>
        </w:tc>
      </w:tr>
      <w:tr w:rsidR="000B15F8" w:rsidRPr="000B15F8" w14:paraId="21B9F7BF" w14:textId="77777777" w:rsidTr="000B15F8">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2C82B78" w14:textId="77777777" w:rsidR="000B15F8" w:rsidRPr="000B15F8" w:rsidRDefault="000B15F8" w:rsidP="000B15F8">
            <w:pPr>
              <w:rPr>
                <w:b/>
                <w:bCs/>
                <w:lang w:val="en-US" w:eastAsia="en-DE"/>
              </w:rPr>
            </w:pPr>
            <w:r w:rsidRPr="000B15F8">
              <w:rPr>
                <w:b/>
                <w:bCs/>
                <w:lang w:val="en-US" w:eastAsia="en-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7777777" w:rsidR="000B15F8" w:rsidRPr="000B15F8" w:rsidRDefault="000B15F8" w:rsidP="000B15F8">
            <w:pPr>
              <w:rPr>
                <w:lang w:val="en-US" w:eastAsia="en-DE"/>
              </w:rPr>
            </w:pPr>
            <w:r w:rsidRPr="000B15F8">
              <w:rPr>
                <w:lang w:val="en-US" w:eastAsia="en-DE"/>
              </w:rPr>
              <w:t> </w:t>
            </w:r>
          </w:p>
        </w:tc>
      </w:tr>
      <w:tr w:rsidR="000B15F8" w:rsidRPr="000B15F8" w14:paraId="719D74FD" w14:textId="77777777" w:rsidTr="000B15F8">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2AE2E726"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5DCA62DC"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383F8BC2" w14:textId="77777777" w:rsidR="000B15F8" w:rsidRPr="000B15F8" w:rsidRDefault="000B15F8" w:rsidP="000B15F8">
            <w:pPr>
              <w:rPr>
                <w:b/>
                <w:bCs/>
                <w:lang w:val="en-US" w:eastAsia="en-DE"/>
              </w:rPr>
            </w:pPr>
            <w:r w:rsidRPr="000B15F8">
              <w:rPr>
                <w:b/>
                <w:bCs/>
                <w:lang w:val="en-US" w:eastAsia="en-DE"/>
              </w:rPr>
              <w:t>Over VTM-12.1</w:t>
            </w:r>
          </w:p>
        </w:tc>
        <w:tc>
          <w:tcPr>
            <w:tcW w:w="1060" w:type="dxa"/>
            <w:tcBorders>
              <w:top w:val="nil"/>
              <w:left w:val="nil"/>
              <w:bottom w:val="nil"/>
              <w:right w:val="nil"/>
            </w:tcBorders>
            <w:shd w:val="clear" w:color="auto" w:fill="auto"/>
            <w:noWrap/>
            <w:vAlign w:val="center"/>
            <w:hideMark/>
          </w:tcPr>
          <w:p w14:paraId="78E15249"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771EBF4A" w14:textId="77777777" w:rsidR="000B15F8" w:rsidRPr="000B15F8" w:rsidRDefault="000B15F8" w:rsidP="000B15F8">
            <w:pPr>
              <w:rPr>
                <w:b/>
                <w:bCs/>
                <w:lang w:val="en-US" w:eastAsia="en-DE"/>
              </w:rPr>
            </w:pPr>
            <w:r w:rsidRPr="000B15F8">
              <w:rPr>
                <w:b/>
                <w:bCs/>
                <w:lang w:val="en-US" w:eastAsia="en-DE"/>
              </w:rPr>
              <w:t> </w:t>
            </w:r>
          </w:p>
        </w:tc>
      </w:tr>
      <w:tr w:rsidR="000B15F8" w:rsidRPr="000B15F8" w14:paraId="28D90F81" w14:textId="77777777" w:rsidTr="000B15F8">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0B15F8">
            <w:pPr>
              <w:rPr>
                <w:lang w:val="en-US" w:eastAsia="en-DE"/>
              </w:rPr>
            </w:pPr>
            <w:r w:rsidRPr="000B15F8">
              <w:rPr>
                <w:lang w:val="en-US" w:eastAsia="en-DE"/>
              </w:rPr>
              <w:t>DecT</w:t>
            </w:r>
          </w:p>
        </w:tc>
      </w:tr>
      <w:tr w:rsidR="000B15F8" w:rsidRPr="000B15F8" w14:paraId="3DF71F3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3AFC43D0" w14:textId="77777777" w:rsidR="000B15F8" w:rsidRPr="000B15F8" w:rsidRDefault="000B15F8" w:rsidP="000B15F8">
            <w:pPr>
              <w:rPr>
                <w:lang w:val="en-US" w:eastAsia="en-DE"/>
              </w:rPr>
            </w:pPr>
            <w:r w:rsidRPr="000B15F8">
              <w:rPr>
                <w:lang w:val="en-US" w:eastAsia="en-DE"/>
              </w:rPr>
              <w:t>-1,83%</w:t>
            </w:r>
          </w:p>
        </w:tc>
        <w:tc>
          <w:tcPr>
            <w:tcW w:w="1060" w:type="dxa"/>
            <w:tcBorders>
              <w:top w:val="nil"/>
              <w:left w:val="nil"/>
              <w:bottom w:val="nil"/>
              <w:right w:val="nil"/>
            </w:tcBorders>
            <w:shd w:val="clear" w:color="auto" w:fill="auto"/>
            <w:noWrap/>
            <w:vAlign w:val="center"/>
            <w:hideMark/>
          </w:tcPr>
          <w:p w14:paraId="7AC24DB6" w14:textId="77777777" w:rsidR="000B15F8" w:rsidRPr="000B15F8" w:rsidRDefault="000B15F8" w:rsidP="000B15F8">
            <w:pPr>
              <w:rPr>
                <w:lang w:val="en-US" w:eastAsia="en-DE"/>
              </w:rPr>
            </w:pPr>
            <w:r w:rsidRPr="000B15F8">
              <w:rPr>
                <w:lang w:val="en-US" w:eastAsia="en-DE"/>
              </w:rPr>
              <w:t>-1,86%</w:t>
            </w:r>
          </w:p>
        </w:tc>
        <w:tc>
          <w:tcPr>
            <w:tcW w:w="2061" w:type="dxa"/>
            <w:tcBorders>
              <w:top w:val="nil"/>
              <w:left w:val="nil"/>
              <w:bottom w:val="nil"/>
              <w:right w:val="single" w:sz="4" w:space="0" w:color="auto"/>
            </w:tcBorders>
            <w:shd w:val="clear" w:color="auto" w:fill="auto"/>
            <w:noWrap/>
            <w:vAlign w:val="center"/>
            <w:hideMark/>
          </w:tcPr>
          <w:p w14:paraId="0B2C4671" w14:textId="77777777" w:rsidR="000B15F8" w:rsidRPr="000B15F8" w:rsidRDefault="000B15F8" w:rsidP="000B15F8">
            <w:pPr>
              <w:rPr>
                <w:lang w:val="en-US" w:eastAsia="en-DE"/>
              </w:rPr>
            </w:pPr>
            <w:r w:rsidRPr="000B15F8">
              <w:rPr>
                <w:lang w:val="en-US" w:eastAsia="en-DE"/>
              </w:rPr>
              <w:t>-2,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0B15F8">
            <w:pPr>
              <w:rPr>
                <w:lang w:val="en-US" w:eastAsia="en-DE"/>
              </w:rPr>
            </w:pPr>
            <w:r w:rsidRPr="000B15F8">
              <w:rPr>
                <w:lang w:val="en-US" w:eastAsia="en-DE"/>
              </w:rPr>
              <w:t>100%</w:t>
            </w:r>
          </w:p>
        </w:tc>
      </w:tr>
      <w:tr w:rsidR="000B15F8" w:rsidRPr="000B15F8" w14:paraId="02F25A6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7AC34EC4" w14:textId="77777777" w:rsidR="000B15F8" w:rsidRPr="000B15F8" w:rsidRDefault="000B15F8" w:rsidP="000B15F8">
            <w:pPr>
              <w:rPr>
                <w:lang w:val="en-US" w:eastAsia="en-DE"/>
              </w:rPr>
            </w:pPr>
            <w:r w:rsidRPr="000B15F8">
              <w:rPr>
                <w:lang w:val="en-US" w:eastAsia="en-DE"/>
              </w:rPr>
              <w:t>-1,11%</w:t>
            </w:r>
          </w:p>
        </w:tc>
        <w:tc>
          <w:tcPr>
            <w:tcW w:w="1060" w:type="dxa"/>
            <w:tcBorders>
              <w:top w:val="nil"/>
              <w:left w:val="nil"/>
              <w:bottom w:val="nil"/>
              <w:right w:val="nil"/>
            </w:tcBorders>
            <w:shd w:val="clear" w:color="auto" w:fill="auto"/>
            <w:noWrap/>
            <w:vAlign w:val="center"/>
            <w:hideMark/>
          </w:tcPr>
          <w:p w14:paraId="31B1ABBE" w14:textId="77777777" w:rsidR="000B15F8" w:rsidRPr="000B15F8" w:rsidRDefault="000B15F8" w:rsidP="000B15F8">
            <w:pPr>
              <w:rPr>
                <w:lang w:val="en-US" w:eastAsia="en-DE"/>
              </w:rPr>
            </w:pPr>
            <w:r w:rsidRPr="000B15F8">
              <w:rPr>
                <w:lang w:val="en-US" w:eastAsia="en-DE"/>
              </w:rPr>
              <w:t>-0,84%</w:t>
            </w:r>
          </w:p>
        </w:tc>
        <w:tc>
          <w:tcPr>
            <w:tcW w:w="2061" w:type="dxa"/>
            <w:tcBorders>
              <w:top w:val="nil"/>
              <w:left w:val="nil"/>
              <w:bottom w:val="nil"/>
              <w:right w:val="single" w:sz="4" w:space="0" w:color="auto"/>
            </w:tcBorders>
            <w:shd w:val="clear" w:color="auto" w:fill="auto"/>
            <w:noWrap/>
            <w:vAlign w:val="center"/>
            <w:hideMark/>
          </w:tcPr>
          <w:p w14:paraId="0816594A" w14:textId="77777777" w:rsidR="000B15F8" w:rsidRPr="000B15F8" w:rsidRDefault="000B15F8" w:rsidP="000B15F8">
            <w:pPr>
              <w:rPr>
                <w:lang w:val="en-US" w:eastAsia="en-DE"/>
              </w:rPr>
            </w:pPr>
            <w:r w:rsidRPr="000B15F8">
              <w:rPr>
                <w:lang w:val="en-US" w:eastAsia="en-DE"/>
              </w:rPr>
              <w:t>-0,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0B15F8">
            <w:pPr>
              <w:rPr>
                <w:lang w:val="en-US" w:eastAsia="en-DE"/>
              </w:rPr>
            </w:pPr>
            <w:r w:rsidRPr="000B15F8">
              <w:rPr>
                <w:lang w:val="en-US" w:eastAsia="en-DE"/>
              </w:rPr>
              <w:t>103%</w:t>
            </w:r>
          </w:p>
        </w:tc>
      </w:tr>
      <w:tr w:rsidR="000B15F8" w:rsidRPr="000B15F8" w14:paraId="4B3D01B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nil"/>
              <w:bottom w:val="nil"/>
              <w:right w:val="nil"/>
            </w:tcBorders>
            <w:shd w:val="clear" w:color="auto" w:fill="auto"/>
            <w:noWrap/>
            <w:vAlign w:val="center"/>
            <w:hideMark/>
          </w:tcPr>
          <w:p w14:paraId="13F1F14C" w14:textId="77777777" w:rsidR="000B15F8" w:rsidRPr="000B15F8" w:rsidRDefault="000B15F8" w:rsidP="000B15F8">
            <w:pPr>
              <w:rPr>
                <w:lang w:val="en-US" w:eastAsia="en-DE"/>
              </w:rPr>
            </w:pPr>
            <w:r w:rsidRPr="000B15F8">
              <w:rPr>
                <w:lang w:val="en-US" w:eastAsia="en-DE"/>
              </w:rPr>
              <w:t>-1,39%</w:t>
            </w:r>
          </w:p>
        </w:tc>
        <w:tc>
          <w:tcPr>
            <w:tcW w:w="1060" w:type="dxa"/>
            <w:tcBorders>
              <w:top w:val="nil"/>
              <w:left w:val="nil"/>
              <w:bottom w:val="nil"/>
              <w:right w:val="nil"/>
            </w:tcBorders>
            <w:shd w:val="clear" w:color="auto" w:fill="auto"/>
            <w:noWrap/>
            <w:vAlign w:val="center"/>
            <w:hideMark/>
          </w:tcPr>
          <w:p w14:paraId="43C29B2B" w14:textId="77777777" w:rsidR="000B15F8" w:rsidRPr="000B15F8" w:rsidRDefault="000B15F8" w:rsidP="000B15F8">
            <w:pPr>
              <w:rPr>
                <w:lang w:val="en-US" w:eastAsia="en-DE"/>
              </w:rPr>
            </w:pPr>
            <w:r w:rsidRPr="000B15F8">
              <w:rPr>
                <w:lang w:val="en-US" w:eastAsia="en-DE"/>
              </w:rPr>
              <w:t>-0,95%</w:t>
            </w:r>
          </w:p>
        </w:tc>
        <w:tc>
          <w:tcPr>
            <w:tcW w:w="2061" w:type="dxa"/>
            <w:tcBorders>
              <w:top w:val="nil"/>
              <w:left w:val="nil"/>
              <w:bottom w:val="nil"/>
              <w:right w:val="single" w:sz="4" w:space="0" w:color="auto"/>
            </w:tcBorders>
            <w:shd w:val="clear" w:color="auto" w:fill="auto"/>
            <w:noWrap/>
            <w:vAlign w:val="center"/>
            <w:hideMark/>
          </w:tcPr>
          <w:p w14:paraId="1BC7A10E" w14:textId="77777777" w:rsidR="000B15F8" w:rsidRPr="000B15F8" w:rsidRDefault="000B15F8" w:rsidP="000B15F8">
            <w:pPr>
              <w:rPr>
                <w:lang w:val="en-US" w:eastAsia="en-DE"/>
              </w:rPr>
            </w:pPr>
            <w:r w:rsidRPr="000B15F8">
              <w:rPr>
                <w:lang w:val="en-US" w:eastAsia="en-DE"/>
              </w:rPr>
              <w:t>-0,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0B15F8">
            <w:pPr>
              <w:rPr>
                <w:lang w:val="en-US" w:eastAsia="en-DE"/>
              </w:rPr>
            </w:pPr>
            <w:r w:rsidRPr="000B15F8">
              <w:rPr>
                <w:lang w:val="en-US" w:eastAsia="en-DE"/>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0B15F8">
            <w:pPr>
              <w:rPr>
                <w:lang w:val="en-US" w:eastAsia="en-DE"/>
              </w:rPr>
            </w:pPr>
            <w:r w:rsidRPr="000B15F8">
              <w:rPr>
                <w:lang w:val="en-US" w:eastAsia="en-DE"/>
              </w:rPr>
              <w:t>103%</w:t>
            </w:r>
          </w:p>
        </w:tc>
      </w:tr>
      <w:tr w:rsidR="000B15F8" w:rsidRPr="000B15F8" w14:paraId="53643EB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nil"/>
              <w:bottom w:val="nil"/>
              <w:right w:val="nil"/>
            </w:tcBorders>
            <w:shd w:val="clear" w:color="auto" w:fill="auto"/>
            <w:noWrap/>
            <w:vAlign w:val="center"/>
            <w:hideMark/>
          </w:tcPr>
          <w:p w14:paraId="7FEF9C03" w14:textId="77777777" w:rsidR="000B15F8" w:rsidRPr="000B15F8" w:rsidRDefault="000B15F8" w:rsidP="000B15F8">
            <w:pPr>
              <w:rPr>
                <w:lang w:val="en-US" w:eastAsia="en-DE"/>
              </w:rPr>
            </w:pPr>
            <w:r w:rsidRPr="000B15F8">
              <w:rPr>
                <w:lang w:val="en-US" w:eastAsia="en-DE"/>
              </w:rPr>
              <w:t>-1,19%</w:t>
            </w:r>
          </w:p>
        </w:tc>
        <w:tc>
          <w:tcPr>
            <w:tcW w:w="1060" w:type="dxa"/>
            <w:tcBorders>
              <w:top w:val="nil"/>
              <w:left w:val="nil"/>
              <w:bottom w:val="nil"/>
              <w:right w:val="nil"/>
            </w:tcBorders>
            <w:shd w:val="clear" w:color="auto" w:fill="auto"/>
            <w:noWrap/>
            <w:vAlign w:val="center"/>
            <w:hideMark/>
          </w:tcPr>
          <w:p w14:paraId="26410B83" w14:textId="77777777" w:rsidR="000B15F8" w:rsidRPr="000B15F8" w:rsidRDefault="000B15F8" w:rsidP="000B15F8">
            <w:pPr>
              <w:rPr>
                <w:lang w:val="en-US" w:eastAsia="en-DE"/>
              </w:rPr>
            </w:pPr>
            <w:r w:rsidRPr="000B15F8">
              <w:rPr>
                <w:lang w:val="en-US" w:eastAsia="en-DE"/>
              </w:rPr>
              <w:t>-0,58%</w:t>
            </w:r>
          </w:p>
        </w:tc>
        <w:tc>
          <w:tcPr>
            <w:tcW w:w="2061" w:type="dxa"/>
            <w:tcBorders>
              <w:top w:val="nil"/>
              <w:left w:val="nil"/>
              <w:bottom w:val="nil"/>
              <w:right w:val="single" w:sz="4" w:space="0" w:color="auto"/>
            </w:tcBorders>
            <w:shd w:val="clear" w:color="auto" w:fill="auto"/>
            <w:noWrap/>
            <w:vAlign w:val="center"/>
            <w:hideMark/>
          </w:tcPr>
          <w:p w14:paraId="28637423" w14:textId="77777777" w:rsidR="000B15F8" w:rsidRPr="000B15F8" w:rsidRDefault="000B15F8" w:rsidP="000B15F8">
            <w:pPr>
              <w:rPr>
                <w:lang w:val="en-US" w:eastAsia="en-DE"/>
              </w:rPr>
            </w:pPr>
            <w:r w:rsidRPr="000B15F8">
              <w:rPr>
                <w:lang w:val="en-US" w:eastAsia="en-DE"/>
              </w:rPr>
              <w:t>-0,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0B15F8">
            <w:pPr>
              <w:rPr>
                <w:lang w:val="en-US" w:eastAsia="en-DE"/>
              </w:rPr>
            </w:pPr>
            <w:r w:rsidRPr="000B15F8">
              <w:rPr>
                <w:lang w:val="en-US" w:eastAsia="en-DE"/>
              </w:rPr>
              <w:t>97%</w:t>
            </w:r>
          </w:p>
        </w:tc>
      </w:tr>
      <w:tr w:rsidR="000B15F8" w:rsidRPr="000B15F8" w14:paraId="511DB77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nil"/>
              <w:bottom w:val="nil"/>
              <w:right w:val="nil"/>
            </w:tcBorders>
            <w:shd w:val="clear" w:color="auto" w:fill="auto"/>
            <w:noWrap/>
            <w:vAlign w:val="center"/>
            <w:hideMark/>
          </w:tcPr>
          <w:p w14:paraId="329320B3"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10BC6CE4"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27AA2C97"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467D5474" w14:textId="77777777" w:rsidR="000B15F8" w:rsidRPr="000B15F8" w:rsidRDefault="000B15F8" w:rsidP="000B15F8">
            <w:pPr>
              <w:rPr>
                <w:lang w:val="en-US" w:eastAsia="en-DE"/>
              </w:rPr>
            </w:pPr>
            <w:r w:rsidRPr="000B15F8">
              <w:rPr>
                <w:lang w:val="en-US" w:eastAsia="en-DE"/>
              </w:rPr>
              <w:t> </w:t>
            </w:r>
          </w:p>
        </w:tc>
      </w:tr>
      <w:tr w:rsidR="000B15F8" w:rsidRPr="000B15F8" w14:paraId="79C53821"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nil"/>
              <w:bottom w:val="nil"/>
              <w:right w:val="nil"/>
            </w:tcBorders>
            <w:shd w:val="clear" w:color="auto" w:fill="auto"/>
            <w:noWrap/>
            <w:vAlign w:val="center"/>
            <w:hideMark/>
          </w:tcPr>
          <w:p w14:paraId="04D6706B" w14:textId="77777777" w:rsidR="000B15F8" w:rsidRPr="000B15F8" w:rsidRDefault="000B15F8" w:rsidP="000B15F8">
            <w:pPr>
              <w:rPr>
                <w:lang w:val="en-US" w:eastAsia="en-DE"/>
              </w:rPr>
            </w:pPr>
            <w:r w:rsidRPr="000B15F8">
              <w:rPr>
                <w:lang w:val="en-US" w:eastAsia="en-DE"/>
              </w:rPr>
              <w:t>-1,37%</w:t>
            </w:r>
          </w:p>
        </w:tc>
        <w:tc>
          <w:tcPr>
            <w:tcW w:w="1060" w:type="dxa"/>
            <w:tcBorders>
              <w:top w:val="single" w:sz="8" w:space="0" w:color="auto"/>
              <w:left w:val="nil"/>
              <w:bottom w:val="nil"/>
              <w:right w:val="nil"/>
            </w:tcBorders>
            <w:shd w:val="clear" w:color="auto" w:fill="auto"/>
            <w:noWrap/>
            <w:vAlign w:val="center"/>
            <w:hideMark/>
          </w:tcPr>
          <w:p w14:paraId="31A35C77" w14:textId="77777777" w:rsidR="000B15F8" w:rsidRPr="000B15F8" w:rsidRDefault="000B15F8" w:rsidP="000B15F8">
            <w:pPr>
              <w:rPr>
                <w:lang w:val="en-US" w:eastAsia="en-DE"/>
              </w:rPr>
            </w:pPr>
            <w:r w:rsidRPr="000B15F8">
              <w:rPr>
                <w:lang w:val="en-US" w:eastAsia="en-DE"/>
              </w:rPr>
              <w:t>-1,01%</w:t>
            </w:r>
          </w:p>
        </w:tc>
        <w:tc>
          <w:tcPr>
            <w:tcW w:w="2061" w:type="dxa"/>
            <w:tcBorders>
              <w:top w:val="single" w:sz="8" w:space="0" w:color="auto"/>
              <w:left w:val="nil"/>
              <w:bottom w:val="nil"/>
              <w:right w:val="single" w:sz="4" w:space="0" w:color="auto"/>
            </w:tcBorders>
            <w:shd w:val="clear" w:color="auto" w:fill="auto"/>
            <w:noWrap/>
            <w:vAlign w:val="center"/>
            <w:hideMark/>
          </w:tcPr>
          <w:p w14:paraId="631EFF6B" w14:textId="77777777" w:rsidR="000B15F8" w:rsidRPr="000B15F8" w:rsidRDefault="000B15F8" w:rsidP="000B15F8">
            <w:pPr>
              <w:rPr>
                <w:lang w:val="en-US" w:eastAsia="en-DE"/>
              </w:rPr>
            </w:pPr>
            <w:r w:rsidRPr="000B15F8">
              <w:rPr>
                <w:lang w:val="en-US" w:eastAsia="en-DE"/>
              </w:rPr>
              <w:t>-1,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0B15F8">
            <w:pPr>
              <w:rPr>
                <w:lang w:val="en-US" w:eastAsia="en-DE"/>
              </w:rPr>
            </w:pPr>
            <w:r w:rsidRPr="000B15F8">
              <w:rPr>
                <w:lang w:val="en-US" w:eastAsia="en-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0B15F8">
            <w:pPr>
              <w:rPr>
                <w:lang w:val="en-US" w:eastAsia="en-DE"/>
              </w:rPr>
            </w:pPr>
            <w:r w:rsidRPr="000B15F8">
              <w:rPr>
                <w:lang w:val="en-US" w:eastAsia="en-DE"/>
              </w:rPr>
              <w:t>101%</w:t>
            </w:r>
          </w:p>
        </w:tc>
      </w:tr>
      <w:tr w:rsidR="000B15F8" w:rsidRPr="000B15F8" w14:paraId="0B90B5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nil"/>
              <w:bottom w:val="nil"/>
              <w:right w:val="nil"/>
            </w:tcBorders>
            <w:shd w:val="clear" w:color="auto" w:fill="auto"/>
            <w:noWrap/>
            <w:vAlign w:val="center"/>
            <w:hideMark/>
          </w:tcPr>
          <w:p w14:paraId="15DECC58" w14:textId="77777777" w:rsidR="000B15F8" w:rsidRPr="000B15F8" w:rsidRDefault="000B15F8" w:rsidP="000B15F8">
            <w:pPr>
              <w:rPr>
                <w:lang w:val="en-US" w:eastAsia="en-DE"/>
              </w:rPr>
            </w:pPr>
            <w:r w:rsidRPr="000B15F8">
              <w:rPr>
                <w:lang w:val="en-US" w:eastAsia="en-DE"/>
              </w:rPr>
              <w:t>-1,47%</w:t>
            </w:r>
          </w:p>
        </w:tc>
        <w:tc>
          <w:tcPr>
            <w:tcW w:w="1060" w:type="dxa"/>
            <w:tcBorders>
              <w:top w:val="single" w:sz="8" w:space="0" w:color="auto"/>
              <w:left w:val="nil"/>
              <w:bottom w:val="nil"/>
              <w:right w:val="nil"/>
            </w:tcBorders>
            <w:shd w:val="clear" w:color="auto" w:fill="auto"/>
            <w:noWrap/>
            <w:vAlign w:val="center"/>
            <w:hideMark/>
          </w:tcPr>
          <w:p w14:paraId="1F5213C1" w14:textId="77777777" w:rsidR="000B15F8" w:rsidRPr="000B15F8" w:rsidRDefault="000B15F8" w:rsidP="000B15F8">
            <w:pPr>
              <w:rPr>
                <w:lang w:val="en-US" w:eastAsia="en-DE"/>
              </w:rPr>
            </w:pPr>
            <w:r w:rsidRPr="000B15F8">
              <w:rPr>
                <w:lang w:val="en-US" w:eastAsia="en-DE"/>
              </w:rPr>
              <w:t>-0,09%</w:t>
            </w:r>
          </w:p>
        </w:tc>
        <w:tc>
          <w:tcPr>
            <w:tcW w:w="2061" w:type="dxa"/>
            <w:tcBorders>
              <w:top w:val="single" w:sz="8" w:space="0" w:color="auto"/>
              <w:left w:val="nil"/>
              <w:bottom w:val="nil"/>
              <w:right w:val="single" w:sz="4" w:space="0" w:color="auto"/>
            </w:tcBorders>
            <w:shd w:val="clear" w:color="auto" w:fill="auto"/>
            <w:noWrap/>
            <w:vAlign w:val="center"/>
            <w:hideMark/>
          </w:tcPr>
          <w:p w14:paraId="2ACC870A" w14:textId="77777777" w:rsidR="000B15F8" w:rsidRPr="000B15F8" w:rsidRDefault="000B15F8" w:rsidP="000B15F8">
            <w:pPr>
              <w:rPr>
                <w:lang w:val="en-US" w:eastAsia="en-DE"/>
              </w:rPr>
            </w:pPr>
            <w:r w:rsidRPr="000B15F8">
              <w:rPr>
                <w:lang w:val="en-US" w:eastAsia="en-DE"/>
              </w:rPr>
              <w:t>-0,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0B15F8">
            <w:pPr>
              <w:rPr>
                <w:lang w:val="en-US" w:eastAsia="en-DE"/>
              </w:rPr>
            </w:pPr>
            <w:r w:rsidRPr="000B15F8">
              <w:rPr>
                <w:lang w:val="en-US" w:eastAsia="en-DE"/>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0B15F8">
            <w:pPr>
              <w:rPr>
                <w:lang w:val="en-US" w:eastAsia="en-DE"/>
              </w:rPr>
            </w:pPr>
            <w:r w:rsidRPr="000B15F8">
              <w:rPr>
                <w:lang w:val="en-US" w:eastAsia="en-DE"/>
              </w:rPr>
              <w:t>100%</w:t>
            </w:r>
          </w:p>
        </w:tc>
      </w:tr>
      <w:tr w:rsidR="000B15F8" w:rsidRPr="000B15F8" w14:paraId="5423E9CE"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nil"/>
              <w:bottom w:val="single" w:sz="8" w:space="0" w:color="auto"/>
              <w:right w:val="nil"/>
            </w:tcBorders>
            <w:shd w:val="clear" w:color="auto" w:fill="auto"/>
            <w:noWrap/>
            <w:vAlign w:val="center"/>
            <w:hideMark/>
          </w:tcPr>
          <w:p w14:paraId="3393043D"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2A165DEC"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71DDE55"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0B15F8">
            <w:pPr>
              <w:rPr>
                <w:lang w:val="en-US" w:eastAsia="en-DE"/>
              </w:rPr>
            </w:pPr>
            <w:r w:rsidRPr="000B15F8">
              <w:rPr>
                <w:lang w:val="en-US" w:eastAsia="en-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0B15F8">
            <w:pPr>
              <w:rPr>
                <w:lang w:val="en-US" w:eastAsia="en-DE"/>
              </w:rPr>
            </w:pPr>
            <w:r w:rsidRPr="000B15F8">
              <w:rPr>
                <w:lang w:val="en-US" w:eastAsia="en-DE"/>
              </w:rPr>
              <w:t>100%</w:t>
            </w:r>
          </w:p>
        </w:tc>
      </w:tr>
      <w:tr w:rsidR="000B15F8" w:rsidRPr="000B15F8" w14:paraId="5CB9FB4A" w14:textId="77777777" w:rsidTr="000B15F8">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bottom"/>
            <w:hideMark/>
          </w:tcPr>
          <w:p w14:paraId="7717F011"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0B15F8">
            <w:pPr>
              <w:rPr>
                <w:lang w:val="en-US" w:eastAsia="en-DE"/>
              </w:rPr>
            </w:pPr>
          </w:p>
        </w:tc>
      </w:tr>
      <w:tr w:rsidR="000B15F8" w:rsidRPr="000B15F8" w14:paraId="4BCFA536" w14:textId="77777777" w:rsidTr="000B15F8">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22CA657" w14:textId="77777777" w:rsidR="000B15F8" w:rsidRPr="000B15F8" w:rsidRDefault="000B15F8" w:rsidP="000B15F8">
            <w:pPr>
              <w:rPr>
                <w:b/>
                <w:bCs/>
                <w:lang w:val="en-US" w:eastAsia="en-DE"/>
              </w:rPr>
            </w:pPr>
            <w:r w:rsidRPr="000B15F8">
              <w:rPr>
                <w:b/>
                <w:bCs/>
                <w:lang w:val="en-US" w:eastAsia="en-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77777777" w:rsidR="000B15F8" w:rsidRPr="000B15F8" w:rsidRDefault="000B15F8" w:rsidP="000B15F8">
            <w:pPr>
              <w:rPr>
                <w:lang w:val="en-US" w:eastAsia="en-DE"/>
              </w:rPr>
            </w:pPr>
            <w:r w:rsidRPr="000B15F8">
              <w:rPr>
                <w:lang w:val="en-US" w:eastAsia="en-DE"/>
              </w:rPr>
              <w:t> </w:t>
            </w:r>
          </w:p>
        </w:tc>
      </w:tr>
      <w:tr w:rsidR="000B15F8" w:rsidRPr="000B15F8" w14:paraId="5CE7C0B8" w14:textId="77777777" w:rsidTr="000B15F8">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794B6BD7"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5D7509D2"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6E069AB9" w14:textId="77777777" w:rsidR="000B15F8" w:rsidRPr="000B15F8" w:rsidRDefault="000B15F8" w:rsidP="000B15F8">
            <w:pPr>
              <w:rPr>
                <w:b/>
                <w:bCs/>
                <w:lang w:val="en-US" w:eastAsia="en-DE"/>
              </w:rPr>
            </w:pPr>
            <w:r w:rsidRPr="000B15F8">
              <w:rPr>
                <w:b/>
                <w:bCs/>
                <w:lang w:val="en-US" w:eastAsia="en-DE"/>
              </w:rPr>
              <w:t>Over VTM-12.1</w:t>
            </w:r>
          </w:p>
        </w:tc>
        <w:tc>
          <w:tcPr>
            <w:tcW w:w="1060" w:type="dxa"/>
            <w:tcBorders>
              <w:top w:val="nil"/>
              <w:left w:val="nil"/>
              <w:bottom w:val="nil"/>
              <w:right w:val="nil"/>
            </w:tcBorders>
            <w:shd w:val="clear" w:color="auto" w:fill="auto"/>
            <w:noWrap/>
            <w:vAlign w:val="center"/>
            <w:hideMark/>
          </w:tcPr>
          <w:p w14:paraId="0E6A9875"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2A676DB0" w14:textId="77777777" w:rsidR="000B15F8" w:rsidRPr="000B15F8" w:rsidRDefault="000B15F8" w:rsidP="000B15F8">
            <w:pPr>
              <w:rPr>
                <w:b/>
                <w:bCs/>
                <w:lang w:val="en-US" w:eastAsia="en-DE"/>
              </w:rPr>
            </w:pPr>
            <w:r w:rsidRPr="000B15F8">
              <w:rPr>
                <w:b/>
                <w:bCs/>
                <w:lang w:val="en-US" w:eastAsia="en-DE"/>
              </w:rPr>
              <w:t> </w:t>
            </w:r>
          </w:p>
        </w:tc>
      </w:tr>
      <w:tr w:rsidR="000B15F8" w:rsidRPr="000B15F8" w14:paraId="1BBE1644" w14:textId="77777777" w:rsidTr="000B15F8">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0B15F8">
            <w:pPr>
              <w:rPr>
                <w:lang w:val="en-US" w:eastAsia="en-DE"/>
              </w:rPr>
            </w:pPr>
            <w:r w:rsidRPr="000B15F8">
              <w:rPr>
                <w:lang w:val="en-US" w:eastAsia="en-DE"/>
              </w:rPr>
              <w:t>DecT</w:t>
            </w:r>
          </w:p>
        </w:tc>
      </w:tr>
      <w:tr w:rsidR="000B15F8" w:rsidRPr="000B15F8" w14:paraId="7F31C73B"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6157E945"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049CD8FB" w14:textId="77777777" w:rsidR="000B15F8" w:rsidRPr="000B15F8" w:rsidRDefault="000B15F8" w:rsidP="000B15F8">
            <w:pPr>
              <w:rPr>
                <w:lang w:val="en-US" w:eastAsia="en-DE"/>
              </w:rPr>
            </w:pPr>
            <w:r w:rsidRPr="000B15F8">
              <w:rPr>
                <w:lang w:val="en-US" w:eastAsia="en-DE"/>
              </w:rPr>
              <w:t> </w:t>
            </w:r>
          </w:p>
        </w:tc>
        <w:tc>
          <w:tcPr>
            <w:tcW w:w="2061" w:type="dxa"/>
            <w:tcBorders>
              <w:top w:val="nil"/>
              <w:left w:val="nil"/>
              <w:bottom w:val="nil"/>
              <w:right w:val="single" w:sz="4" w:space="0" w:color="auto"/>
            </w:tcBorders>
            <w:shd w:val="clear" w:color="auto" w:fill="auto"/>
            <w:noWrap/>
            <w:vAlign w:val="center"/>
            <w:hideMark/>
          </w:tcPr>
          <w:p w14:paraId="103CD1A7"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0843BD8D"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29CB8172" w14:textId="77777777" w:rsidR="000B15F8" w:rsidRPr="000B15F8" w:rsidRDefault="000B15F8" w:rsidP="000B15F8">
            <w:pPr>
              <w:rPr>
                <w:lang w:val="en-US" w:eastAsia="en-DE"/>
              </w:rPr>
            </w:pPr>
            <w:r w:rsidRPr="000B15F8">
              <w:rPr>
                <w:lang w:val="en-US" w:eastAsia="en-DE"/>
              </w:rPr>
              <w:t> </w:t>
            </w:r>
          </w:p>
        </w:tc>
      </w:tr>
      <w:tr w:rsidR="000B15F8" w:rsidRPr="000B15F8" w14:paraId="53D9FECC"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44CB324F"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73F842EE"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162C96A8"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479C579D" w14:textId="77777777" w:rsidR="000B15F8" w:rsidRPr="000B15F8" w:rsidRDefault="000B15F8" w:rsidP="000B15F8">
            <w:pPr>
              <w:rPr>
                <w:lang w:val="en-US" w:eastAsia="en-DE"/>
              </w:rPr>
            </w:pPr>
            <w:r w:rsidRPr="000B15F8">
              <w:rPr>
                <w:lang w:val="en-US" w:eastAsia="en-DE"/>
              </w:rPr>
              <w:t> </w:t>
            </w:r>
          </w:p>
        </w:tc>
      </w:tr>
      <w:tr w:rsidR="000B15F8" w:rsidRPr="000B15F8" w14:paraId="3EEF4EC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nil"/>
              <w:bottom w:val="nil"/>
              <w:right w:val="nil"/>
            </w:tcBorders>
            <w:shd w:val="clear" w:color="auto" w:fill="auto"/>
            <w:noWrap/>
            <w:vAlign w:val="center"/>
            <w:hideMark/>
          </w:tcPr>
          <w:p w14:paraId="33C9D17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60765EE2"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3822DFF7"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0B15F8">
            <w:pPr>
              <w:rPr>
                <w:lang w:val="en-US" w:eastAsia="en-DE"/>
              </w:rPr>
            </w:pPr>
            <w:r w:rsidRPr="000B15F8">
              <w:rPr>
                <w:lang w:val="en-US" w:eastAsia="en-DE"/>
              </w:rPr>
              <w:t>103%</w:t>
            </w:r>
          </w:p>
        </w:tc>
      </w:tr>
      <w:tr w:rsidR="000B15F8" w:rsidRPr="000B15F8" w14:paraId="32BF505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nil"/>
              <w:bottom w:val="nil"/>
              <w:right w:val="nil"/>
            </w:tcBorders>
            <w:shd w:val="clear" w:color="auto" w:fill="auto"/>
            <w:noWrap/>
            <w:vAlign w:val="center"/>
            <w:hideMark/>
          </w:tcPr>
          <w:p w14:paraId="1E377798"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50F3C906"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3373DDF9"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0B15F8">
            <w:pPr>
              <w:rPr>
                <w:lang w:val="en-US" w:eastAsia="en-DE"/>
              </w:rPr>
            </w:pPr>
            <w:r w:rsidRPr="000B15F8">
              <w:rPr>
                <w:lang w:val="en-US" w:eastAsia="en-DE"/>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0B15F8">
            <w:pPr>
              <w:rPr>
                <w:lang w:val="en-US" w:eastAsia="en-DE"/>
              </w:rPr>
            </w:pPr>
            <w:r w:rsidRPr="000B15F8">
              <w:rPr>
                <w:lang w:val="en-US" w:eastAsia="en-DE"/>
              </w:rPr>
              <w:t>99%</w:t>
            </w:r>
          </w:p>
        </w:tc>
      </w:tr>
      <w:tr w:rsidR="000B15F8" w:rsidRPr="000B15F8" w14:paraId="03A5D12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0B15F8">
            <w:pPr>
              <w:rPr>
                <w:lang w:val="en-US" w:eastAsia="en-DE"/>
              </w:rPr>
            </w:pPr>
            <w:r w:rsidRPr="000B15F8">
              <w:rPr>
                <w:lang w:val="en-US" w:eastAsia="en-DE"/>
              </w:rPr>
              <w:lastRenderedPageBreak/>
              <w:t>Class E</w:t>
            </w:r>
          </w:p>
        </w:tc>
        <w:tc>
          <w:tcPr>
            <w:tcW w:w="1060" w:type="dxa"/>
            <w:tcBorders>
              <w:top w:val="nil"/>
              <w:left w:val="nil"/>
              <w:bottom w:val="nil"/>
              <w:right w:val="nil"/>
            </w:tcBorders>
            <w:shd w:val="clear" w:color="auto" w:fill="auto"/>
            <w:noWrap/>
            <w:vAlign w:val="center"/>
            <w:hideMark/>
          </w:tcPr>
          <w:p w14:paraId="3C30E243"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3A64E9A6"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4C645FD1"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0B15F8">
            <w:pPr>
              <w:rPr>
                <w:lang w:val="en-US" w:eastAsia="en-DE"/>
              </w:rPr>
            </w:pPr>
            <w:r w:rsidRPr="000B15F8">
              <w:rPr>
                <w:lang w:val="en-US" w:eastAsia="en-DE"/>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0B15F8">
            <w:pPr>
              <w:rPr>
                <w:lang w:val="en-US" w:eastAsia="en-DE"/>
              </w:rPr>
            </w:pPr>
            <w:r w:rsidRPr="000B15F8">
              <w:rPr>
                <w:lang w:val="en-US" w:eastAsia="en-DE"/>
              </w:rPr>
              <w:t>100%</w:t>
            </w:r>
          </w:p>
        </w:tc>
      </w:tr>
      <w:tr w:rsidR="000B15F8" w:rsidRPr="000B15F8" w14:paraId="2FEC6CB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nil"/>
              <w:bottom w:val="nil"/>
              <w:right w:val="nil"/>
            </w:tcBorders>
            <w:shd w:val="clear" w:color="auto" w:fill="auto"/>
            <w:noWrap/>
            <w:vAlign w:val="center"/>
            <w:hideMark/>
          </w:tcPr>
          <w:p w14:paraId="67E59BE9"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6E9B3268"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2E9C05B"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0B15F8">
            <w:pPr>
              <w:rPr>
                <w:lang w:val="en-US" w:eastAsia="en-DE"/>
              </w:rPr>
            </w:pPr>
            <w:r w:rsidRPr="000B15F8">
              <w:rPr>
                <w:lang w:val="en-US" w:eastAsia="en-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0B15F8">
            <w:pPr>
              <w:rPr>
                <w:lang w:val="en-US" w:eastAsia="en-DE"/>
              </w:rPr>
            </w:pPr>
            <w:r w:rsidRPr="000B15F8">
              <w:rPr>
                <w:lang w:val="en-US" w:eastAsia="en-DE"/>
              </w:rPr>
              <w:t>101%</w:t>
            </w:r>
          </w:p>
        </w:tc>
      </w:tr>
      <w:tr w:rsidR="000B15F8" w:rsidRPr="000B15F8" w14:paraId="3B7F541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2C8FE909"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7EBC06F"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0B15F8">
            <w:pPr>
              <w:rPr>
                <w:lang w:val="en-US" w:eastAsia="en-DE"/>
              </w:rPr>
            </w:pPr>
            <w:r w:rsidRPr="000B15F8">
              <w:rPr>
                <w:lang w:val="en-US" w:eastAsia="en-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0B15F8">
            <w:pPr>
              <w:rPr>
                <w:lang w:val="en-US" w:eastAsia="en-DE"/>
              </w:rPr>
            </w:pPr>
            <w:r w:rsidRPr="000B15F8">
              <w:rPr>
                <w:lang w:val="en-US" w:eastAsia="en-DE"/>
              </w:rPr>
              <w:t>99%</w:t>
            </w:r>
          </w:p>
        </w:tc>
      </w:tr>
      <w:tr w:rsidR="000B15F8" w:rsidRPr="000B15F8" w14:paraId="0BBFA489"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5A60B22C"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AA01800"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0B15F8">
            <w:pPr>
              <w:rPr>
                <w:lang w:val="en-US" w:eastAsia="en-DE"/>
              </w:rPr>
            </w:pPr>
            <w:r w:rsidRPr="000B15F8">
              <w:rPr>
                <w:lang w:val="en-US" w:eastAsia="en-DE"/>
              </w:rPr>
              <w:t>101%</w:t>
            </w:r>
          </w:p>
        </w:tc>
      </w:tr>
      <w:tr w:rsidR="000B15F8" w:rsidRPr="000B15F8" w14:paraId="13E49BEA" w14:textId="77777777" w:rsidTr="000B15F8">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0B15F8">
            <w:pPr>
              <w:rPr>
                <w:lang w:val="en-US" w:eastAsia="en-DE"/>
              </w:rPr>
            </w:pPr>
          </w:p>
        </w:tc>
        <w:tc>
          <w:tcPr>
            <w:tcW w:w="2061" w:type="dxa"/>
            <w:tcBorders>
              <w:top w:val="nil"/>
              <w:left w:val="nil"/>
              <w:bottom w:val="nil"/>
              <w:right w:val="nil"/>
            </w:tcBorders>
            <w:shd w:val="clear" w:color="auto" w:fill="auto"/>
            <w:noWrap/>
            <w:vAlign w:val="bottom"/>
            <w:hideMark/>
          </w:tcPr>
          <w:p w14:paraId="2F4ACE60"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0B15F8">
            <w:pPr>
              <w:rPr>
                <w:lang w:val="en-US" w:eastAsia="en-DE"/>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0B15F8">
            <w:pPr>
              <w:rPr>
                <w:lang w:val="en-US" w:eastAsia="en-DE"/>
              </w:rPr>
            </w:pPr>
          </w:p>
        </w:tc>
      </w:tr>
      <w:tr w:rsidR="000B15F8" w:rsidRPr="000B15F8" w14:paraId="5DCABE41" w14:textId="77777777" w:rsidTr="000B15F8">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0B15F8">
            <w:pPr>
              <w:rPr>
                <w:lang w:val="en-US" w:eastAsia="en-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77777777" w:rsidR="000B15F8" w:rsidRPr="000B15F8" w:rsidRDefault="000B15F8" w:rsidP="000B15F8">
            <w:pPr>
              <w:rPr>
                <w:b/>
                <w:bCs/>
                <w:lang w:val="en-US" w:eastAsia="en-DE"/>
              </w:rPr>
            </w:pPr>
            <w:r w:rsidRPr="000B15F8">
              <w:rPr>
                <w:b/>
                <w:bCs/>
                <w:lang w:val="en-US" w:eastAsia="en-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77777777" w:rsidR="000B15F8" w:rsidRPr="000B15F8" w:rsidRDefault="000B15F8" w:rsidP="000B15F8">
            <w:pPr>
              <w:rPr>
                <w:lang w:val="en-US" w:eastAsia="en-DE"/>
              </w:rPr>
            </w:pPr>
            <w:r w:rsidRPr="000B15F8">
              <w:rPr>
                <w:lang w:val="en-US" w:eastAsia="en-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6FBAA9" w14:textId="77777777" w:rsidR="000B15F8" w:rsidRPr="000B15F8" w:rsidRDefault="000B15F8" w:rsidP="000B15F8">
            <w:pPr>
              <w:rPr>
                <w:b/>
                <w:bCs/>
                <w:lang w:val="en-US" w:eastAsia="en-DE"/>
              </w:rPr>
            </w:pPr>
            <w:r w:rsidRPr="000B15F8">
              <w:rPr>
                <w:b/>
                <w:bCs/>
                <w:lang w:val="en-US" w:eastAsia="en-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77777777" w:rsidR="000B15F8" w:rsidRPr="000B15F8" w:rsidRDefault="000B15F8" w:rsidP="000B15F8">
            <w:pPr>
              <w:rPr>
                <w:lang w:val="en-US" w:eastAsia="en-DE"/>
              </w:rPr>
            </w:pPr>
            <w:r w:rsidRPr="000B15F8">
              <w:rPr>
                <w:lang w:val="en-US" w:eastAsia="en-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77777777" w:rsidR="000B15F8" w:rsidRPr="000B15F8" w:rsidRDefault="000B15F8" w:rsidP="000B15F8">
            <w:pPr>
              <w:rPr>
                <w:lang w:val="en-US" w:eastAsia="en-DE"/>
              </w:rPr>
            </w:pPr>
            <w:r w:rsidRPr="000B15F8">
              <w:rPr>
                <w:lang w:val="en-US" w:eastAsia="en-DE"/>
              </w:rPr>
              <w:t> </w:t>
            </w:r>
          </w:p>
        </w:tc>
      </w:tr>
      <w:tr w:rsidR="000B15F8" w:rsidRPr="000B15F8" w14:paraId="1365088D" w14:textId="77777777" w:rsidTr="000B15F8">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0B15F8">
            <w:pPr>
              <w:rPr>
                <w:lang w:val="en-US" w:eastAsia="en-DE"/>
              </w:rPr>
            </w:pPr>
          </w:p>
        </w:tc>
        <w:tc>
          <w:tcPr>
            <w:tcW w:w="1060" w:type="dxa"/>
            <w:tcBorders>
              <w:top w:val="nil"/>
              <w:left w:val="single" w:sz="8" w:space="0" w:color="auto"/>
              <w:bottom w:val="nil"/>
              <w:right w:val="nil"/>
            </w:tcBorders>
            <w:shd w:val="clear" w:color="auto" w:fill="auto"/>
            <w:noWrap/>
            <w:vAlign w:val="center"/>
            <w:hideMark/>
          </w:tcPr>
          <w:p w14:paraId="6385420A"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nil"/>
            </w:tcBorders>
            <w:shd w:val="clear" w:color="auto" w:fill="auto"/>
            <w:noWrap/>
            <w:vAlign w:val="center"/>
            <w:hideMark/>
          </w:tcPr>
          <w:p w14:paraId="0A437053" w14:textId="77777777" w:rsidR="000B15F8" w:rsidRPr="000B15F8" w:rsidRDefault="000B15F8" w:rsidP="000B15F8">
            <w:pPr>
              <w:rPr>
                <w:b/>
                <w:bCs/>
                <w:lang w:val="en-US" w:eastAsia="en-DE"/>
              </w:rPr>
            </w:pPr>
            <w:r w:rsidRPr="000B15F8">
              <w:rPr>
                <w:b/>
                <w:bCs/>
                <w:lang w:val="en-US" w:eastAsia="en-DE"/>
              </w:rPr>
              <w:t> </w:t>
            </w:r>
          </w:p>
        </w:tc>
        <w:tc>
          <w:tcPr>
            <w:tcW w:w="2061" w:type="dxa"/>
            <w:tcBorders>
              <w:top w:val="nil"/>
              <w:left w:val="nil"/>
              <w:bottom w:val="nil"/>
              <w:right w:val="nil"/>
            </w:tcBorders>
            <w:shd w:val="clear" w:color="auto" w:fill="auto"/>
            <w:noWrap/>
            <w:vAlign w:val="center"/>
            <w:hideMark/>
          </w:tcPr>
          <w:p w14:paraId="5838C8D6" w14:textId="77777777" w:rsidR="000B15F8" w:rsidRPr="000B15F8" w:rsidRDefault="000B15F8" w:rsidP="000B15F8">
            <w:pPr>
              <w:rPr>
                <w:b/>
                <w:bCs/>
                <w:lang w:val="en-US" w:eastAsia="en-DE"/>
              </w:rPr>
            </w:pPr>
            <w:r w:rsidRPr="000B15F8">
              <w:rPr>
                <w:b/>
                <w:bCs/>
                <w:lang w:val="en-US" w:eastAsia="en-DE"/>
              </w:rPr>
              <w:t>Over VTM-12.1</w:t>
            </w:r>
          </w:p>
        </w:tc>
        <w:tc>
          <w:tcPr>
            <w:tcW w:w="1060" w:type="dxa"/>
            <w:tcBorders>
              <w:top w:val="nil"/>
              <w:left w:val="nil"/>
              <w:bottom w:val="nil"/>
              <w:right w:val="nil"/>
            </w:tcBorders>
            <w:shd w:val="clear" w:color="auto" w:fill="auto"/>
            <w:noWrap/>
            <w:vAlign w:val="center"/>
            <w:hideMark/>
          </w:tcPr>
          <w:p w14:paraId="157DABC9" w14:textId="77777777" w:rsidR="000B15F8" w:rsidRPr="000B15F8" w:rsidRDefault="000B15F8" w:rsidP="000B15F8">
            <w:pPr>
              <w:rPr>
                <w:b/>
                <w:bCs/>
                <w:lang w:val="en-US" w:eastAsia="en-DE"/>
              </w:rPr>
            </w:pPr>
            <w:r w:rsidRPr="000B15F8">
              <w:rPr>
                <w:b/>
                <w:bCs/>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11340308" w14:textId="77777777" w:rsidR="000B15F8" w:rsidRPr="000B15F8" w:rsidRDefault="000B15F8" w:rsidP="000B15F8">
            <w:pPr>
              <w:rPr>
                <w:b/>
                <w:bCs/>
                <w:lang w:val="en-US" w:eastAsia="en-DE"/>
              </w:rPr>
            </w:pPr>
            <w:r w:rsidRPr="000B15F8">
              <w:rPr>
                <w:b/>
                <w:bCs/>
                <w:lang w:val="en-US" w:eastAsia="en-DE"/>
              </w:rPr>
              <w:t> </w:t>
            </w:r>
          </w:p>
        </w:tc>
      </w:tr>
      <w:tr w:rsidR="000B15F8" w:rsidRPr="000B15F8" w14:paraId="2E89E574" w14:textId="77777777" w:rsidTr="000B15F8">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0B15F8">
            <w:pPr>
              <w:rPr>
                <w:b/>
                <w:bCs/>
                <w:lang w:val="en-US" w:eastAsia="en-DE"/>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0B15F8">
            <w:pPr>
              <w:rPr>
                <w:lang w:val="en-US" w:eastAsia="en-DE"/>
              </w:rPr>
            </w:pPr>
            <w:r w:rsidRPr="000B15F8">
              <w:rPr>
                <w:lang w:val="en-US" w:eastAsia="en-DE"/>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0B15F8">
            <w:pPr>
              <w:rPr>
                <w:lang w:val="en-US" w:eastAsia="en-DE"/>
              </w:rPr>
            </w:pPr>
            <w:r w:rsidRPr="000B15F8">
              <w:rPr>
                <w:lang w:val="en-US" w:eastAsia="en-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0B15F8">
            <w:pPr>
              <w:rPr>
                <w:lang w:val="en-US" w:eastAsia="en-DE"/>
              </w:rPr>
            </w:pPr>
            <w:r w:rsidRPr="000B15F8">
              <w:rPr>
                <w:lang w:val="en-US" w:eastAsia="en-DE"/>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0B15F8">
            <w:pPr>
              <w:rPr>
                <w:lang w:val="en-US" w:eastAsia="en-DE"/>
              </w:rPr>
            </w:pPr>
            <w:r w:rsidRPr="000B15F8">
              <w:rPr>
                <w:lang w:val="en-US" w:eastAsia="en-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0B15F8">
            <w:pPr>
              <w:rPr>
                <w:lang w:val="en-US" w:eastAsia="en-DE"/>
              </w:rPr>
            </w:pPr>
            <w:r w:rsidRPr="000B15F8">
              <w:rPr>
                <w:lang w:val="en-US" w:eastAsia="en-DE"/>
              </w:rPr>
              <w:t>DecT</w:t>
            </w:r>
          </w:p>
        </w:tc>
      </w:tr>
      <w:tr w:rsidR="000B15F8" w:rsidRPr="000B15F8" w14:paraId="0505270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0B15F8">
            <w:pPr>
              <w:rPr>
                <w:lang w:val="en-US" w:eastAsia="en-DE"/>
              </w:rPr>
            </w:pPr>
            <w:r w:rsidRPr="000B15F8">
              <w:rPr>
                <w:lang w:val="en-US" w:eastAsia="en-DE"/>
              </w:rPr>
              <w:t>Class A1</w:t>
            </w:r>
          </w:p>
        </w:tc>
        <w:tc>
          <w:tcPr>
            <w:tcW w:w="1060" w:type="dxa"/>
            <w:tcBorders>
              <w:top w:val="nil"/>
              <w:left w:val="nil"/>
              <w:bottom w:val="nil"/>
              <w:right w:val="nil"/>
            </w:tcBorders>
            <w:shd w:val="clear" w:color="auto" w:fill="auto"/>
            <w:noWrap/>
            <w:vAlign w:val="center"/>
            <w:hideMark/>
          </w:tcPr>
          <w:p w14:paraId="229F4961"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53CECEE7" w14:textId="77777777" w:rsidR="000B15F8" w:rsidRPr="000B15F8" w:rsidRDefault="000B15F8" w:rsidP="000B15F8">
            <w:pPr>
              <w:rPr>
                <w:lang w:val="en-US" w:eastAsia="en-DE"/>
              </w:rPr>
            </w:pPr>
            <w:r w:rsidRPr="000B15F8">
              <w:rPr>
                <w:lang w:val="en-US" w:eastAsia="en-DE"/>
              </w:rPr>
              <w:t> </w:t>
            </w:r>
          </w:p>
        </w:tc>
        <w:tc>
          <w:tcPr>
            <w:tcW w:w="2061" w:type="dxa"/>
            <w:tcBorders>
              <w:top w:val="nil"/>
              <w:left w:val="nil"/>
              <w:bottom w:val="nil"/>
              <w:right w:val="single" w:sz="4" w:space="0" w:color="auto"/>
            </w:tcBorders>
            <w:shd w:val="clear" w:color="auto" w:fill="auto"/>
            <w:noWrap/>
            <w:vAlign w:val="center"/>
            <w:hideMark/>
          </w:tcPr>
          <w:p w14:paraId="3FE44464"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33208D51"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02DA1FDE" w14:textId="77777777" w:rsidR="000B15F8" w:rsidRPr="000B15F8" w:rsidRDefault="000B15F8" w:rsidP="000B15F8">
            <w:pPr>
              <w:rPr>
                <w:lang w:val="en-US" w:eastAsia="en-DE"/>
              </w:rPr>
            </w:pPr>
            <w:r w:rsidRPr="000B15F8">
              <w:rPr>
                <w:lang w:val="en-US" w:eastAsia="en-DE"/>
              </w:rPr>
              <w:t> </w:t>
            </w:r>
          </w:p>
        </w:tc>
      </w:tr>
      <w:tr w:rsidR="000B15F8" w:rsidRPr="000B15F8" w14:paraId="4843969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0B15F8">
            <w:pPr>
              <w:rPr>
                <w:lang w:val="en-US" w:eastAsia="en-DE"/>
              </w:rPr>
            </w:pPr>
            <w:r w:rsidRPr="000B15F8">
              <w:rPr>
                <w:lang w:val="en-US" w:eastAsia="en-DE"/>
              </w:rPr>
              <w:t>Class A2</w:t>
            </w:r>
          </w:p>
        </w:tc>
        <w:tc>
          <w:tcPr>
            <w:tcW w:w="1060" w:type="dxa"/>
            <w:tcBorders>
              <w:top w:val="nil"/>
              <w:left w:val="nil"/>
              <w:bottom w:val="nil"/>
              <w:right w:val="nil"/>
            </w:tcBorders>
            <w:shd w:val="clear" w:color="auto" w:fill="auto"/>
            <w:noWrap/>
            <w:vAlign w:val="center"/>
            <w:hideMark/>
          </w:tcPr>
          <w:p w14:paraId="6EBFD54B"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0B15F8">
            <w:pPr>
              <w:rPr>
                <w:lang w:val="en-US" w:eastAsia="en-DE"/>
              </w:rPr>
            </w:pPr>
          </w:p>
        </w:tc>
        <w:tc>
          <w:tcPr>
            <w:tcW w:w="2061" w:type="dxa"/>
            <w:tcBorders>
              <w:top w:val="nil"/>
              <w:left w:val="nil"/>
              <w:bottom w:val="nil"/>
              <w:right w:val="single" w:sz="4" w:space="0" w:color="auto"/>
            </w:tcBorders>
            <w:shd w:val="clear" w:color="auto" w:fill="auto"/>
            <w:noWrap/>
            <w:vAlign w:val="center"/>
            <w:hideMark/>
          </w:tcPr>
          <w:p w14:paraId="08AA8827"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nil"/>
            </w:tcBorders>
            <w:shd w:val="clear" w:color="auto" w:fill="auto"/>
            <w:noWrap/>
            <w:vAlign w:val="center"/>
            <w:hideMark/>
          </w:tcPr>
          <w:p w14:paraId="1136081A" w14:textId="77777777" w:rsidR="000B15F8" w:rsidRPr="000B15F8" w:rsidRDefault="000B15F8" w:rsidP="000B15F8">
            <w:pPr>
              <w:rPr>
                <w:lang w:val="en-US" w:eastAsia="en-DE"/>
              </w:rPr>
            </w:pPr>
            <w:r w:rsidRPr="000B15F8">
              <w:rPr>
                <w:lang w:val="en-US" w:eastAsia="en-DE"/>
              </w:rPr>
              <w:t> </w:t>
            </w:r>
          </w:p>
        </w:tc>
        <w:tc>
          <w:tcPr>
            <w:tcW w:w="1060" w:type="dxa"/>
            <w:tcBorders>
              <w:top w:val="nil"/>
              <w:left w:val="nil"/>
              <w:bottom w:val="nil"/>
              <w:right w:val="single" w:sz="8" w:space="0" w:color="auto"/>
            </w:tcBorders>
            <w:shd w:val="clear" w:color="auto" w:fill="auto"/>
            <w:noWrap/>
            <w:vAlign w:val="center"/>
            <w:hideMark/>
          </w:tcPr>
          <w:p w14:paraId="60E18F4E" w14:textId="77777777" w:rsidR="000B15F8" w:rsidRPr="000B15F8" w:rsidRDefault="000B15F8" w:rsidP="000B15F8">
            <w:pPr>
              <w:rPr>
                <w:lang w:val="en-US" w:eastAsia="en-DE"/>
              </w:rPr>
            </w:pPr>
            <w:r w:rsidRPr="000B15F8">
              <w:rPr>
                <w:lang w:val="en-US" w:eastAsia="en-DE"/>
              </w:rPr>
              <w:t> </w:t>
            </w:r>
          </w:p>
        </w:tc>
      </w:tr>
      <w:tr w:rsidR="000B15F8" w:rsidRPr="000B15F8" w14:paraId="4C5C690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0B15F8">
            <w:pPr>
              <w:rPr>
                <w:lang w:val="en-US" w:eastAsia="en-DE"/>
              </w:rPr>
            </w:pPr>
            <w:r w:rsidRPr="000B15F8">
              <w:rPr>
                <w:lang w:val="en-US" w:eastAsia="en-DE"/>
              </w:rPr>
              <w:t>Class B</w:t>
            </w:r>
          </w:p>
        </w:tc>
        <w:tc>
          <w:tcPr>
            <w:tcW w:w="1060" w:type="dxa"/>
            <w:tcBorders>
              <w:top w:val="nil"/>
              <w:left w:val="nil"/>
              <w:bottom w:val="nil"/>
              <w:right w:val="nil"/>
            </w:tcBorders>
            <w:shd w:val="clear" w:color="auto" w:fill="auto"/>
            <w:noWrap/>
            <w:vAlign w:val="center"/>
            <w:hideMark/>
          </w:tcPr>
          <w:p w14:paraId="330D4724"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1F6F0A38"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01E7CD88"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0B15F8">
            <w:pPr>
              <w:rPr>
                <w:lang w:val="en-US" w:eastAsia="en-DE"/>
              </w:rPr>
            </w:pPr>
            <w:r w:rsidRPr="000B15F8">
              <w:rPr>
                <w:lang w:val="en-US" w:eastAsia="en-DE"/>
              </w:rPr>
              <w:t>101%</w:t>
            </w:r>
          </w:p>
        </w:tc>
      </w:tr>
      <w:tr w:rsidR="000B15F8" w:rsidRPr="000B15F8" w14:paraId="4C77284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0B15F8">
            <w:pPr>
              <w:rPr>
                <w:lang w:val="en-US" w:eastAsia="en-DE"/>
              </w:rPr>
            </w:pPr>
            <w:r w:rsidRPr="000B15F8">
              <w:rPr>
                <w:lang w:val="en-US" w:eastAsia="en-DE"/>
              </w:rPr>
              <w:t>Class C</w:t>
            </w:r>
          </w:p>
        </w:tc>
        <w:tc>
          <w:tcPr>
            <w:tcW w:w="1060" w:type="dxa"/>
            <w:tcBorders>
              <w:top w:val="nil"/>
              <w:left w:val="nil"/>
              <w:bottom w:val="nil"/>
              <w:right w:val="nil"/>
            </w:tcBorders>
            <w:shd w:val="clear" w:color="auto" w:fill="auto"/>
            <w:noWrap/>
            <w:vAlign w:val="center"/>
            <w:hideMark/>
          </w:tcPr>
          <w:p w14:paraId="0B9AACFE"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47EB3868"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25DFC719"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0B15F8">
            <w:pPr>
              <w:rPr>
                <w:lang w:val="en-US" w:eastAsia="en-DE"/>
              </w:rPr>
            </w:pPr>
            <w:r w:rsidRPr="000B15F8">
              <w:rPr>
                <w:lang w:val="en-US" w:eastAsia="en-DE"/>
              </w:rPr>
              <w:t>99%</w:t>
            </w:r>
          </w:p>
        </w:tc>
      </w:tr>
      <w:tr w:rsidR="000B15F8" w:rsidRPr="000B15F8" w14:paraId="6CE8A90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0B15F8">
            <w:pPr>
              <w:rPr>
                <w:lang w:val="en-US" w:eastAsia="en-DE"/>
              </w:rPr>
            </w:pPr>
            <w:r w:rsidRPr="000B15F8">
              <w:rPr>
                <w:lang w:val="en-US" w:eastAsia="en-DE"/>
              </w:rPr>
              <w:t>Class E</w:t>
            </w:r>
          </w:p>
        </w:tc>
        <w:tc>
          <w:tcPr>
            <w:tcW w:w="1060" w:type="dxa"/>
            <w:tcBorders>
              <w:top w:val="nil"/>
              <w:left w:val="nil"/>
              <w:bottom w:val="nil"/>
              <w:right w:val="nil"/>
            </w:tcBorders>
            <w:shd w:val="clear" w:color="auto" w:fill="auto"/>
            <w:noWrap/>
            <w:vAlign w:val="center"/>
            <w:hideMark/>
          </w:tcPr>
          <w:p w14:paraId="5666B2D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3CE875B1"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nil"/>
              <w:right w:val="single" w:sz="4" w:space="0" w:color="auto"/>
            </w:tcBorders>
            <w:shd w:val="clear" w:color="auto" w:fill="auto"/>
            <w:noWrap/>
            <w:vAlign w:val="center"/>
            <w:hideMark/>
          </w:tcPr>
          <w:p w14:paraId="3CF7E3FD"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0B15F8">
            <w:pPr>
              <w:rPr>
                <w:lang w:val="en-US" w:eastAsia="en-DE"/>
              </w:rPr>
            </w:pPr>
            <w:r w:rsidRPr="000B15F8">
              <w:rPr>
                <w:lang w:val="en-US" w:eastAsia="en-DE"/>
              </w:rPr>
              <w:t>97%</w:t>
            </w:r>
          </w:p>
        </w:tc>
      </w:tr>
      <w:tr w:rsidR="000B15F8" w:rsidRPr="000B15F8" w14:paraId="1AAFB1A3"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0B15F8">
            <w:pPr>
              <w:rPr>
                <w:b/>
                <w:bCs/>
                <w:lang w:val="en-US" w:eastAsia="en-DE"/>
              </w:rPr>
            </w:pPr>
            <w:r w:rsidRPr="000B15F8">
              <w:rPr>
                <w:b/>
                <w:bCs/>
                <w:lang w:val="en-US" w:eastAsia="en-DE"/>
              </w:rPr>
              <w:t>Overall</w:t>
            </w:r>
          </w:p>
        </w:tc>
        <w:tc>
          <w:tcPr>
            <w:tcW w:w="1060" w:type="dxa"/>
            <w:tcBorders>
              <w:top w:val="single" w:sz="8" w:space="0" w:color="auto"/>
              <w:left w:val="nil"/>
              <w:bottom w:val="nil"/>
              <w:right w:val="nil"/>
            </w:tcBorders>
            <w:shd w:val="clear" w:color="auto" w:fill="auto"/>
            <w:noWrap/>
            <w:vAlign w:val="center"/>
            <w:hideMark/>
          </w:tcPr>
          <w:p w14:paraId="41D3C1DA"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73C0AA80"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159D654"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0B15F8">
            <w:pPr>
              <w:rPr>
                <w:lang w:val="en-US" w:eastAsia="en-DE"/>
              </w:rPr>
            </w:pPr>
            <w:r w:rsidRPr="000B15F8">
              <w:rPr>
                <w:lang w:val="en-US" w:eastAsia="en-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0B15F8">
            <w:pPr>
              <w:rPr>
                <w:lang w:val="en-US" w:eastAsia="en-DE"/>
              </w:rPr>
            </w:pPr>
            <w:r w:rsidRPr="000B15F8">
              <w:rPr>
                <w:lang w:val="en-US" w:eastAsia="en-DE"/>
              </w:rPr>
              <w:t>100%</w:t>
            </w:r>
          </w:p>
        </w:tc>
      </w:tr>
      <w:tr w:rsidR="000B15F8" w:rsidRPr="000B15F8" w14:paraId="5E234AFA"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0B15F8">
            <w:pPr>
              <w:rPr>
                <w:lang w:val="en-US" w:eastAsia="en-DE"/>
              </w:rPr>
            </w:pPr>
            <w:r w:rsidRPr="000B15F8">
              <w:rPr>
                <w:lang w:val="en-US" w:eastAsia="en-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2A8FD65D" w14:textId="77777777" w:rsidR="000B15F8" w:rsidRPr="000B15F8" w:rsidRDefault="000B15F8" w:rsidP="000B15F8">
            <w:pPr>
              <w:rPr>
                <w:lang w:val="en-US" w:eastAsia="en-DE"/>
              </w:rPr>
            </w:pPr>
            <w:r w:rsidRPr="000B15F8">
              <w:rPr>
                <w:lang w:val="en-US" w:eastAsia="en-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B1F7364" w14:textId="77777777" w:rsidR="000B15F8" w:rsidRPr="000B15F8" w:rsidRDefault="000B15F8" w:rsidP="000B15F8">
            <w:pPr>
              <w:rPr>
                <w:lang w:val="en-US" w:eastAsia="en-DE"/>
              </w:rPr>
            </w:pPr>
            <w:r w:rsidRPr="000B15F8">
              <w:rPr>
                <w:lang w:val="en-US" w:eastAsia="en-DE"/>
              </w:rPr>
              <w:t>0,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0B15F8">
            <w:pPr>
              <w:rPr>
                <w:lang w:val="en-US" w:eastAsia="en-DE"/>
              </w:rPr>
            </w:pPr>
            <w:r w:rsidRPr="000B15F8">
              <w:rPr>
                <w:lang w:val="en-US" w:eastAsia="en-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0B15F8">
            <w:pPr>
              <w:rPr>
                <w:lang w:val="en-US" w:eastAsia="en-DE"/>
              </w:rPr>
            </w:pPr>
            <w:r w:rsidRPr="000B15F8">
              <w:rPr>
                <w:lang w:val="en-US" w:eastAsia="en-DE"/>
              </w:rPr>
              <w:t>96%</w:t>
            </w:r>
          </w:p>
        </w:tc>
      </w:tr>
      <w:tr w:rsidR="000B15F8" w:rsidRPr="000B15F8" w14:paraId="4926EBC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0B15F8">
            <w:pPr>
              <w:rPr>
                <w:lang w:val="en-US" w:eastAsia="en-DE"/>
              </w:rPr>
            </w:pPr>
            <w:r w:rsidRPr="000B15F8">
              <w:rPr>
                <w:lang w:val="en-US" w:eastAsia="en-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66569D2A" w14:textId="77777777" w:rsidR="000B15F8" w:rsidRPr="000B15F8" w:rsidRDefault="000B15F8" w:rsidP="000B15F8">
            <w:pPr>
              <w:rPr>
                <w:lang w:val="en-US" w:eastAsia="en-DE"/>
              </w:rPr>
            </w:pPr>
            <w:r w:rsidRPr="000B15F8">
              <w:rPr>
                <w:lang w:val="en-US" w:eastAsia="en-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3D84C4C" w14:textId="77777777" w:rsidR="000B15F8" w:rsidRPr="000B15F8" w:rsidRDefault="000B15F8" w:rsidP="000B15F8">
            <w:pPr>
              <w:rPr>
                <w:lang w:val="en-US" w:eastAsia="en-DE"/>
              </w:rPr>
            </w:pPr>
            <w:r w:rsidRPr="000B15F8">
              <w:rPr>
                <w:lang w:val="en-US" w:eastAsia="en-DE"/>
              </w:rPr>
              <w:t>0,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0B15F8">
            <w:pPr>
              <w:rPr>
                <w:lang w:val="en-US" w:eastAsia="en-DE"/>
              </w:rPr>
            </w:pPr>
            <w:r w:rsidRPr="000B15F8">
              <w:rPr>
                <w:lang w:val="en-US" w:eastAsia="en-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0B15F8">
            <w:pPr>
              <w:rPr>
                <w:lang w:val="en-US" w:eastAsia="en-DE"/>
              </w:rPr>
            </w:pPr>
            <w:r w:rsidRPr="000B15F8">
              <w:rPr>
                <w:lang w:val="en-US" w:eastAsia="en-DE"/>
              </w:rPr>
              <w:t>99%</w:t>
            </w:r>
          </w:p>
        </w:tc>
      </w:tr>
    </w:tbl>
    <w:p w14:paraId="753109CF" w14:textId="77777777" w:rsidR="000B15F8" w:rsidRPr="000B15F8" w:rsidRDefault="000B15F8" w:rsidP="000B15F8">
      <w:pPr>
        <w:rPr>
          <w:lang w:eastAsia="en-DE"/>
        </w:rPr>
      </w:pPr>
    </w:p>
    <w:p w14:paraId="75525171" w14:textId="77777777" w:rsidR="000B15F8" w:rsidRPr="000B15F8" w:rsidRDefault="000B15F8" w:rsidP="000B15F8">
      <w:pPr>
        <w:rPr>
          <w:lang w:eastAsia="en-DE"/>
        </w:rPr>
      </w:pPr>
      <w:r w:rsidRPr="000B15F8">
        <w:rPr>
          <w:lang w:eastAsia="en-DE"/>
        </w:rPr>
        <w:t>Full results are attached to this AHG report as Excel files.</w:t>
      </w:r>
    </w:p>
    <w:p w14:paraId="11C03357" w14:textId="7CDC280A" w:rsidR="000B15F8" w:rsidRDefault="000B15F8" w:rsidP="000B15F8">
      <w:pPr>
        <w:rPr>
          <w:lang w:eastAsia="en-DE"/>
        </w:rPr>
      </w:pPr>
    </w:p>
    <w:p w14:paraId="41DB042A" w14:textId="77777777" w:rsidR="000B15F8" w:rsidRDefault="000B15F8" w:rsidP="000B15F8">
      <w:pPr>
        <w:rPr>
          <w:lang w:eastAsia="en-DE"/>
        </w:rPr>
      </w:pPr>
      <w:r>
        <w:rPr>
          <w:lang w:eastAsia="en-DE"/>
        </w:rPr>
        <w:t>3.2</w:t>
      </w:r>
      <w:r>
        <w:rPr>
          <w:lang w:eastAsia="en-DE"/>
        </w:rPr>
        <w:tab/>
        <w:t>Issues in VTM 12.x affecting conformance</w:t>
      </w:r>
    </w:p>
    <w:p w14:paraId="0A3BA41D" w14:textId="77777777" w:rsidR="000B15F8" w:rsidRDefault="000B15F8" w:rsidP="000B15F8">
      <w:pPr>
        <w:rPr>
          <w:lang w:eastAsia="en-DE"/>
        </w:rPr>
      </w:pPr>
      <w:r>
        <w:rPr>
          <w:lang w:eastAsia="en-DE"/>
        </w:rPr>
        <w:t>The following issues in VTM master branch (Jul. 6, 2021) affect conformance:</w:t>
      </w:r>
    </w:p>
    <w:p w14:paraId="2D13B2BF" w14:textId="77777777" w:rsidR="000B15F8" w:rsidRDefault="000B15F8" w:rsidP="000B15F8">
      <w:pPr>
        <w:rPr>
          <w:lang w:eastAsia="en-DE"/>
        </w:rPr>
      </w:pPr>
      <w:r>
        <w:rPr>
          <w:lang w:eastAsia="en-DE"/>
        </w:rPr>
        <w:t>•</w:t>
      </w:r>
      <w:r>
        <w:rPr>
          <w:lang w:eastAsia="en-DE"/>
        </w:rPr>
        <w:tab/>
        <w:t>Handling of NoOutputOfPriorPicFlag is disabled due to crash issues (issue #1415)</w:t>
      </w:r>
    </w:p>
    <w:p w14:paraId="67BD046E" w14:textId="77777777" w:rsidR="000B15F8" w:rsidRDefault="000B15F8" w:rsidP="000B15F8">
      <w:pPr>
        <w:rPr>
          <w:lang w:eastAsia="en-DE"/>
        </w:rPr>
      </w:pPr>
      <w:r>
        <w:rPr>
          <w:lang w:eastAsia="en-DE"/>
        </w:rPr>
        <w:t>•</w:t>
      </w:r>
      <w:r>
        <w:rPr>
          <w:lang w:eastAsia="en-DE"/>
        </w:rPr>
        <w:tab/>
        <w:t>Missing HLS features (see sections below)</w:t>
      </w:r>
    </w:p>
    <w:p w14:paraId="595FCEE5" w14:textId="77777777" w:rsidR="000B15F8" w:rsidRDefault="000B15F8" w:rsidP="000B15F8">
      <w:pPr>
        <w:rPr>
          <w:lang w:eastAsia="en-DE"/>
        </w:rPr>
      </w:pPr>
      <w:r>
        <w:rPr>
          <w:lang w:eastAsia="en-DE"/>
        </w:rPr>
        <w:t>•</w:t>
      </w:r>
      <w:r>
        <w:rPr>
          <w:lang w:eastAsia="en-DE"/>
        </w:rPr>
        <w:tab/>
        <w:t>Handling of CRA subpicture with mixed NAL units (issue #1490)</w:t>
      </w:r>
    </w:p>
    <w:p w14:paraId="4B91065A" w14:textId="77777777" w:rsidR="000B15F8" w:rsidRDefault="000B15F8" w:rsidP="000B15F8">
      <w:pPr>
        <w:rPr>
          <w:lang w:eastAsia="en-DE"/>
        </w:rPr>
      </w:pPr>
      <w:r>
        <w:rPr>
          <w:lang w:eastAsia="en-DE"/>
        </w:rPr>
        <w:t>However, there are no known issues (other than #1490) in VTM that affect processing of current JVET conformance bitstreams.</w:t>
      </w:r>
    </w:p>
    <w:p w14:paraId="15AD7866" w14:textId="77777777" w:rsidR="000B15F8" w:rsidRDefault="000B15F8" w:rsidP="000B15F8">
      <w:pPr>
        <w:rPr>
          <w:lang w:eastAsia="en-DE"/>
        </w:rPr>
      </w:pPr>
      <w:r>
        <w:rPr>
          <w:lang w:eastAsia="en-DE"/>
        </w:rPr>
        <w:t>3.3</w:t>
      </w:r>
      <w:r>
        <w:rPr>
          <w:lang w:eastAsia="en-DE"/>
        </w:rPr>
        <w:tab/>
        <w:t>Status of implementation of proposals of previous JVET meetings</w:t>
      </w:r>
    </w:p>
    <w:p w14:paraId="3AF0A265" w14:textId="77777777" w:rsidR="000B15F8" w:rsidRDefault="000B15F8" w:rsidP="000B15F8">
      <w:pPr>
        <w:rPr>
          <w:lang w:eastAsia="en-DE"/>
        </w:rPr>
      </w:pPr>
      <w:r>
        <w:rPr>
          <w:lang w:eastAsia="en-DE"/>
        </w:rPr>
        <w:t>The following list contains all adoptions of the Q and R meetings that were not marked as merged (or submitted) or specification only change in the software coordinator tracking sheet:</w:t>
      </w:r>
    </w:p>
    <w:p w14:paraId="3C92BF27" w14:textId="77777777" w:rsidR="000B15F8" w:rsidRDefault="000B15F8" w:rsidP="000B15F8">
      <w:pPr>
        <w:rPr>
          <w:lang w:eastAsia="en-DE"/>
        </w:rPr>
      </w:pPr>
      <w:r>
        <w:rPr>
          <w:lang w:eastAsia="en-DE"/>
        </w:rPr>
        <w:t>•</w:t>
      </w:r>
      <w:r>
        <w:rPr>
          <w:lang w:eastAsia="en-DE"/>
        </w:rPr>
        <w:tab/>
        <w:t>JVET-Q0112</w:t>
      </w:r>
    </w:p>
    <w:p w14:paraId="64BC196D" w14:textId="77777777" w:rsidR="000B15F8" w:rsidRDefault="000B15F8" w:rsidP="000B15F8">
      <w:pPr>
        <w:rPr>
          <w:lang w:eastAsia="en-DE"/>
        </w:rPr>
      </w:pPr>
      <w:r>
        <w:rPr>
          <w:lang w:eastAsia="en-DE"/>
        </w:rPr>
        <w:t>•</w:t>
      </w:r>
      <w:r>
        <w:rPr>
          <w:lang w:eastAsia="en-DE"/>
        </w:rPr>
        <w:tab/>
        <w:t>JVET-Q0154: Disallow mixing of GDR and IRAP (Disallow mixing of GDR with any non-GDR).</w:t>
      </w:r>
    </w:p>
    <w:p w14:paraId="1F2857C5" w14:textId="77777777" w:rsidR="000B15F8" w:rsidRDefault="000B15F8" w:rsidP="000B15F8">
      <w:pPr>
        <w:rPr>
          <w:lang w:eastAsia="en-DE"/>
        </w:rPr>
      </w:pPr>
      <w:r>
        <w:rPr>
          <w:lang w:eastAsia="en-DE"/>
        </w:rPr>
        <w:t>•</w:t>
      </w:r>
      <w:r>
        <w:rPr>
          <w:lang w:eastAsia="en-DE"/>
        </w:rPr>
        <w:tab/>
        <w:t>JVET-Q0164</w:t>
      </w:r>
    </w:p>
    <w:p w14:paraId="69BBECFE" w14:textId="77777777" w:rsidR="000B15F8" w:rsidRDefault="000B15F8" w:rsidP="000B15F8">
      <w:pPr>
        <w:rPr>
          <w:lang w:eastAsia="en-DE"/>
        </w:rPr>
      </w:pPr>
      <w:r>
        <w:rPr>
          <w:lang w:eastAsia="en-DE"/>
        </w:rPr>
        <w:t>•</w:t>
      </w:r>
      <w:r>
        <w:rPr>
          <w:lang w:eastAsia="en-DE"/>
        </w:rPr>
        <w:tab/>
        <w:t>JVET-Q0402</w:t>
      </w:r>
    </w:p>
    <w:p w14:paraId="697FB09A" w14:textId="77777777" w:rsidR="000B15F8" w:rsidRDefault="000B15F8" w:rsidP="000B15F8">
      <w:pPr>
        <w:rPr>
          <w:lang w:eastAsia="en-DE"/>
        </w:rPr>
      </w:pPr>
      <w:r>
        <w:rPr>
          <w:lang w:eastAsia="en-DE"/>
        </w:rPr>
        <w:t>•</w:t>
      </w:r>
      <w:r>
        <w:rPr>
          <w:lang w:eastAsia="en-DE"/>
        </w:rPr>
        <w:tab/>
        <w:t>JVET-Q0443: Modification of the subpicture level SEI message semantics to impose a constraint on MinCR.</w:t>
      </w:r>
    </w:p>
    <w:p w14:paraId="62A6E619" w14:textId="77777777" w:rsidR="000B15F8" w:rsidRDefault="000B15F8" w:rsidP="000B15F8">
      <w:pPr>
        <w:rPr>
          <w:lang w:eastAsia="en-DE"/>
        </w:rPr>
      </w:pPr>
      <w:r>
        <w:rPr>
          <w:lang w:eastAsia="en-DE"/>
        </w:rPr>
        <w:lastRenderedPageBreak/>
        <w:t>•</w:t>
      </w:r>
      <w:r>
        <w:rPr>
          <w:lang w:eastAsia="en-DE"/>
        </w:rPr>
        <w:tab/>
        <w:t>JVET-R0178: Require that when no_aps_constraint_flag is equal to 1, sps_lmcs_enabled_flag and sps_scaling_list_enabled_flag shall be equal to 0</w:t>
      </w:r>
    </w:p>
    <w:p w14:paraId="37D64B56" w14:textId="77777777" w:rsidR="000B15F8" w:rsidRDefault="000B15F8" w:rsidP="000B15F8">
      <w:pPr>
        <w:rPr>
          <w:lang w:eastAsia="en-DE"/>
        </w:rPr>
      </w:pPr>
      <w:r>
        <w:rPr>
          <w:lang w:eastAsia="en-DE"/>
        </w:rPr>
        <w:t>•</w:t>
      </w:r>
      <w:r>
        <w:rPr>
          <w:lang w:eastAsia="en-DE"/>
        </w:rPr>
        <w:tab/>
        <w:t>JVET-R0221</w:t>
      </w:r>
    </w:p>
    <w:p w14:paraId="3314FE8E" w14:textId="77777777" w:rsidR="000B15F8" w:rsidRDefault="000B15F8" w:rsidP="000B15F8">
      <w:pPr>
        <w:rPr>
          <w:lang w:eastAsia="en-DE"/>
        </w:rPr>
      </w:pPr>
      <w:r>
        <w:rPr>
          <w:lang w:eastAsia="en-DE"/>
        </w:rPr>
        <w:t>•</w:t>
      </w:r>
      <w:r>
        <w:rPr>
          <w:lang w:eastAsia="en-DE"/>
        </w:rPr>
        <w:tab/>
        <w:t>JVET-R0046: Change the description of the bitstream extraction process per the value of max_tid_il_ref_pics_plus1</w:t>
      </w:r>
      <w:proofErr w:type="gramStart"/>
      <w:r>
        <w:rPr>
          <w:lang w:eastAsia="en-DE"/>
        </w:rPr>
        <w:t>[ ]</w:t>
      </w:r>
      <w:proofErr w:type="gramEnd"/>
      <w:r>
        <w:rPr>
          <w:lang w:eastAsia="en-DE"/>
        </w:rPr>
        <w:t>[ ] (aspect 1.2 per JVET-R0046-v4).</w:t>
      </w:r>
    </w:p>
    <w:p w14:paraId="47765F08" w14:textId="77777777" w:rsidR="000B15F8" w:rsidRDefault="000B15F8" w:rsidP="000B15F8">
      <w:pPr>
        <w:rPr>
          <w:lang w:eastAsia="en-DE"/>
        </w:rPr>
      </w:pPr>
      <w:r>
        <w:rPr>
          <w:lang w:eastAsia="en-DE"/>
        </w:rPr>
        <w:t>•</w:t>
      </w:r>
      <w:r>
        <w:rPr>
          <w:lang w:eastAsia="en-DE"/>
        </w:rPr>
        <w:tab/>
        <w:t>JVET-R0065: Specify that GDR AUs shall be complete – i.e., all of the layers in the CVS shall have a picture in the AU (as with IRAP AUs).</w:t>
      </w:r>
    </w:p>
    <w:p w14:paraId="2328A0C2" w14:textId="77777777" w:rsidR="000B15F8" w:rsidRDefault="000B15F8" w:rsidP="000B15F8">
      <w:pPr>
        <w:rPr>
          <w:lang w:eastAsia="en-DE"/>
        </w:rPr>
      </w:pPr>
      <w:r>
        <w:rPr>
          <w:lang w:eastAsia="en-DE"/>
        </w:rPr>
        <w:t>•</w:t>
      </w:r>
      <w:r>
        <w:rPr>
          <w:lang w:eastAsia="en-DE"/>
        </w:rPr>
        <w:tab/>
        <w:t>JVET-R0191: Update the range value for num_ols_hrd_params_minus1.</w:t>
      </w:r>
    </w:p>
    <w:p w14:paraId="68ABE6B3" w14:textId="77777777" w:rsidR="000B15F8" w:rsidRDefault="000B15F8" w:rsidP="000B15F8">
      <w:pPr>
        <w:rPr>
          <w:lang w:eastAsia="en-DE"/>
        </w:rPr>
      </w:pPr>
      <w:r>
        <w:rPr>
          <w:lang w:eastAsia="en-DE"/>
        </w:rPr>
        <w:t>•</w:t>
      </w:r>
      <w:r>
        <w:rPr>
          <w:lang w:eastAsia="en-DE"/>
        </w:rPr>
        <w:tab/>
        <w:t>JVET-R0222 aspect 1: Infer vps_max_sublayers_minus1 to be equal to 6 when sps_video_parameter_set_id is equal to 0 (i.e. VPS is not present). The exact editorial expression is at the discretion of the editor.</w:t>
      </w:r>
    </w:p>
    <w:p w14:paraId="25BE5205" w14:textId="77777777" w:rsidR="000B15F8" w:rsidRDefault="000B15F8" w:rsidP="000B15F8">
      <w:pPr>
        <w:rPr>
          <w:lang w:eastAsia="en-DE"/>
        </w:rPr>
      </w:pPr>
      <w:r>
        <w:rPr>
          <w:lang w:eastAsia="en-DE"/>
        </w:rPr>
        <w:t>•</w:t>
      </w:r>
      <w:r>
        <w:rPr>
          <w:lang w:eastAsia="en-DE"/>
        </w:rPr>
        <w:tab/>
        <w:t>JVET-S0196 (JVET-S0144 item 17)</w:t>
      </w:r>
    </w:p>
    <w:p w14:paraId="115D605D" w14:textId="77777777" w:rsidR="000B15F8" w:rsidRDefault="000B15F8" w:rsidP="000B15F8">
      <w:pPr>
        <w:rPr>
          <w:lang w:eastAsia="en-DE"/>
        </w:rPr>
      </w:pPr>
      <w:r>
        <w:rPr>
          <w:lang w:eastAsia="en-DE"/>
        </w:rPr>
        <w:t>•</w:t>
      </w:r>
      <w:r>
        <w:rPr>
          <w:lang w:eastAsia="en-DE"/>
        </w:rPr>
        <w:tab/>
        <w:t>JVET-S0227 (JVET-S0144 item 22)</w:t>
      </w:r>
    </w:p>
    <w:p w14:paraId="46467B65" w14:textId="77777777" w:rsidR="000B15F8" w:rsidRDefault="000B15F8" w:rsidP="000B15F8">
      <w:pPr>
        <w:rPr>
          <w:lang w:eastAsia="en-DE"/>
        </w:rPr>
      </w:pPr>
      <w:r>
        <w:rPr>
          <w:lang w:eastAsia="en-DE"/>
        </w:rPr>
        <w:t>•</w:t>
      </w:r>
      <w:r>
        <w:rPr>
          <w:lang w:eastAsia="en-DE"/>
        </w:rPr>
        <w:tab/>
        <w:t>JVET-S0077 (JVET-S0139 item 5)</w:t>
      </w:r>
    </w:p>
    <w:p w14:paraId="18F8A098" w14:textId="77777777" w:rsidR="000B15F8" w:rsidRDefault="000B15F8" w:rsidP="000B15F8">
      <w:pPr>
        <w:rPr>
          <w:lang w:eastAsia="en-DE"/>
        </w:rPr>
      </w:pPr>
      <w:r>
        <w:rPr>
          <w:lang w:eastAsia="en-DE"/>
        </w:rPr>
        <w:t>•</w:t>
      </w:r>
      <w:r>
        <w:rPr>
          <w:lang w:eastAsia="en-DE"/>
        </w:rPr>
        <w:tab/>
        <w:t>JVET-S0174 aspect 2 (JVET-S0139 item 18.b)</w:t>
      </w:r>
    </w:p>
    <w:p w14:paraId="1535A4F6" w14:textId="77777777" w:rsidR="000B15F8" w:rsidRDefault="000B15F8" w:rsidP="000B15F8">
      <w:pPr>
        <w:rPr>
          <w:lang w:eastAsia="en-DE"/>
        </w:rPr>
      </w:pPr>
      <w:r>
        <w:rPr>
          <w:lang w:eastAsia="en-DE"/>
        </w:rPr>
        <w:t>•</w:t>
      </w:r>
      <w:r>
        <w:rPr>
          <w:lang w:eastAsia="en-DE"/>
        </w:rPr>
        <w:tab/>
        <w:t>JVET-S0156 aspect 3 (JVET-S0139 item 21)</w:t>
      </w:r>
    </w:p>
    <w:p w14:paraId="46063E9E" w14:textId="77777777" w:rsidR="000B15F8" w:rsidRDefault="000B15F8" w:rsidP="000B15F8">
      <w:pPr>
        <w:rPr>
          <w:lang w:eastAsia="en-DE"/>
        </w:rPr>
      </w:pPr>
      <w:r>
        <w:rPr>
          <w:lang w:eastAsia="en-DE"/>
        </w:rPr>
        <w:t>•</w:t>
      </w:r>
      <w:r>
        <w:rPr>
          <w:lang w:eastAsia="en-DE"/>
        </w:rPr>
        <w:tab/>
        <w:t>JVET-S0139 item 26 (no source listed)</w:t>
      </w:r>
    </w:p>
    <w:p w14:paraId="789D17A6" w14:textId="77777777" w:rsidR="000B15F8" w:rsidRDefault="000B15F8" w:rsidP="000B15F8">
      <w:pPr>
        <w:rPr>
          <w:lang w:eastAsia="en-DE"/>
        </w:rPr>
      </w:pPr>
      <w:r>
        <w:rPr>
          <w:lang w:eastAsia="en-DE"/>
        </w:rPr>
        <w:t>•</w:t>
      </w:r>
      <w:r>
        <w:rPr>
          <w:lang w:eastAsia="en-DE"/>
        </w:rPr>
        <w:tab/>
        <w:t>JVET-S0188 aspect 1 (JVET-S0139 item 28)</w:t>
      </w:r>
    </w:p>
    <w:p w14:paraId="3DA13CDB" w14:textId="77777777" w:rsidR="000B15F8" w:rsidRDefault="000B15F8" w:rsidP="000B15F8">
      <w:pPr>
        <w:rPr>
          <w:lang w:eastAsia="en-DE"/>
        </w:rPr>
      </w:pPr>
      <w:r>
        <w:rPr>
          <w:lang w:eastAsia="en-DE"/>
        </w:rPr>
        <w:t>•</w:t>
      </w:r>
      <w:r>
        <w:rPr>
          <w:lang w:eastAsia="en-DE"/>
        </w:rPr>
        <w:tab/>
        <w:t>JVET-S0139 item 40 (item does not exist)</w:t>
      </w:r>
    </w:p>
    <w:p w14:paraId="6DA879A5" w14:textId="77777777" w:rsidR="000B15F8" w:rsidRDefault="000B15F8" w:rsidP="000B15F8">
      <w:pPr>
        <w:rPr>
          <w:lang w:eastAsia="en-DE"/>
        </w:rPr>
      </w:pPr>
      <w:r>
        <w:rPr>
          <w:lang w:eastAsia="en-DE"/>
        </w:rPr>
        <w:t>•</w:t>
      </w:r>
      <w:r>
        <w:rPr>
          <w:lang w:eastAsia="en-DE"/>
        </w:rPr>
        <w:tab/>
        <w:t>JVET-S0042 (JVET-S0142 item 1.b)</w:t>
      </w:r>
    </w:p>
    <w:p w14:paraId="734F91D8" w14:textId="77777777" w:rsidR="000B15F8" w:rsidRDefault="000B15F8" w:rsidP="000B15F8">
      <w:pPr>
        <w:rPr>
          <w:lang w:eastAsia="en-DE"/>
        </w:rPr>
      </w:pPr>
      <w:r>
        <w:rPr>
          <w:lang w:eastAsia="en-DE"/>
        </w:rPr>
        <w:t>•</w:t>
      </w:r>
      <w:r>
        <w:rPr>
          <w:lang w:eastAsia="en-DE"/>
        </w:rPr>
        <w:tab/>
        <w:t>JVET-S0174 aspect 1 (JVET S0143 item 19)</w:t>
      </w:r>
    </w:p>
    <w:p w14:paraId="4E9B02AE" w14:textId="77777777" w:rsidR="000B15F8" w:rsidRDefault="000B15F8" w:rsidP="000B15F8">
      <w:pPr>
        <w:rPr>
          <w:lang w:eastAsia="en-DE"/>
        </w:rPr>
      </w:pPr>
      <w:r>
        <w:rPr>
          <w:lang w:eastAsia="en-DE"/>
        </w:rPr>
        <w:t>•</w:t>
      </w:r>
      <w:r>
        <w:rPr>
          <w:lang w:eastAsia="en-DE"/>
        </w:rPr>
        <w:tab/>
        <w:t>JVET-S0096 aspect 3 (JVET-S0140 item 10)</w:t>
      </w:r>
    </w:p>
    <w:p w14:paraId="2BC2A6C0" w14:textId="77777777" w:rsidR="000B15F8" w:rsidRDefault="000B15F8" w:rsidP="000B15F8">
      <w:pPr>
        <w:rPr>
          <w:lang w:eastAsia="en-DE"/>
        </w:rPr>
      </w:pPr>
      <w:r>
        <w:rPr>
          <w:lang w:eastAsia="en-DE"/>
        </w:rPr>
        <w:t>•</w:t>
      </w:r>
      <w:r>
        <w:rPr>
          <w:lang w:eastAsia="en-DE"/>
        </w:rPr>
        <w:tab/>
        <w:t>JVET-S0096 aspect 4 (JVET-S0140 item 13)</w:t>
      </w:r>
    </w:p>
    <w:p w14:paraId="6583EFE9" w14:textId="77777777" w:rsidR="000B15F8" w:rsidRDefault="000B15F8" w:rsidP="000B15F8">
      <w:pPr>
        <w:rPr>
          <w:lang w:eastAsia="en-DE"/>
        </w:rPr>
      </w:pPr>
      <w:r>
        <w:rPr>
          <w:lang w:eastAsia="en-DE"/>
        </w:rPr>
        <w:t>•</w:t>
      </w:r>
      <w:r>
        <w:rPr>
          <w:lang w:eastAsia="en-DE"/>
        </w:rPr>
        <w:tab/>
        <w:t>JVET-S0159 aspect 3 (JVET-S0140 item 16)</w:t>
      </w:r>
    </w:p>
    <w:p w14:paraId="1197A785" w14:textId="77777777" w:rsidR="000B15F8" w:rsidRDefault="000B15F8" w:rsidP="000B15F8">
      <w:pPr>
        <w:rPr>
          <w:lang w:eastAsia="en-DE"/>
        </w:rPr>
      </w:pPr>
      <w:r>
        <w:rPr>
          <w:lang w:eastAsia="en-DE"/>
        </w:rPr>
        <w:t>•</w:t>
      </w:r>
      <w:r>
        <w:rPr>
          <w:lang w:eastAsia="en-DE"/>
        </w:rPr>
        <w:tab/>
        <w:t>JVET-S0171 (JVET-S0256)</w:t>
      </w:r>
    </w:p>
    <w:p w14:paraId="0202660C" w14:textId="77777777" w:rsidR="000B15F8" w:rsidRDefault="000B15F8" w:rsidP="000B15F8">
      <w:pPr>
        <w:rPr>
          <w:lang w:eastAsia="en-DE"/>
        </w:rPr>
      </w:pPr>
      <w:r>
        <w:rPr>
          <w:lang w:eastAsia="en-DE"/>
        </w:rPr>
        <w:t>•</w:t>
      </w:r>
      <w:r>
        <w:rPr>
          <w:lang w:eastAsia="en-DE"/>
        </w:rPr>
        <w:tab/>
        <w:t>JVET-S0118 (JVET-S0141 item 7)</w:t>
      </w:r>
    </w:p>
    <w:p w14:paraId="31118DD6" w14:textId="77777777" w:rsidR="000B15F8" w:rsidRDefault="000B15F8" w:rsidP="000B15F8">
      <w:pPr>
        <w:rPr>
          <w:lang w:eastAsia="en-DE"/>
        </w:rPr>
      </w:pPr>
      <w:r>
        <w:rPr>
          <w:lang w:eastAsia="en-DE"/>
        </w:rPr>
        <w:t>•</w:t>
      </w:r>
      <w:r>
        <w:rPr>
          <w:lang w:eastAsia="en-DE"/>
        </w:rPr>
        <w:tab/>
        <w:t>JVET-S0102 (JVET-S0141 item 9.a)</w:t>
      </w:r>
    </w:p>
    <w:p w14:paraId="097B1C6C" w14:textId="77777777" w:rsidR="000B15F8" w:rsidRDefault="000B15F8" w:rsidP="000B15F8">
      <w:pPr>
        <w:rPr>
          <w:lang w:eastAsia="en-DE"/>
        </w:rPr>
      </w:pPr>
      <w:r>
        <w:rPr>
          <w:lang w:eastAsia="en-DE"/>
        </w:rPr>
        <w:t>•</w:t>
      </w:r>
      <w:r>
        <w:rPr>
          <w:lang w:eastAsia="en-DE"/>
        </w:rPr>
        <w:tab/>
        <w:t>JVET-S0117 (JVET-S0141 item 11)</w:t>
      </w:r>
    </w:p>
    <w:p w14:paraId="52FDFEE6" w14:textId="77777777" w:rsidR="000B15F8" w:rsidRDefault="000B15F8" w:rsidP="000B15F8">
      <w:pPr>
        <w:rPr>
          <w:lang w:eastAsia="en-DE"/>
        </w:rPr>
      </w:pPr>
      <w:r>
        <w:rPr>
          <w:lang w:eastAsia="en-DE"/>
        </w:rPr>
        <w:t>•</w:t>
      </w:r>
      <w:r>
        <w:rPr>
          <w:lang w:eastAsia="en-DE"/>
        </w:rPr>
        <w:tab/>
        <w:t>JVET-S0157 item 2 (JVET-S0141 item 13)</w:t>
      </w:r>
    </w:p>
    <w:p w14:paraId="7528A913" w14:textId="77777777" w:rsidR="000B15F8" w:rsidRDefault="000B15F8" w:rsidP="000B15F8">
      <w:pPr>
        <w:rPr>
          <w:lang w:eastAsia="en-DE"/>
        </w:rPr>
      </w:pPr>
      <w:r>
        <w:rPr>
          <w:lang w:eastAsia="en-DE"/>
        </w:rPr>
        <w:t>•</w:t>
      </w:r>
      <w:r>
        <w:rPr>
          <w:lang w:eastAsia="en-DE"/>
        </w:rPr>
        <w:tab/>
        <w:t>JVET-S0157 item 4 (JVET-S0141 item 14)</w:t>
      </w:r>
    </w:p>
    <w:p w14:paraId="33EB30D8" w14:textId="77777777" w:rsidR="000B15F8" w:rsidRDefault="000B15F8" w:rsidP="000B15F8">
      <w:pPr>
        <w:rPr>
          <w:lang w:eastAsia="en-DE"/>
        </w:rPr>
      </w:pPr>
      <w:r>
        <w:rPr>
          <w:lang w:eastAsia="en-DE"/>
        </w:rPr>
        <w:t>•</w:t>
      </w:r>
      <w:r>
        <w:rPr>
          <w:lang w:eastAsia="en-DE"/>
        </w:rPr>
        <w:tab/>
        <w:t>JVET-S0175 aspect 3 (JVET-S0141 item 16)</w:t>
      </w:r>
    </w:p>
    <w:p w14:paraId="60BD9A85" w14:textId="77777777" w:rsidR="000B15F8" w:rsidRDefault="000B15F8" w:rsidP="000B15F8">
      <w:pPr>
        <w:rPr>
          <w:lang w:eastAsia="en-DE"/>
        </w:rPr>
      </w:pPr>
      <w:r>
        <w:rPr>
          <w:lang w:eastAsia="en-DE"/>
        </w:rPr>
        <w:t>•</w:t>
      </w:r>
      <w:r>
        <w:rPr>
          <w:lang w:eastAsia="en-DE"/>
        </w:rPr>
        <w:tab/>
        <w:t>JVET-S0175 aspect 1, 2 (JVET-S0141 item 17)</w:t>
      </w:r>
    </w:p>
    <w:p w14:paraId="64DDC82A" w14:textId="77777777" w:rsidR="000B15F8" w:rsidRDefault="000B15F8" w:rsidP="000B15F8">
      <w:pPr>
        <w:rPr>
          <w:lang w:eastAsia="en-DE"/>
        </w:rPr>
      </w:pPr>
      <w:r>
        <w:rPr>
          <w:lang w:eastAsia="en-DE"/>
        </w:rPr>
        <w:t>•</w:t>
      </w:r>
      <w:r>
        <w:rPr>
          <w:lang w:eastAsia="en-DE"/>
        </w:rPr>
        <w:tab/>
        <w:t xml:space="preserve">JVET-S0175 aspects 4 and 5 (JVET-S0141 item 18) </w:t>
      </w:r>
    </w:p>
    <w:p w14:paraId="2B54EA05" w14:textId="77777777" w:rsidR="000B15F8" w:rsidRDefault="000B15F8" w:rsidP="000B15F8">
      <w:pPr>
        <w:rPr>
          <w:lang w:eastAsia="en-DE"/>
        </w:rPr>
      </w:pPr>
      <w:r>
        <w:rPr>
          <w:lang w:eastAsia="en-DE"/>
        </w:rPr>
        <w:t>•</w:t>
      </w:r>
      <w:r>
        <w:rPr>
          <w:lang w:eastAsia="en-DE"/>
        </w:rPr>
        <w:tab/>
        <w:t>JVET-S0175 aspect 6 (JVET-S0141 item 19)</w:t>
      </w:r>
    </w:p>
    <w:p w14:paraId="73A297D5" w14:textId="77777777" w:rsidR="000B15F8" w:rsidRDefault="000B15F8" w:rsidP="000B15F8">
      <w:pPr>
        <w:rPr>
          <w:lang w:eastAsia="en-DE"/>
        </w:rPr>
      </w:pPr>
      <w:r>
        <w:rPr>
          <w:lang w:eastAsia="en-DE"/>
        </w:rPr>
        <w:t>•</w:t>
      </w:r>
      <w:r>
        <w:rPr>
          <w:lang w:eastAsia="en-DE"/>
        </w:rPr>
        <w:tab/>
        <w:t>JVET-S0198/ JVET-S0223 (JVET-S0141 item 24)</w:t>
      </w:r>
    </w:p>
    <w:p w14:paraId="3FA7B44D" w14:textId="77777777" w:rsidR="000B15F8" w:rsidRDefault="000B15F8" w:rsidP="000B15F8">
      <w:pPr>
        <w:rPr>
          <w:lang w:eastAsia="en-DE"/>
        </w:rPr>
      </w:pPr>
      <w:r>
        <w:rPr>
          <w:lang w:eastAsia="en-DE"/>
        </w:rPr>
        <w:t>•</w:t>
      </w:r>
      <w:r>
        <w:rPr>
          <w:lang w:eastAsia="en-DE"/>
        </w:rPr>
        <w:tab/>
        <w:t>JVET-S0173 aspect 2 (JVET-S0141 item 40.b)</w:t>
      </w:r>
    </w:p>
    <w:p w14:paraId="1FBCB36F" w14:textId="77777777" w:rsidR="000B15F8" w:rsidRDefault="000B15F8" w:rsidP="000B15F8">
      <w:pPr>
        <w:rPr>
          <w:lang w:eastAsia="en-DE"/>
        </w:rPr>
      </w:pPr>
      <w:r>
        <w:rPr>
          <w:lang w:eastAsia="en-DE"/>
        </w:rPr>
        <w:t>•</w:t>
      </w:r>
      <w:r>
        <w:rPr>
          <w:lang w:eastAsia="en-DE"/>
        </w:rPr>
        <w:tab/>
        <w:t>JVET-S0173 item 1 (JVET-S0141 item 51)</w:t>
      </w:r>
    </w:p>
    <w:p w14:paraId="253C6B6A" w14:textId="77777777" w:rsidR="000B15F8" w:rsidRDefault="000B15F8" w:rsidP="000B15F8">
      <w:pPr>
        <w:rPr>
          <w:lang w:eastAsia="en-DE"/>
        </w:rPr>
      </w:pPr>
      <w:r>
        <w:rPr>
          <w:lang w:eastAsia="en-DE"/>
        </w:rPr>
        <w:t>•</w:t>
      </w:r>
      <w:r>
        <w:rPr>
          <w:lang w:eastAsia="en-DE"/>
        </w:rPr>
        <w:tab/>
        <w:t>JVET-S0173 item 3 (JVET-S0141 item 52)</w:t>
      </w:r>
    </w:p>
    <w:p w14:paraId="19F17CEE" w14:textId="77777777" w:rsidR="000B15F8" w:rsidRDefault="000B15F8" w:rsidP="000B15F8">
      <w:pPr>
        <w:rPr>
          <w:lang w:eastAsia="en-DE"/>
        </w:rPr>
      </w:pPr>
      <w:r>
        <w:rPr>
          <w:lang w:eastAsia="en-DE"/>
        </w:rPr>
        <w:lastRenderedPageBreak/>
        <w:t>•</w:t>
      </w:r>
      <w:r>
        <w:rPr>
          <w:lang w:eastAsia="en-DE"/>
        </w:rPr>
        <w:tab/>
        <w:t>JVET-S0173 item 5 (JVET-S0141 item 53)</w:t>
      </w:r>
    </w:p>
    <w:p w14:paraId="60526B82" w14:textId="77777777" w:rsidR="000B15F8" w:rsidRDefault="000B15F8" w:rsidP="000B15F8">
      <w:pPr>
        <w:rPr>
          <w:lang w:eastAsia="en-DE"/>
        </w:rPr>
      </w:pPr>
      <w:r>
        <w:rPr>
          <w:lang w:eastAsia="en-DE"/>
        </w:rPr>
        <w:t>•</w:t>
      </w:r>
      <w:r>
        <w:rPr>
          <w:lang w:eastAsia="en-DE"/>
        </w:rPr>
        <w:tab/>
        <w:t xml:space="preserve">JVET-S0173 item 6 (JVET-S0141 item 54) </w:t>
      </w:r>
    </w:p>
    <w:p w14:paraId="54F34B24" w14:textId="77777777" w:rsidR="000B15F8" w:rsidRDefault="000B15F8" w:rsidP="000B15F8">
      <w:pPr>
        <w:rPr>
          <w:lang w:eastAsia="en-DE"/>
        </w:rPr>
      </w:pPr>
      <w:r>
        <w:rPr>
          <w:lang w:eastAsia="en-DE"/>
        </w:rPr>
        <w:t>•</w:t>
      </w:r>
      <w:r>
        <w:rPr>
          <w:lang w:eastAsia="en-DE"/>
        </w:rPr>
        <w:tab/>
        <w:t>JVET-S0173 item 4 (JVET-S0141 item 56)</w:t>
      </w:r>
    </w:p>
    <w:p w14:paraId="14969A05" w14:textId="77777777" w:rsidR="000B15F8" w:rsidRDefault="000B15F8" w:rsidP="000B15F8">
      <w:pPr>
        <w:rPr>
          <w:lang w:eastAsia="en-DE"/>
        </w:rPr>
      </w:pPr>
      <w:r>
        <w:rPr>
          <w:lang w:eastAsia="en-DE"/>
        </w:rPr>
        <w:t>•</w:t>
      </w:r>
      <w:r>
        <w:rPr>
          <w:lang w:eastAsia="en-DE"/>
        </w:rPr>
        <w:tab/>
        <w:t>JVET-S0176 item 4 (JVET-S0141 item 60)</w:t>
      </w:r>
    </w:p>
    <w:p w14:paraId="709F618B" w14:textId="77777777" w:rsidR="000B15F8" w:rsidRDefault="000B15F8" w:rsidP="000B15F8">
      <w:pPr>
        <w:rPr>
          <w:lang w:eastAsia="en-DE"/>
        </w:rPr>
      </w:pPr>
      <w:r>
        <w:rPr>
          <w:lang w:eastAsia="en-DE"/>
        </w:rPr>
        <w:t>•</w:t>
      </w:r>
      <w:r>
        <w:rPr>
          <w:lang w:eastAsia="en-DE"/>
        </w:rPr>
        <w:tab/>
        <w:t>JVET-S0154 aspect 5 (JVET-S0141 item 68)</w:t>
      </w:r>
    </w:p>
    <w:p w14:paraId="2D6E0663" w14:textId="77777777" w:rsidR="000B15F8" w:rsidRDefault="000B15F8" w:rsidP="000B15F8">
      <w:pPr>
        <w:rPr>
          <w:lang w:eastAsia="en-DE"/>
        </w:rPr>
      </w:pPr>
      <w:r>
        <w:rPr>
          <w:lang w:eastAsia="en-DE"/>
        </w:rPr>
        <w:t>•</w:t>
      </w:r>
      <w:r>
        <w:rPr>
          <w:lang w:eastAsia="en-DE"/>
        </w:rPr>
        <w:tab/>
        <w:t>JVET-S0154 aspect 6 (JVET-S0141 item 69)</w:t>
      </w:r>
    </w:p>
    <w:p w14:paraId="70F7C53A" w14:textId="77777777" w:rsidR="000B15F8" w:rsidRDefault="000B15F8" w:rsidP="000B15F8">
      <w:pPr>
        <w:rPr>
          <w:lang w:eastAsia="en-DE"/>
        </w:rPr>
      </w:pPr>
      <w:r>
        <w:rPr>
          <w:lang w:eastAsia="en-DE"/>
        </w:rPr>
        <w:t>•</w:t>
      </w:r>
      <w:r>
        <w:rPr>
          <w:lang w:eastAsia="en-DE"/>
        </w:rPr>
        <w:tab/>
        <w:t>JVET-S0154 aspect 8 (JVET-S0141 item 71)</w:t>
      </w:r>
    </w:p>
    <w:p w14:paraId="6C5623ED" w14:textId="77777777" w:rsidR="000B15F8" w:rsidRDefault="000B15F8" w:rsidP="000B15F8">
      <w:pPr>
        <w:rPr>
          <w:lang w:eastAsia="en-DE"/>
        </w:rPr>
      </w:pPr>
      <w:r>
        <w:rPr>
          <w:lang w:eastAsia="en-DE"/>
        </w:rPr>
        <w:t>•</w:t>
      </w:r>
      <w:r>
        <w:rPr>
          <w:lang w:eastAsia="en-DE"/>
        </w:rPr>
        <w:tab/>
        <w:t>JVET-S0095 aspect 5 (JVET-S0145 item 5)</w:t>
      </w:r>
    </w:p>
    <w:p w14:paraId="3FAD1DA1" w14:textId="77777777" w:rsidR="000B15F8" w:rsidRDefault="000B15F8" w:rsidP="000B15F8">
      <w:pPr>
        <w:rPr>
          <w:lang w:eastAsia="en-DE"/>
        </w:rPr>
      </w:pPr>
      <w:r>
        <w:rPr>
          <w:lang w:eastAsia="en-DE"/>
        </w:rPr>
        <w:t>•</w:t>
      </w:r>
      <w:r>
        <w:rPr>
          <w:lang w:eastAsia="en-DE"/>
        </w:rPr>
        <w:tab/>
        <w:t>JVET-S0095 aspect 6 (JVET-S0145 item 6)</w:t>
      </w:r>
    </w:p>
    <w:p w14:paraId="6F567DEE" w14:textId="77777777" w:rsidR="000B15F8" w:rsidRDefault="000B15F8" w:rsidP="000B15F8">
      <w:pPr>
        <w:rPr>
          <w:lang w:eastAsia="en-DE"/>
        </w:rPr>
      </w:pPr>
      <w:r>
        <w:rPr>
          <w:lang w:eastAsia="en-DE"/>
        </w:rPr>
        <w:t>•</w:t>
      </w:r>
      <w:r>
        <w:rPr>
          <w:lang w:eastAsia="en-DE"/>
        </w:rPr>
        <w:tab/>
        <w:t xml:space="preserve">JVET-S0100 aspect 1, depends on JVET-R0193 (JVET-S0147 item 2) </w:t>
      </w:r>
    </w:p>
    <w:p w14:paraId="642A087F" w14:textId="77777777" w:rsidR="000B15F8" w:rsidRDefault="000B15F8" w:rsidP="000B15F8">
      <w:pPr>
        <w:rPr>
          <w:lang w:eastAsia="en-DE"/>
        </w:rPr>
      </w:pPr>
      <w:r>
        <w:rPr>
          <w:lang w:eastAsia="en-DE"/>
        </w:rPr>
        <w:t>•</w:t>
      </w:r>
      <w:r>
        <w:rPr>
          <w:lang w:eastAsia="en-DE"/>
        </w:rPr>
        <w:tab/>
        <w:t>FINB ballot comments</w:t>
      </w:r>
      <w:r>
        <w:rPr>
          <w:lang w:eastAsia="en-DE"/>
        </w:rPr>
        <w:tab/>
        <w:t>Make high tier support up to 960.</w:t>
      </w:r>
    </w:p>
    <w:p w14:paraId="3B94E5DA" w14:textId="77777777" w:rsidR="000B15F8" w:rsidRDefault="000B15F8" w:rsidP="000B15F8">
      <w:pPr>
        <w:rPr>
          <w:lang w:eastAsia="en-DE"/>
        </w:rPr>
      </w:pPr>
      <w:r>
        <w:rPr>
          <w:lang w:eastAsia="en-DE"/>
        </w:rPr>
        <w:t>3.4</w:t>
      </w:r>
      <w:r>
        <w:rPr>
          <w:lang w:eastAsia="en-DE"/>
        </w:rPr>
        <w:tab/>
        <w:t>Status of proposals of the 22nd JVET meeting (Online)</w:t>
      </w:r>
    </w:p>
    <w:p w14:paraId="5A429D62" w14:textId="77777777" w:rsidR="000B15F8" w:rsidRDefault="000B15F8" w:rsidP="000B15F8">
      <w:pPr>
        <w:rPr>
          <w:lang w:eastAsia="en-DE"/>
        </w:rPr>
      </w:pPr>
      <w:r>
        <w:rPr>
          <w:lang w:eastAsia="en-DE"/>
        </w:rPr>
        <w:t>The following list contains all adoptions of the V meeting that were not marked as merged or specification only change in the software coordinator tracking sheet:</w:t>
      </w:r>
    </w:p>
    <w:p w14:paraId="489C937D" w14:textId="77777777" w:rsidR="000B15F8" w:rsidRDefault="000B15F8" w:rsidP="000B15F8">
      <w:pPr>
        <w:rPr>
          <w:lang w:eastAsia="en-DE"/>
        </w:rPr>
      </w:pPr>
      <w:r>
        <w:rPr>
          <w:lang w:eastAsia="en-DE"/>
        </w:rPr>
        <w:t>•</w:t>
      </w:r>
      <w:r>
        <w:rPr>
          <w:lang w:eastAsia="en-DE"/>
        </w:rPr>
        <w:tab/>
        <w:t>JVET-V0063</w:t>
      </w:r>
    </w:p>
    <w:p w14:paraId="39D308EA" w14:textId="77777777" w:rsidR="000B15F8" w:rsidRDefault="000B15F8" w:rsidP="000B15F8">
      <w:pPr>
        <w:rPr>
          <w:lang w:eastAsia="en-DE"/>
        </w:rPr>
      </w:pPr>
      <w:r>
        <w:rPr>
          <w:lang w:eastAsia="en-DE"/>
        </w:rPr>
        <w:t>•</w:t>
      </w:r>
      <w:r>
        <w:rPr>
          <w:lang w:eastAsia="en-DE"/>
        </w:rPr>
        <w:tab/>
        <w:t>JVET-V0064</w:t>
      </w:r>
    </w:p>
    <w:p w14:paraId="7009BF10" w14:textId="77777777" w:rsidR="000B15F8" w:rsidRDefault="000B15F8" w:rsidP="000B15F8">
      <w:pPr>
        <w:rPr>
          <w:lang w:eastAsia="en-DE"/>
        </w:rPr>
      </w:pPr>
      <w:r>
        <w:rPr>
          <w:lang w:eastAsia="en-DE"/>
        </w:rPr>
        <w:t>•</w:t>
      </w:r>
      <w:r>
        <w:rPr>
          <w:lang w:eastAsia="en-DE"/>
        </w:rPr>
        <w:tab/>
        <w:t>JVET-V0065</w:t>
      </w:r>
    </w:p>
    <w:p w14:paraId="40F3C2A5" w14:textId="77777777" w:rsidR="000B15F8" w:rsidRDefault="000B15F8" w:rsidP="000B15F8">
      <w:pPr>
        <w:rPr>
          <w:lang w:eastAsia="en-DE"/>
        </w:rPr>
      </w:pPr>
      <w:r>
        <w:rPr>
          <w:lang w:eastAsia="en-DE"/>
        </w:rPr>
        <w:t>•</w:t>
      </w:r>
      <w:r>
        <w:rPr>
          <w:lang w:eastAsia="en-DE"/>
        </w:rPr>
        <w:tab/>
        <w:t>JVET-V0111 (MR is available)</w:t>
      </w:r>
    </w:p>
    <w:p w14:paraId="627F1B44" w14:textId="77777777" w:rsidR="000B15F8" w:rsidRDefault="000B15F8" w:rsidP="000B15F8">
      <w:pPr>
        <w:rPr>
          <w:lang w:eastAsia="en-DE"/>
        </w:rPr>
      </w:pPr>
      <w:r>
        <w:rPr>
          <w:lang w:eastAsia="en-DE"/>
        </w:rPr>
        <w:t>4</w:t>
      </w:r>
      <w:r>
        <w:rPr>
          <w:lang w:eastAsia="en-DE"/>
        </w:rPr>
        <w:tab/>
        <w:t>HM related activities</w:t>
      </w:r>
    </w:p>
    <w:p w14:paraId="4145EC0D" w14:textId="77777777" w:rsidR="000B15F8" w:rsidRDefault="000B15F8" w:rsidP="000B15F8">
      <w:pPr>
        <w:rPr>
          <w:lang w:eastAsia="en-DE"/>
        </w:rPr>
      </w:pPr>
      <w:r>
        <w:rPr>
          <w:lang w:eastAsia="en-DE"/>
        </w:rPr>
        <w:t>HM 16.24 is expected to be tagged during the 23rd JVET meeting. Changes include so far:</w:t>
      </w:r>
    </w:p>
    <w:p w14:paraId="327D7B3A" w14:textId="77777777" w:rsidR="000B15F8" w:rsidRDefault="000B15F8" w:rsidP="000B15F8">
      <w:pPr>
        <w:rPr>
          <w:lang w:eastAsia="en-DE"/>
        </w:rPr>
      </w:pPr>
      <w:r>
        <w:rPr>
          <w:lang w:eastAsia="en-DE"/>
        </w:rPr>
        <w:t>•</w:t>
      </w:r>
      <w:r>
        <w:rPr>
          <w:lang w:eastAsia="en-DE"/>
        </w:rPr>
        <w:tab/>
        <w:t>JVET-V0056: Changes to MCTF</w:t>
      </w:r>
    </w:p>
    <w:p w14:paraId="12ED2502" w14:textId="77777777" w:rsidR="000B15F8" w:rsidRDefault="000B15F8" w:rsidP="000B15F8">
      <w:pPr>
        <w:rPr>
          <w:lang w:eastAsia="en-DE"/>
        </w:rPr>
      </w:pPr>
      <w:r>
        <w:rPr>
          <w:lang w:eastAsia="en-DE"/>
        </w:rPr>
        <w:t>•</w:t>
      </w:r>
      <w:r>
        <w:rPr>
          <w:lang w:eastAsia="en-DE"/>
        </w:rPr>
        <w:tab/>
        <w:t>JVET-V0078: QP control for very smooth blocks</w:t>
      </w:r>
    </w:p>
    <w:p w14:paraId="2EB17566" w14:textId="77777777" w:rsidR="000B15F8" w:rsidRDefault="000B15F8" w:rsidP="000B15F8">
      <w:pPr>
        <w:rPr>
          <w:lang w:eastAsia="en-DE"/>
        </w:rPr>
      </w:pPr>
      <w:r>
        <w:rPr>
          <w:lang w:eastAsia="en-DE"/>
        </w:rPr>
        <w:t>•</w:t>
      </w:r>
      <w:r>
        <w:rPr>
          <w:lang w:eastAsia="en-DE"/>
        </w:rPr>
        <w:tab/>
        <w:t>JCTVC-AM0023: Illustration of the film grain characteristics SEI message in HEVC</w:t>
      </w:r>
    </w:p>
    <w:p w14:paraId="68F1A251" w14:textId="77777777" w:rsidR="000B15F8" w:rsidRDefault="000B15F8" w:rsidP="000B15F8">
      <w:pPr>
        <w:rPr>
          <w:lang w:eastAsia="en-DE"/>
        </w:rPr>
      </w:pPr>
      <w:r>
        <w:rPr>
          <w:lang w:eastAsia="en-DE"/>
        </w:rPr>
        <w:t>•</w:t>
      </w:r>
      <w:r>
        <w:rPr>
          <w:lang w:eastAsia="en-DE"/>
        </w:rPr>
        <w:tab/>
        <w:t>JCTVC-AM0024: Illustration of the shutter interval info SEI message in HEVC Draft</w:t>
      </w:r>
    </w:p>
    <w:p w14:paraId="18ECFC95" w14:textId="77777777" w:rsidR="000B15F8" w:rsidRDefault="000B15F8" w:rsidP="000B15F8">
      <w:pPr>
        <w:rPr>
          <w:lang w:eastAsia="en-DE"/>
        </w:rPr>
      </w:pPr>
      <w:r>
        <w:rPr>
          <w:lang w:eastAsia="en-DE"/>
        </w:rPr>
        <w:t>•</w:t>
      </w:r>
      <w:r>
        <w:rPr>
          <w:lang w:eastAsia="en-DE"/>
        </w:rPr>
        <w:tab/>
        <w:t>Update Conformance Window code (backport from VTM)</w:t>
      </w:r>
    </w:p>
    <w:p w14:paraId="56A29CF8" w14:textId="77777777" w:rsidR="000B15F8" w:rsidRDefault="000B15F8" w:rsidP="000B15F8">
      <w:pPr>
        <w:rPr>
          <w:lang w:eastAsia="en-DE"/>
        </w:rPr>
      </w:pPr>
      <w:r>
        <w:rPr>
          <w:lang w:eastAsia="en-DE"/>
        </w:rPr>
        <w:t>The following actions have yet to be included:</w:t>
      </w:r>
    </w:p>
    <w:p w14:paraId="376CC2D1" w14:textId="77777777" w:rsidR="000B15F8" w:rsidRDefault="000B15F8" w:rsidP="000B15F8">
      <w:pPr>
        <w:rPr>
          <w:lang w:eastAsia="en-DE"/>
        </w:rPr>
      </w:pPr>
      <w:r>
        <w:rPr>
          <w:lang w:eastAsia="en-DE"/>
        </w:rPr>
        <w:t>•</w:t>
      </w:r>
      <w:r>
        <w:rPr>
          <w:lang w:eastAsia="en-DE"/>
        </w:rPr>
        <w:tab/>
        <w:t>JVET-T0050: Add ability to detect static objects to encoder</w:t>
      </w:r>
    </w:p>
    <w:p w14:paraId="627A94E7" w14:textId="77777777" w:rsidR="000B15F8" w:rsidRDefault="000B15F8" w:rsidP="000B15F8">
      <w:pPr>
        <w:rPr>
          <w:lang w:eastAsia="en-DE"/>
        </w:rPr>
      </w:pPr>
      <w:r>
        <w:rPr>
          <w:lang w:eastAsia="en-DE"/>
        </w:rPr>
        <w:t>Merge requests are available, but have pending discussions.</w:t>
      </w:r>
    </w:p>
    <w:p w14:paraId="13AF5EFA" w14:textId="77777777" w:rsidR="000B15F8" w:rsidRDefault="000B15F8" w:rsidP="000B15F8">
      <w:pPr>
        <w:rPr>
          <w:lang w:eastAsia="en-DE"/>
        </w:rPr>
      </w:pPr>
      <w:r>
        <w:rPr>
          <w:lang w:eastAsia="en-DE"/>
        </w:rP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pPr>
        <w:rPr>
          <w:lang w:eastAsia="en-DE"/>
        </w:rPr>
      </w:pPr>
      <w:r>
        <w:rPr>
          <w:lang w:eastAsia="en-DE"/>
        </w:rPr>
        <w:t>The HEVC bug tracker lists:</w:t>
      </w:r>
    </w:p>
    <w:p w14:paraId="7E8D1ACD" w14:textId="77777777" w:rsidR="000B15F8" w:rsidRDefault="000B15F8" w:rsidP="000B15F8">
      <w:pPr>
        <w:rPr>
          <w:lang w:eastAsia="en-DE"/>
        </w:rPr>
      </w:pPr>
      <w:r>
        <w:rPr>
          <w:lang w:eastAsia="en-DE"/>
        </w:rPr>
        <w:t>•</w:t>
      </w:r>
      <w:r>
        <w:rPr>
          <w:lang w:eastAsia="en-DE"/>
        </w:rPr>
        <w:tab/>
        <w:t>38 tickets for “HM”, most of which are more than 5 years,</w:t>
      </w:r>
    </w:p>
    <w:p w14:paraId="064A35B1" w14:textId="77777777" w:rsidR="000B15F8" w:rsidRDefault="000B15F8" w:rsidP="000B15F8">
      <w:pPr>
        <w:rPr>
          <w:lang w:eastAsia="en-DE"/>
        </w:rPr>
      </w:pPr>
      <w:r>
        <w:rPr>
          <w:lang w:eastAsia="en-DE"/>
        </w:rPr>
        <w:t>•</w:t>
      </w:r>
      <w:r>
        <w:rPr>
          <w:lang w:eastAsia="en-DE"/>
        </w:rPr>
        <w:tab/>
        <w:t>1 ticket for “HM RExt”, which was created during this reporting period,</w:t>
      </w:r>
    </w:p>
    <w:p w14:paraId="67FA8DA8" w14:textId="77777777" w:rsidR="000B15F8" w:rsidRDefault="000B15F8" w:rsidP="000B15F8">
      <w:pPr>
        <w:rPr>
          <w:lang w:eastAsia="en-DE"/>
        </w:rPr>
      </w:pPr>
      <w:r>
        <w:rPr>
          <w:lang w:eastAsia="en-DE"/>
        </w:rPr>
        <w:t>•</w:t>
      </w:r>
      <w:r>
        <w:rPr>
          <w:lang w:eastAsia="en-DE"/>
        </w:rPr>
        <w:tab/>
        <w:t>7 tickets for “HM SCC”, all of which are at least 3 years old,</w:t>
      </w:r>
    </w:p>
    <w:p w14:paraId="12195561" w14:textId="77777777" w:rsidR="000B15F8" w:rsidRDefault="000B15F8" w:rsidP="000B15F8">
      <w:pPr>
        <w:rPr>
          <w:lang w:eastAsia="en-DE"/>
        </w:rPr>
      </w:pPr>
      <w:r>
        <w:rPr>
          <w:lang w:eastAsia="en-DE"/>
        </w:rPr>
        <w:t>Help to address these tickets would be appreciated.</w:t>
      </w:r>
    </w:p>
    <w:p w14:paraId="70ED1A90" w14:textId="77777777" w:rsidR="000B15F8" w:rsidRDefault="000B15F8" w:rsidP="000B15F8">
      <w:pPr>
        <w:rPr>
          <w:lang w:eastAsia="en-DE"/>
        </w:rPr>
      </w:pPr>
      <w:r>
        <w:rPr>
          <w:lang w:eastAsia="en-DE"/>
        </w:rPr>
        <w:t>One merge request is available related to HM SCC for ticket #1511 on SCC reference picture marking. We would appreciate help to confirm that the proposed change matches the SCC text.</w:t>
      </w:r>
    </w:p>
    <w:p w14:paraId="53210C95" w14:textId="77777777" w:rsidR="000B15F8" w:rsidRDefault="000B15F8" w:rsidP="000B15F8">
      <w:pPr>
        <w:rPr>
          <w:lang w:eastAsia="en-DE"/>
        </w:rPr>
      </w:pPr>
      <w:r>
        <w:rPr>
          <w:lang w:eastAsia="en-DE"/>
        </w:rPr>
        <w:lastRenderedPageBreak/>
        <w:t>5</w:t>
      </w:r>
      <w:r>
        <w:rPr>
          <w:lang w:eastAsia="en-DE"/>
        </w:rPr>
        <w:tab/>
        <w:t>SCM related activities</w:t>
      </w:r>
    </w:p>
    <w:p w14:paraId="35EC9D27" w14:textId="77777777" w:rsidR="000B15F8" w:rsidRDefault="000B15F8" w:rsidP="000B15F8">
      <w:pPr>
        <w:rPr>
          <w:lang w:eastAsia="en-DE"/>
        </w:rPr>
      </w:pPr>
      <w:r>
        <w:rPr>
          <w:lang w:eastAsia="en-DE"/>
        </w:rPr>
        <w:t>There had not been any further developments to SCC’s SCM during this meeting cycle.</w:t>
      </w:r>
    </w:p>
    <w:p w14:paraId="51559FA8" w14:textId="77777777" w:rsidR="000B15F8" w:rsidRDefault="000B15F8" w:rsidP="000B15F8">
      <w:pPr>
        <w:rPr>
          <w:lang w:eastAsia="en-DE"/>
        </w:rPr>
      </w:pPr>
      <w:r>
        <w:rPr>
          <w:lang w:eastAsia="en-DE"/>
        </w:rPr>
        <w:t>6</w:t>
      </w:r>
      <w:r>
        <w:rPr>
          <w:lang w:eastAsia="en-DE"/>
        </w:rPr>
        <w:tab/>
        <w:t>SHM related activities</w:t>
      </w:r>
    </w:p>
    <w:p w14:paraId="5CDADC9A" w14:textId="77777777" w:rsidR="000B15F8" w:rsidRDefault="000B15F8" w:rsidP="000B15F8">
      <w:pPr>
        <w:rPr>
          <w:lang w:eastAsia="en-DE"/>
        </w:rPr>
      </w:pPr>
      <w:r>
        <w:rPr>
          <w:lang w:eastAsia="en-DE"/>
        </w:rPr>
        <w:t xml:space="preserve">There had not been any further developments to SHVC’s SHM during this meeting cycle. </w:t>
      </w:r>
    </w:p>
    <w:p w14:paraId="534DE15A" w14:textId="77777777" w:rsidR="000B15F8" w:rsidRDefault="000B15F8" w:rsidP="000B15F8">
      <w:pPr>
        <w:rPr>
          <w:lang w:eastAsia="en-DE"/>
        </w:rPr>
      </w:pPr>
      <w:r>
        <w:rPr>
          <w:lang w:eastAsia="en-DE"/>
        </w:rPr>
        <w:t>7</w:t>
      </w:r>
      <w:r>
        <w:rPr>
          <w:lang w:eastAsia="en-DE"/>
        </w:rPr>
        <w:tab/>
        <w:t>HTM related activities</w:t>
      </w:r>
    </w:p>
    <w:p w14:paraId="6DCB18A1" w14:textId="77777777" w:rsidR="000B15F8" w:rsidRDefault="000B15F8" w:rsidP="000B15F8">
      <w:pPr>
        <w:rPr>
          <w:lang w:eastAsia="en-DE"/>
        </w:rPr>
      </w:pPr>
      <w:r>
        <w:rPr>
          <w:lang w:eastAsia="en-DE"/>
        </w:rPr>
        <w:t xml:space="preserve">There had not been any updates to the HTM of MV-HEVC and 3D-HEVC. </w:t>
      </w:r>
    </w:p>
    <w:p w14:paraId="237CB7A6" w14:textId="77777777" w:rsidR="000B15F8" w:rsidRDefault="000B15F8" w:rsidP="000B15F8">
      <w:pPr>
        <w:rPr>
          <w:lang w:eastAsia="en-DE"/>
        </w:rPr>
      </w:pPr>
      <w:r>
        <w:rPr>
          <w:lang w:eastAsia="en-DE"/>
        </w:rPr>
        <w:t>8</w:t>
      </w:r>
      <w:r>
        <w:rPr>
          <w:lang w:eastAsia="en-DE"/>
        </w:rPr>
        <w:tab/>
        <w:t>HDRTools related activities</w:t>
      </w:r>
    </w:p>
    <w:p w14:paraId="029E2929" w14:textId="77777777" w:rsidR="000B15F8" w:rsidRDefault="000B15F8" w:rsidP="000B15F8">
      <w:pPr>
        <w:rPr>
          <w:lang w:eastAsia="en-DE"/>
        </w:rPr>
      </w:pPr>
      <w:r>
        <w:rPr>
          <w:lang w:eastAsia="en-DE"/>
        </w:rPr>
        <w:t>HDRTools version 0.22 was tagged on June 22nd, 2021. Changes include:</w:t>
      </w:r>
    </w:p>
    <w:p w14:paraId="089DB2CF" w14:textId="77777777" w:rsidR="000B15F8" w:rsidRDefault="000B15F8" w:rsidP="000B15F8">
      <w:pPr>
        <w:rPr>
          <w:lang w:eastAsia="en-DE"/>
        </w:rPr>
      </w:pPr>
      <w:r>
        <w:rPr>
          <w:lang w:eastAsia="en-DE"/>
        </w:rPr>
        <w:t>•</w:t>
      </w:r>
      <w:r>
        <w:rPr>
          <w:lang w:eastAsia="en-DE"/>
        </w:rPr>
        <w:tab/>
        <w:t>Add PNG reading and writing (using libpng)</w:t>
      </w:r>
    </w:p>
    <w:p w14:paraId="24E1696C" w14:textId="77777777" w:rsidR="000B15F8" w:rsidRDefault="000B15F8" w:rsidP="000B15F8">
      <w:pPr>
        <w:rPr>
          <w:lang w:eastAsia="en-DE"/>
        </w:rPr>
      </w:pPr>
      <w:r>
        <w:rPr>
          <w:lang w:eastAsia="en-DE"/>
        </w:rPr>
        <w:t>•</w:t>
      </w:r>
      <w:r>
        <w:rPr>
          <w:lang w:eastAsia="en-DE"/>
        </w:rPr>
        <w:tab/>
        <w:t>Add libpng submodule and configure cmake to update it if the LIBPNG option is enabled</w:t>
      </w:r>
    </w:p>
    <w:p w14:paraId="769623DF" w14:textId="77777777" w:rsidR="000B15F8" w:rsidRDefault="000B15F8" w:rsidP="000B15F8">
      <w:pPr>
        <w:rPr>
          <w:lang w:eastAsia="en-DE"/>
        </w:rPr>
      </w:pPr>
      <w:r>
        <w:rPr>
          <w:lang w:eastAsia="en-DE"/>
        </w:rPr>
        <w:t>•</w:t>
      </w:r>
      <w:r>
        <w:rPr>
          <w:lang w:eastAsia="en-DE"/>
        </w:rPr>
        <w:tab/>
        <w:t>Setup CI running build on linux and windows instances</w:t>
      </w:r>
    </w:p>
    <w:p w14:paraId="78EB162F" w14:textId="77777777" w:rsidR="000B15F8" w:rsidRDefault="000B15F8" w:rsidP="000B15F8">
      <w:pPr>
        <w:rPr>
          <w:lang w:eastAsia="en-DE"/>
        </w:rPr>
      </w:pPr>
      <w:r>
        <w:rPr>
          <w:lang w:eastAsia="en-DE"/>
        </w:rPr>
        <w:t>•</w:t>
      </w:r>
      <w:r>
        <w:rPr>
          <w:lang w:eastAsia="en-DE"/>
        </w:rPr>
        <w:tab/>
        <w:t>Cleanup README</w:t>
      </w:r>
    </w:p>
    <w:p w14:paraId="6DBF0E85" w14:textId="77777777" w:rsidR="000B15F8" w:rsidRDefault="000B15F8" w:rsidP="000B15F8">
      <w:pPr>
        <w:rPr>
          <w:lang w:eastAsia="en-DE"/>
        </w:rPr>
      </w:pPr>
      <w:r>
        <w:rPr>
          <w:lang w:eastAsia="en-DE"/>
        </w:rPr>
        <w:t>•</w:t>
      </w:r>
      <w:r>
        <w:rPr>
          <w:lang w:eastAsia="en-DE"/>
        </w:rPr>
        <w:tab/>
        <w:t>Bugfix for parsing the last line of the config file</w:t>
      </w:r>
    </w:p>
    <w:p w14:paraId="559CF17C" w14:textId="77777777" w:rsidR="000B15F8" w:rsidRDefault="000B15F8" w:rsidP="000B15F8">
      <w:pPr>
        <w:rPr>
          <w:lang w:eastAsia="en-DE"/>
        </w:rPr>
      </w:pPr>
      <w:r>
        <w:rPr>
          <w:lang w:eastAsia="en-DE"/>
        </w:rPr>
        <w:t>•</w:t>
      </w:r>
      <w:r>
        <w:rPr>
          <w:lang w:eastAsia="en-DE"/>
        </w:rPr>
        <w:tab/>
        <w:t>Allow ~ (HOME) to be present in config file parameters</w:t>
      </w:r>
    </w:p>
    <w:p w14:paraId="00E914EB" w14:textId="77777777" w:rsidR="000B15F8" w:rsidRDefault="000B15F8" w:rsidP="000B15F8">
      <w:pPr>
        <w:rPr>
          <w:lang w:eastAsia="en-DE"/>
        </w:rPr>
      </w:pPr>
      <w:r>
        <w:rPr>
          <w:lang w:eastAsia="en-DE"/>
        </w:rPr>
        <w:t>•</w:t>
      </w:r>
      <w:r>
        <w:rPr>
          <w:lang w:eastAsia="en-DE"/>
        </w:rPr>
        <w:tab/>
        <w:t>Add JVET based MS-SSIM</w:t>
      </w:r>
    </w:p>
    <w:p w14:paraId="08D419F2" w14:textId="77777777" w:rsidR="000B15F8" w:rsidRDefault="000B15F8" w:rsidP="000B15F8">
      <w:pPr>
        <w:rPr>
          <w:lang w:eastAsia="en-DE"/>
        </w:rPr>
      </w:pPr>
      <w:r>
        <w:rPr>
          <w:lang w:eastAsia="en-DE"/>
        </w:rPr>
        <w:t>•</w:t>
      </w:r>
      <w:r>
        <w:rPr>
          <w:lang w:eastAsia="en-DE"/>
        </w:rPr>
        <w:tab/>
        <w:t>Fix copyright for new JVET based MS-SSIM</w:t>
      </w:r>
    </w:p>
    <w:p w14:paraId="4BF41096" w14:textId="77777777" w:rsidR="000B15F8" w:rsidRDefault="000B15F8" w:rsidP="000B15F8">
      <w:pPr>
        <w:rPr>
          <w:lang w:eastAsia="en-DE"/>
        </w:rPr>
      </w:pPr>
      <w:r>
        <w:rPr>
          <w:lang w:eastAsia="en-DE"/>
        </w:rPr>
        <w:t>•</w:t>
      </w:r>
      <w:r>
        <w:rPr>
          <w:lang w:eastAsia="en-DE"/>
        </w:rPr>
        <w:tab/>
        <w:t>Fix issue with the ouput frame rate not beeing copied from the input</w:t>
      </w:r>
    </w:p>
    <w:p w14:paraId="6D2D2E42" w14:textId="77777777" w:rsidR="000B15F8" w:rsidRDefault="000B15F8" w:rsidP="000B15F8">
      <w:pPr>
        <w:rPr>
          <w:lang w:eastAsia="en-DE"/>
        </w:rPr>
      </w:pPr>
      <w:r>
        <w:rPr>
          <w:lang w:eastAsia="en-DE"/>
        </w:rPr>
        <w:t>•</w:t>
      </w:r>
      <w:r>
        <w:rPr>
          <w:lang w:eastAsia="en-DE"/>
        </w:rPr>
        <w:tab/>
        <w:t>Add special handling of the "unknown" frame rate (F0:0)</w:t>
      </w:r>
    </w:p>
    <w:p w14:paraId="79548160" w14:textId="77777777" w:rsidR="000B15F8" w:rsidRDefault="000B15F8" w:rsidP="000B15F8">
      <w:pPr>
        <w:rPr>
          <w:lang w:eastAsia="en-DE"/>
        </w:rPr>
      </w:pPr>
      <w:r>
        <w:rPr>
          <w:lang w:eastAsia="en-DE"/>
        </w:rPr>
        <w:t>•</w:t>
      </w:r>
      <w:r>
        <w:rPr>
          <w:lang w:eastAsia="en-DE"/>
        </w:rPr>
        <w:tab/>
        <w:t xml:space="preserve">Add option OverrideContentValues to be able to force values from config or CLI </w:t>
      </w:r>
      <w:proofErr w:type="gramStart"/>
      <w:r>
        <w:rPr>
          <w:lang w:eastAsia="en-DE"/>
        </w:rPr>
        <w:t>for .y</w:t>
      </w:r>
      <w:proofErr w:type="gramEnd"/>
      <w:r>
        <w:rPr>
          <w:lang w:eastAsia="en-DE"/>
        </w:rPr>
        <w:t>4m files</w:t>
      </w:r>
    </w:p>
    <w:p w14:paraId="39F43331" w14:textId="77777777" w:rsidR="000B15F8" w:rsidRDefault="000B15F8" w:rsidP="000B15F8">
      <w:pPr>
        <w:rPr>
          <w:lang w:eastAsia="en-DE"/>
        </w:rPr>
      </w:pPr>
      <w:r>
        <w:rPr>
          <w:lang w:eastAsia="en-DE"/>
        </w:rPr>
        <w:t>•</w:t>
      </w:r>
      <w:r>
        <w:rPr>
          <w:lang w:eastAsia="en-DE"/>
        </w:rPr>
        <w:tab/>
        <w:t>Add JVET based PSNR computation</w:t>
      </w:r>
    </w:p>
    <w:p w14:paraId="685CA741" w14:textId="77777777" w:rsidR="000B15F8" w:rsidRDefault="000B15F8" w:rsidP="000B15F8">
      <w:pPr>
        <w:rPr>
          <w:lang w:eastAsia="en-DE"/>
        </w:rPr>
      </w:pPr>
      <w:r>
        <w:rPr>
          <w:lang w:eastAsia="en-DE"/>
        </w:rPr>
        <w:t>New development is now being added under the branch named 0.23-dev. It is expected that this branch will include the ability of computing distortion metrics for material that may differ in bit-depth, among other features.</w:t>
      </w:r>
    </w:p>
    <w:p w14:paraId="45895B41" w14:textId="77777777" w:rsidR="000B15F8" w:rsidRDefault="000B15F8" w:rsidP="000B15F8">
      <w:pPr>
        <w:rPr>
          <w:lang w:eastAsia="en-DE"/>
        </w:rPr>
      </w:pPr>
    </w:p>
    <w:p w14:paraId="417EA301" w14:textId="77777777" w:rsidR="000B15F8" w:rsidRDefault="000B15F8" w:rsidP="000B15F8">
      <w:pPr>
        <w:rPr>
          <w:lang w:eastAsia="en-DE"/>
        </w:rPr>
      </w:pPr>
      <w:r>
        <w:rPr>
          <w:lang w:eastAsia="en-DE"/>
        </w:rPr>
        <w:t>9</w:t>
      </w:r>
      <w:r>
        <w:rPr>
          <w:lang w:eastAsia="en-DE"/>
        </w:rPr>
        <w:tab/>
        <w:t>JM, JSVM, JMVM related activities</w:t>
      </w:r>
    </w:p>
    <w:p w14:paraId="324047C3" w14:textId="77777777" w:rsidR="000B15F8" w:rsidRDefault="000B15F8" w:rsidP="000B15F8">
      <w:pPr>
        <w:rPr>
          <w:lang w:eastAsia="en-DE"/>
        </w:rPr>
      </w:pPr>
      <w:r>
        <w:rPr>
          <w:lang w:eastAsia="en-DE"/>
        </w:rPr>
        <w:t>There had not been any updates to the JM, JSVM and JMVM software.</w:t>
      </w:r>
    </w:p>
    <w:p w14:paraId="670DDAFB" w14:textId="77777777" w:rsidR="000B15F8" w:rsidRDefault="000B15F8" w:rsidP="000B15F8">
      <w:pPr>
        <w:rPr>
          <w:lang w:eastAsia="en-DE"/>
        </w:rPr>
      </w:pPr>
      <w:r>
        <w:rPr>
          <w:lang w:eastAsia="en-DE"/>
        </w:rPr>
        <w:t>10</w:t>
      </w:r>
      <w:r>
        <w:rPr>
          <w:lang w:eastAsia="en-DE"/>
        </w:rPr>
        <w:tab/>
        <w:t>Bug tracking</w:t>
      </w:r>
    </w:p>
    <w:p w14:paraId="1996B28B" w14:textId="77777777" w:rsidR="000B15F8" w:rsidRDefault="000B15F8" w:rsidP="000B15F8">
      <w:pPr>
        <w:rPr>
          <w:lang w:eastAsia="en-DE"/>
        </w:rPr>
      </w:pPr>
      <w:r>
        <w:rPr>
          <w:lang w:eastAsia="en-DE"/>
        </w:rPr>
        <w:t>The bug tracker for VTM and specification text is located at:</w:t>
      </w:r>
    </w:p>
    <w:p w14:paraId="454C2C6D" w14:textId="77777777" w:rsidR="000B15F8" w:rsidRDefault="000B15F8" w:rsidP="000B15F8">
      <w:pPr>
        <w:rPr>
          <w:lang w:eastAsia="en-DE"/>
        </w:rPr>
      </w:pPr>
      <w:r>
        <w:rPr>
          <w:lang w:eastAsia="en-DE"/>
        </w:rPr>
        <w:t>https://jvet.hhi.fraunhofer.de/trac/vvc</w:t>
      </w:r>
    </w:p>
    <w:p w14:paraId="165138B4" w14:textId="77777777" w:rsidR="000B15F8" w:rsidRDefault="000B15F8" w:rsidP="000B15F8">
      <w:pPr>
        <w:rPr>
          <w:lang w:eastAsia="en-DE"/>
        </w:rPr>
      </w:pPr>
      <w:r>
        <w:rPr>
          <w:lang w:eastAsia="en-DE"/>
        </w:rP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pPr>
        <w:rPr>
          <w:lang w:eastAsia="en-DE"/>
        </w:rPr>
      </w:pPr>
      <w:r>
        <w:rPr>
          <w:lang w:eastAsia="en-DE"/>
        </w:rPr>
        <w:t>https://hevc.hhi.fraunhofer.de/trac/hevc</w:t>
      </w:r>
    </w:p>
    <w:p w14:paraId="1FE08E76" w14:textId="77777777" w:rsidR="000B15F8" w:rsidRDefault="000B15F8" w:rsidP="000B15F8">
      <w:pPr>
        <w:rPr>
          <w:lang w:eastAsia="en-DE"/>
        </w:rPr>
      </w:pPr>
      <w:r>
        <w:rPr>
          <w:lang w:eastAsia="en-DE"/>
        </w:rPr>
        <w:t>Bug tracking for HDRTools is located at:</w:t>
      </w:r>
    </w:p>
    <w:p w14:paraId="04C608AE" w14:textId="77777777" w:rsidR="000B15F8" w:rsidRDefault="000B15F8" w:rsidP="000B15F8">
      <w:pPr>
        <w:rPr>
          <w:lang w:eastAsia="en-DE"/>
        </w:rPr>
      </w:pPr>
      <w:r>
        <w:rPr>
          <w:lang w:eastAsia="en-DE"/>
        </w:rPr>
        <w:t>https://gitlab.com/standards/HDRTools/-/issues</w:t>
      </w:r>
    </w:p>
    <w:p w14:paraId="3C47BD73" w14:textId="77777777" w:rsidR="000B15F8" w:rsidRDefault="000B15F8" w:rsidP="000B15F8">
      <w:pPr>
        <w:rPr>
          <w:lang w:eastAsia="en-DE"/>
        </w:rPr>
      </w:pPr>
      <w:r>
        <w:rPr>
          <w:lang w:eastAsia="en-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BAE22" w14:textId="77777777" w:rsidR="000B15F8" w:rsidRDefault="000B15F8" w:rsidP="000B15F8">
      <w:pPr>
        <w:rPr>
          <w:lang w:eastAsia="en-DE"/>
        </w:rPr>
      </w:pPr>
      <w:r>
        <w:rPr>
          <w:lang w:eastAsia="en-DE"/>
        </w:rPr>
        <w:lastRenderedPageBreak/>
        <w:t>11</w:t>
      </w:r>
      <w:r>
        <w:rPr>
          <w:lang w:eastAsia="en-DE"/>
        </w:rPr>
        <w:tab/>
        <w:t>Software repositories</w:t>
      </w:r>
    </w:p>
    <w:p w14:paraId="37942186" w14:textId="77777777" w:rsidR="000B15F8" w:rsidRDefault="000B15F8" w:rsidP="000B15F8">
      <w:pPr>
        <w:rPr>
          <w:lang w:eastAsia="en-DE"/>
        </w:rPr>
      </w:pPr>
      <w:r>
        <w:rPr>
          <w:lang w:eastAsia="en-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pPr>
        <w:rPr>
          <w:lang w:eastAsia="en-DE"/>
        </w:rPr>
      </w:pPr>
      <w:r>
        <w:rPr>
          <w:lang w:eastAsia="en-DE"/>
        </w:rPr>
        <w:t>The subversion repositories for SHM and HTM were converted to git and are now stored on the GitLab server to unify access and development process.</w:t>
      </w:r>
    </w:p>
    <w:p w14:paraId="75E87813" w14:textId="77777777" w:rsidR="000B15F8" w:rsidRDefault="000B15F8" w:rsidP="000B15F8">
      <w:pPr>
        <w:rPr>
          <w:lang w:eastAsia="en-DE"/>
        </w:rPr>
      </w:pPr>
      <w:r>
        <w:rPr>
          <w:lang w:eastAsia="en-DE"/>
        </w:rPr>
        <w:t>12</w:t>
      </w:r>
      <w:r>
        <w:rPr>
          <w:lang w:eastAsia="en-DE"/>
        </w:rPr>
        <w:tab/>
        <w:t>CTC alignment</w:t>
      </w:r>
    </w:p>
    <w:p w14:paraId="72536A82" w14:textId="77777777" w:rsidR="000B15F8" w:rsidRDefault="000B15F8" w:rsidP="000B15F8">
      <w:pPr>
        <w:rPr>
          <w:lang w:eastAsia="en-DE"/>
        </w:rPr>
      </w:pPr>
      <w:r>
        <w:rPr>
          <w:lang w:eastAsia="en-DE"/>
        </w:rPr>
        <w:t>The following differences were found in CTC alignment between HEVC and VVC:</w:t>
      </w:r>
    </w:p>
    <w:p w14:paraId="0529F5F1" w14:textId="77777777" w:rsidR="000B15F8" w:rsidRDefault="000B15F8" w:rsidP="000B15F8">
      <w:pPr>
        <w:rPr>
          <w:lang w:eastAsia="en-DE"/>
        </w:rPr>
      </w:pPr>
      <w:r>
        <w:rPr>
          <w:lang w:eastAsia="en-DE"/>
        </w:rPr>
        <w:t>- 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pPr>
        <w:rPr>
          <w:lang w:eastAsia="en-DE"/>
        </w:rPr>
      </w:pPr>
      <w:r>
        <w:rPr>
          <w:lang w:eastAsia="en-DE"/>
        </w:rPr>
        <w:t>Merging of CTC documents related to HEVC and VVC in each area of interest should be considered. JVET-W0152 was submitted to the 23rd JVET providing an overview of the existing CTC documents and suggesting merge options.</w:t>
      </w:r>
    </w:p>
    <w:p w14:paraId="0B7A410D" w14:textId="77777777" w:rsidR="000B15F8" w:rsidRDefault="000B15F8" w:rsidP="000B15F8">
      <w:pPr>
        <w:rPr>
          <w:lang w:eastAsia="en-DE"/>
        </w:rPr>
      </w:pPr>
      <w:r>
        <w:rPr>
          <w:lang w:eastAsia="en-DE"/>
        </w:rPr>
        <w:t>13</w:t>
      </w:r>
      <w:r>
        <w:rPr>
          <w:lang w:eastAsia="en-DE"/>
        </w:rPr>
        <w:tab/>
        <w:t>Recommendations</w:t>
      </w:r>
    </w:p>
    <w:p w14:paraId="6C1E345C" w14:textId="77777777" w:rsidR="000B15F8" w:rsidRDefault="000B15F8" w:rsidP="000B15F8">
      <w:pPr>
        <w:rPr>
          <w:lang w:eastAsia="en-DE"/>
        </w:rPr>
      </w:pPr>
      <w:r>
        <w:rPr>
          <w:lang w:eastAsia="en-DE"/>
        </w:rPr>
        <w:t>The AHG recommends to:</w:t>
      </w:r>
    </w:p>
    <w:p w14:paraId="5DCBA6CE" w14:textId="77777777" w:rsidR="000B15F8" w:rsidRDefault="000B15F8" w:rsidP="000B15F8">
      <w:pPr>
        <w:rPr>
          <w:lang w:eastAsia="en-DE"/>
        </w:rPr>
      </w:pPr>
      <w:r>
        <w:rPr>
          <w:lang w:eastAsia="en-DE"/>
        </w:rPr>
        <w:t>-</w:t>
      </w:r>
      <w:r>
        <w:rPr>
          <w:lang w:eastAsia="en-DE"/>
        </w:rPr>
        <w:tab/>
        <w:t>Continue to develop reference software</w:t>
      </w:r>
    </w:p>
    <w:p w14:paraId="68CB1090" w14:textId="77777777" w:rsidR="000B15F8" w:rsidRDefault="000B15F8" w:rsidP="000B15F8">
      <w:pPr>
        <w:rPr>
          <w:lang w:eastAsia="en-DE"/>
        </w:rPr>
      </w:pPr>
      <w:r>
        <w:rPr>
          <w:lang w:eastAsia="en-DE"/>
        </w:rPr>
        <w:t>-</w:t>
      </w:r>
      <w:r>
        <w:rPr>
          <w:lang w:eastAsia="en-DE"/>
        </w:rPr>
        <w:tab/>
        <w:t>Improve documentation, especially the software manual</w:t>
      </w:r>
    </w:p>
    <w:p w14:paraId="51475B73" w14:textId="77777777" w:rsidR="000B15F8" w:rsidRDefault="000B15F8" w:rsidP="000B15F8">
      <w:pPr>
        <w:rPr>
          <w:lang w:eastAsia="en-DE"/>
        </w:rPr>
      </w:pPr>
      <w:r>
        <w:rPr>
          <w:lang w:eastAsia="en-DE"/>
        </w:rPr>
        <w:t>-</w:t>
      </w:r>
      <w:r>
        <w:rPr>
          <w:lang w:eastAsia="en-DE"/>
        </w:rPr>
        <w:tab/>
        <w:t>Encourage people to test VTM and other reference software more extensively outside of common test conditions.</w:t>
      </w:r>
    </w:p>
    <w:p w14:paraId="398C1D46" w14:textId="77777777" w:rsidR="000B15F8" w:rsidRDefault="000B15F8" w:rsidP="000B15F8">
      <w:pPr>
        <w:rPr>
          <w:lang w:eastAsia="en-DE"/>
        </w:rPr>
      </w:pPr>
      <w:r>
        <w:rPr>
          <w:lang w:eastAsia="en-DE"/>
        </w:rPr>
        <w:t>-</w:t>
      </w:r>
      <w:r>
        <w:rPr>
          <w:lang w:eastAsia="en-DE"/>
        </w:rPr>
        <w:tab/>
        <w:t>Encourage people to report all (potential) bugs that they are finding.</w:t>
      </w:r>
    </w:p>
    <w:p w14:paraId="4F4BDFBE" w14:textId="77777777" w:rsidR="000B15F8" w:rsidRDefault="000B15F8" w:rsidP="000B15F8">
      <w:pPr>
        <w:rPr>
          <w:lang w:eastAsia="en-DE"/>
        </w:rPr>
      </w:pPr>
      <w:r>
        <w:rPr>
          <w:lang w:eastAsia="en-DE"/>
        </w:rPr>
        <w:t>-</w:t>
      </w:r>
      <w:r>
        <w:rPr>
          <w:lang w:eastAsia="en-DE"/>
        </w:rPr>
        <w:tab/>
        <w:t>Encourage people to submit bit-streams/test cases that trigger bugs in VTM and other reference software.</w:t>
      </w:r>
    </w:p>
    <w:p w14:paraId="2CD369A5" w14:textId="77777777" w:rsidR="000B15F8" w:rsidRDefault="000B15F8" w:rsidP="000B15F8">
      <w:pPr>
        <w:rPr>
          <w:lang w:eastAsia="en-DE"/>
        </w:rPr>
      </w:pPr>
      <w:r>
        <w:rPr>
          <w:lang w:eastAsia="en-DE"/>
        </w:rPr>
        <w:t>-</w:t>
      </w:r>
      <w:r>
        <w:rPr>
          <w:lang w:eastAsia="en-DE"/>
        </w:rPr>
        <w:tab/>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7777777" w:rsidR="000B15F8" w:rsidRDefault="000B15F8" w:rsidP="000B15F8">
      <w:pPr>
        <w:rPr>
          <w:lang w:eastAsia="en-DE"/>
        </w:rPr>
      </w:pPr>
      <w:r>
        <w:rPr>
          <w:lang w:eastAsia="en-DE"/>
        </w:rPr>
        <w:t>-</w:t>
      </w:r>
      <w:r>
        <w:rPr>
          <w:lang w:eastAsia="en-DE"/>
        </w:rPr>
        <w:tab/>
        <w:t>Design and add configuration files to the VTM software for testing of HLS features</w:t>
      </w:r>
    </w:p>
    <w:p w14:paraId="27A75388" w14:textId="77777777" w:rsidR="000B15F8" w:rsidRDefault="000B15F8" w:rsidP="000B15F8">
      <w:pPr>
        <w:rPr>
          <w:lang w:eastAsia="en-DE"/>
        </w:rPr>
      </w:pPr>
      <w:r>
        <w:rPr>
          <w:lang w:eastAsia="en-DE"/>
        </w:rPr>
        <w:t>-</w:t>
      </w:r>
      <w:r>
        <w:rPr>
          <w:lang w:eastAsia="en-DE"/>
        </w:rPr>
        <w:tab/>
        <w:t>Review VTM-related contributions and determine whether features should be added (or removed) from the software</w:t>
      </w:r>
    </w:p>
    <w:p w14:paraId="593C4672" w14:textId="77777777" w:rsidR="000B15F8" w:rsidRDefault="000B15F8" w:rsidP="000B15F8">
      <w:pPr>
        <w:rPr>
          <w:lang w:eastAsia="en-DE"/>
        </w:rPr>
      </w:pPr>
      <w:r>
        <w:rPr>
          <w:lang w:eastAsia="en-DE"/>
        </w:rPr>
        <w:t>-</w:t>
      </w:r>
      <w:r>
        <w:rPr>
          <w:lang w:eastAsia="en-DE"/>
        </w:rPr>
        <w:tab/>
        <w:t>Continue to investigate the merging of branches.</w:t>
      </w:r>
    </w:p>
    <w:p w14:paraId="78676C89" w14:textId="77777777" w:rsidR="000B15F8" w:rsidRDefault="000B15F8" w:rsidP="000B15F8">
      <w:pPr>
        <w:rPr>
          <w:lang w:eastAsia="en-DE"/>
        </w:rPr>
      </w:pPr>
      <w:r>
        <w:rPr>
          <w:lang w:eastAsia="en-DE"/>
        </w:rPr>
        <w:t>-</w:t>
      </w:r>
      <w:r>
        <w:rPr>
          <w:lang w:eastAsia="en-DE"/>
        </w:rPr>
        <w:tab/>
        <w:t>Keep common test conditions aligned for the different standards.</w:t>
      </w:r>
    </w:p>
    <w:p w14:paraId="24F90C2F" w14:textId="1128BC38" w:rsidR="000B15F8" w:rsidRDefault="000B15F8" w:rsidP="000B15F8">
      <w:pPr>
        <w:rPr>
          <w:lang w:eastAsia="en-DE"/>
        </w:rPr>
      </w:pPr>
      <w:r>
        <w:rPr>
          <w:lang w:eastAsia="en-DE"/>
        </w:rPr>
        <w:t>-</w:t>
      </w:r>
      <w:r>
        <w:rPr>
          <w:lang w:eastAsia="en-DE"/>
        </w:rPr>
        <w:tab/>
        <w:t>Consider documents (including late documents) related to AHG3 activities</w:t>
      </w:r>
    </w:p>
    <w:p w14:paraId="62C97C65" w14:textId="66B6168A" w:rsidR="005F31B5" w:rsidRDefault="005F31B5" w:rsidP="000B15F8">
      <w:pPr>
        <w:rPr>
          <w:lang w:eastAsia="en-DE"/>
        </w:rPr>
      </w:pPr>
    </w:p>
    <w:p w14:paraId="728BA2E4" w14:textId="6BEE1761" w:rsidR="005F31B5" w:rsidRDefault="005F31B5" w:rsidP="000B15F8">
      <w:pPr>
        <w:rPr>
          <w:lang w:eastAsia="en-DE"/>
        </w:rPr>
      </w:pPr>
      <w:r>
        <w:rPr>
          <w:lang w:eastAsia="en-DE"/>
        </w:rPr>
        <w:t>One expert mentions it is believed that docs V0063 to V0065 (bug fixes to SEI messages) had been merged, possibly with reference to the original proposals from the 21</w:t>
      </w:r>
      <w:r w:rsidRPr="006E03C2">
        <w:rPr>
          <w:vertAlign w:val="superscript"/>
          <w:lang w:eastAsia="en-DE"/>
        </w:rPr>
        <w:t>st</w:t>
      </w:r>
      <w:r>
        <w:rPr>
          <w:lang w:eastAsia="en-DE"/>
        </w:rPr>
        <w:t xml:space="preserve"> meeting.</w:t>
      </w:r>
    </w:p>
    <w:p w14:paraId="281F2101" w14:textId="77777777" w:rsidR="005E38B0" w:rsidRDefault="005E38B0" w:rsidP="005E38B0">
      <w:r>
        <w:t>(</w:t>
      </w:r>
      <w:r w:rsidRPr="000B0962">
        <w:t xml:space="preserve">Original proposals for V0063 to V0065 are JVET-U0082 </w:t>
      </w:r>
      <w:r>
        <w:t>to</w:t>
      </w:r>
      <w:r w:rsidRPr="000B0962">
        <w:t xml:space="preserve"> JVET-U0084</w:t>
      </w:r>
      <w:r>
        <w:t>)</w:t>
      </w:r>
    </w:p>
    <w:p w14:paraId="4FFEC331" w14:textId="262BAA17" w:rsidR="00E75CED" w:rsidRDefault="00E34AFB" w:rsidP="00E75CED">
      <w:pPr>
        <w:pStyle w:val="berschrift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77777777" w:rsidR="00F4497D" w:rsidRDefault="00F4497D" w:rsidP="00F4497D">
      <w:pPr>
        <w:rPr>
          <w:lang w:eastAsia="en-DE"/>
        </w:rPr>
      </w:pPr>
      <w:r>
        <w:rPr>
          <w:lang w:eastAsia="en-DE"/>
        </w:rPr>
        <w:t>2.1</w:t>
      </w:r>
      <w:r>
        <w:rPr>
          <w:lang w:eastAsia="en-DE"/>
        </w:rPr>
        <w:tab/>
        <w:t>Verification test</w:t>
      </w:r>
    </w:p>
    <w:p w14:paraId="35380185" w14:textId="77777777" w:rsidR="00F4497D" w:rsidRDefault="00F4497D" w:rsidP="00F4497D">
      <w:pPr>
        <w:rPr>
          <w:lang w:eastAsia="en-DE"/>
        </w:rPr>
      </w:pPr>
      <w:r>
        <w:rPr>
          <w:lang w:eastAsia="en-DE"/>
        </w:rPr>
        <w:lastRenderedPageBreak/>
        <w:t>Input document JVET-W0041 as discussed in the AHG meeting on 2021-06-10. It summarizes the status of test sequence selection and rate point determination for the HDR VVC verification test category since the last JVET meeting.  Areas of progress include:</w:t>
      </w:r>
    </w:p>
    <w:p w14:paraId="409F0D54" w14:textId="77777777" w:rsidR="00F4497D" w:rsidRDefault="00F4497D" w:rsidP="00F4497D">
      <w:pPr>
        <w:rPr>
          <w:lang w:eastAsia="en-DE"/>
        </w:rPr>
      </w:pPr>
      <w:r>
        <w:rPr>
          <w:lang w:eastAsia="en-DE"/>
        </w:rPr>
        <w:t>-</w:t>
      </w:r>
      <w:r>
        <w:rPr>
          <w:lang w:eastAsia="en-DE"/>
        </w:rPr>
        <w:tab/>
        <w:t>Recommendation of QP points and sequences for the HLG category for use in a dry-run.</w:t>
      </w:r>
    </w:p>
    <w:p w14:paraId="30CF2A54" w14:textId="77777777" w:rsidR="00F4497D" w:rsidRDefault="00F4497D" w:rsidP="00F4497D">
      <w:pPr>
        <w:rPr>
          <w:lang w:eastAsia="en-DE"/>
        </w:rPr>
      </w:pPr>
      <w:r>
        <w:rPr>
          <w:lang w:eastAsia="en-DE"/>
        </w:rPr>
        <w:t>-</w:t>
      </w:r>
      <w:r>
        <w:rPr>
          <w:lang w:eastAsia="en-DE"/>
        </w:rPr>
        <w:tab/>
        <w:t>Recommendation of sequences for the PQ sequences for use in a dry-run</w:t>
      </w:r>
    </w:p>
    <w:p w14:paraId="1697B80D" w14:textId="77777777" w:rsidR="00F4497D" w:rsidRDefault="00F4497D" w:rsidP="00F4497D">
      <w:pPr>
        <w:rPr>
          <w:lang w:eastAsia="en-DE"/>
        </w:rPr>
      </w:pPr>
      <w:r>
        <w:rPr>
          <w:lang w:eastAsia="en-DE"/>
        </w:rPr>
        <w:t>-</w:t>
      </w:r>
      <w:r>
        <w:rPr>
          <w:lang w:eastAsia="en-DE"/>
        </w:rPr>
        <w:tab/>
        <w:t>Re-encoding of all sequences using HM-16.23 and VTM-12.0 and using 3840x2160 versions of all sequences is complete.</w:t>
      </w:r>
    </w:p>
    <w:p w14:paraId="557C94E7" w14:textId="77777777" w:rsidR="00F4497D" w:rsidRDefault="00F4497D" w:rsidP="00F4497D">
      <w:pPr>
        <w:rPr>
          <w:lang w:eastAsia="en-DE"/>
        </w:rPr>
      </w:pPr>
      <w:r>
        <w:rPr>
          <w:lang w:eastAsia="en-DE"/>
        </w:rPr>
        <w:t>At the AHG meeting, it was recommended to modify the sequence names to make them unique if used in multiple test categories. This specifically applies to DrivingPOV which was recommended to be renamed to DrivingPOV-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pPr>
        <w:rPr>
          <w:lang w:eastAsia="en-DE"/>
        </w:rPr>
      </w:pPr>
      <w:r>
        <w:rPr>
          <w:lang w:eastAsia="en-DE"/>
        </w:rP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0A239ECB" w14:textId="77777777" w:rsidR="00F4497D" w:rsidRDefault="00F4497D" w:rsidP="00F4497D">
      <w:pPr>
        <w:rPr>
          <w:lang w:eastAsia="en-DE"/>
        </w:rPr>
      </w:pPr>
      <w:r>
        <w:rPr>
          <w:lang w:eastAsia="en-DE"/>
        </w:rPr>
        <w:t>2.2</w:t>
      </w:r>
      <w:r>
        <w:rPr>
          <w:lang w:eastAsia="en-DE"/>
        </w:rPr>
        <w:tab/>
        <w:t>Test sequences</w:t>
      </w:r>
    </w:p>
    <w:p w14:paraId="138F780A" w14:textId="77777777" w:rsidR="00F4497D" w:rsidRDefault="00F4497D" w:rsidP="00F4497D">
      <w:pPr>
        <w:rPr>
          <w:lang w:eastAsia="en-DE"/>
        </w:rPr>
      </w:pPr>
      <w:r>
        <w:rPr>
          <w:lang w:eastAsia="en-DE"/>
        </w:rPr>
        <w:t xml:space="preserve">The test sequences used for CfP/CTC are available on ftp://jvet@ftp.ient.rwth-aachen.de in directory “/jvet-cfp” (accredited members of JVET may contact the JVET chairs for login information). </w:t>
      </w:r>
    </w:p>
    <w:p w14:paraId="01FCC425" w14:textId="77777777" w:rsidR="00F4497D" w:rsidRDefault="00F4497D" w:rsidP="00F4497D">
      <w:pPr>
        <w:rPr>
          <w:lang w:eastAsia="en-DE"/>
        </w:rPr>
      </w:pPr>
      <w:r>
        <w:rPr>
          <w:lang w:eastAsia="en-DE"/>
        </w:rPr>
        <w:t>Due to copyright restrictions, the JVET database of test sequences is only available to accredited members of JVET (i.e. members of ISO/IEC MPEG and ITU-T VCEG).</w:t>
      </w:r>
    </w:p>
    <w:p w14:paraId="58FD6EDF" w14:textId="77777777" w:rsidR="00F4497D" w:rsidRDefault="00F4497D" w:rsidP="00F4497D">
      <w:pPr>
        <w:rPr>
          <w:lang w:eastAsia="en-DE"/>
        </w:rPr>
      </w:pPr>
      <w:r>
        <w:rPr>
          <w:lang w:eastAsia="en-DE"/>
        </w:rPr>
        <w:t>3</w:t>
      </w:r>
      <w:r>
        <w:rPr>
          <w:lang w:eastAsia="en-DE"/>
        </w:rPr>
        <w:tab/>
        <w:t>Related contributions</w:t>
      </w:r>
    </w:p>
    <w:p w14:paraId="0D933A08" w14:textId="77777777" w:rsidR="00F4497D" w:rsidRDefault="00F4497D" w:rsidP="00F4497D">
      <w:pPr>
        <w:rPr>
          <w:lang w:eastAsia="en-DE"/>
        </w:rPr>
      </w:pPr>
      <w:r>
        <w:rPr>
          <w:lang w:eastAsia="en-DE"/>
        </w:rPr>
        <w:t>The following related contribution is submitted.</w:t>
      </w:r>
    </w:p>
    <w:p w14:paraId="6426074A" w14:textId="77777777" w:rsidR="00F4497D" w:rsidRDefault="00F4497D" w:rsidP="00F4497D">
      <w:pPr>
        <w:rPr>
          <w:lang w:eastAsia="en-DE"/>
        </w:rPr>
      </w:pPr>
      <w:r>
        <w:rPr>
          <w:lang w:eastAsia="en-DE"/>
        </w:rPr>
        <w:t>JVET-W0041 “AHG4: Status Report on HDR Video Verification Test Preparation” [A. Segall, M. Wien, V. Baroncini, K. Andersson]</w:t>
      </w:r>
    </w:p>
    <w:p w14:paraId="21F29F8A" w14:textId="77777777" w:rsidR="00F4497D" w:rsidRDefault="00F4497D" w:rsidP="00F4497D">
      <w:pPr>
        <w:rPr>
          <w:lang w:eastAsia="en-DE"/>
        </w:rPr>
      </w:pPr>
      <w:r>
        <w:rPr>
          <w:lang w:eastAsia="en-DE"/>
        </w:rPr>
        <w:t>JVET-W0042 “AHG4: Agenda and report of the AHG meeting on the HDR video verification test preparation on 2021-06-10” [A. Segall, M. Wien, V. Baroncini (AHG coordinators)]</w:t>
      </w:r>
    </w:p>
    <w:p w14:paraId="73DF3C0F" w14:textId="77777777" w:rsidR="00F4497D" w:rsidRDefault="00F4497D" w:rsidP="00F4497D">
      <w:pPr>
        <w:rPr>
          <w:lang w:eastAsia="en-DE"/>
        </w:rPr>
      </w:pPr>
      <w:r>
        <w:rPr>
          <w:lang w:eastAsia="en-DE"/>
        </w:rPr>
        <w:t>JVET-W0145 “Report on dry-run results for VVC compression performance verification testing in the HDR PQ and HLG categories” [A. Segall, M. Wien, V. Baroncini, G. Baroncini]</w:t>
      </w:r>
    </w:p>
    <w:p w14:paraId="560FFDDD" w14:textId="77777777" w:rsidR="00F4497D" w:rsidRDefault="00F4497D" w:rsidP="00F4497D">
      <w:pPr>
        <w:rPr>
          <w:lang w:eastAsia="en-DE"/>
        </w:rPr>
      </w:pPr>
    </w:p>
    <w:p w14:paraId="3E8AEF36" w14:textId="77777777" w:rsidR="00F4497D" w:rsidRDefault="00F4497D" w:rsidP="00F4497D">
      <w:pPr>
        <w:rPr>
          <w:lang w:eastAsia="en-DE"/>
        </w:rPr>
      </w:pPr>
      <w:r>
        <w:rPr>
          <w:lang w:eastAsia="en-DE"/>
        </w:rPr>
        <w:t>4</w:t>
      </w:r>
      <w:r>
        <w:rPr>
          <w:lang w:eastAsia="en-DE"/>
        </w:rPr>
        <w:tab/>
        <w:t>Recommendations</w:t>
      </w:r>
    </w:p>
    <w:p w14:paraId="7307C1FB" w14:textId="77777777" w:rsidR="00F4497D" w:rsidRDefault="00F4497D" w:rsidP="00F4497D">
      <w:pPr>
        <w:rPr>
          <w:lang w:eastAsia="en-DE"/>
        </w:rPr>
      </w:pPr>
      <w:r>
        <w:rPr>
          <w:lang w:eastAsia="en-DE"/>
        </w:rPr>
        <w:t>The AHG recommends:</w:t>
      </w:r>
    </w:p>
    <w:p w14:paraId="0BA9B272" w14:textId="77777777" w:rsidR="00F4497D" w:rsidRDefault="00F4497D" w:rsidP="00F4497D">
      <w:pPr>
        <w:rPr>
          <w:lang w:eastAsia="en-DE"/>
        </w:rPr>
      </w:pPr>
      <w:r>
        <w:rPr>
          <w:lang w:eastAsia="en-DE"/>
        </w:rPr>
        <w:t>•</w:t>
      </w:r>
      <w:r>
        <w:rPr>
          <w:lang w:eastAsia="en-DE"/>
        </w:rPr>
        <w:tab/>
        <w:t>To review the input contributions related to the verification test preparation.</w:t>
      </w:r>
    </w:p>
    <w:p w14:paraId="082F876D" w14:textId="77777777" w:rsidR="00F4497D" w:rsidRDefault="00F4497D" w:rsidP="00F4497D">
      <w:pPr>
        <w:rPr>
          <w:lang w:eastAsia="en-DE"/>
        </w:rPr>
      </w:pPr>
      <w:r>
        <w:rPr>
          <w:lang w:eastAsia="en-DE"/>
        </w:rPr>
        <w:t>•</w:t>
      </w:r>
      <w:r>
        <w:rPr>
          <w:lang w:eastAsia="en-DE"/>
        </w:rPr>
        <w:tab/>
        <w:t>To continue to discuss and to update the non-finalized categories of the verification test plan, including those which have not been addressed yet.</w:t>
      </w:r>
    </w:p>
    <w:p w14:paraId="226B0311" w14:textId="77777777" w:rsidR="00F4497D" w:rsidRDefault="00F4497D" w:rsidP="00F4497D">
      <w:pPr>
        <w:rPr>
          <w:lang w:eastAsia="en-DE"/>
        </w:rPr>
      </w:pPr>
      <w:r>
        <w:rPr>
          <w:lang w:eastAsia="en-DE"/>
        </w:rPr>
        <w:t>•</w:t>
      </w:r>
      <w:r>
        <w:rPr>
          <w:lang w:eastAsia="en-DE"/>
        </w:rPr>
        <w:tab/>
        <w:t>To collect volunteers to conduct the verification test, including volunteers to encode.</w:t>
      </w:r>
    </w:p>
    <w:p w14:paraId="7E616BED" w14:textId="77777777" w:rsidR="00F4497D" w:rsidRDefault="00F4497D" w:rsidP="00F4497D">
      <w:pPr>
        <w:rPr>
          <w:lang w:eastAsia="en-DE"/>
        </w:rPr>
      </w:pPr>
      <w:r>
        <w:rPr>
          <w:lang w:eastAsia="en-DE"/>
        </w:rPr>
        <w:t>•</w:t>
      </w:r>
      <w:r>
        <w:rPr>
          <w:lang w:eastAsia="en-DE"/>
        </w:rPr>
        <w:tab/>
        <w:t>To review the set of available test sequences for the verification tests and potentially collect more test sequences with a variety of content.</w:t>
      </w:r>
    </w:p>
    <w:p w14:paraId="74290DE4" w14:textId="77777777" w:rsidR="00E75CED" w:rsidRPr="00E75CED" w:rsidRDefault="00F4497D" w:rsidP="00E75CED">
      <w:r>
        <w:rPr>
          <w:lang w:eastAsia="en-DE"/>
        </w:rPr>
        <w:t>•</w:t>
      </w:r>
      <w:r>
        <w:rPr>
          <w:lang w:eastAsia="en-DE"/>
        </w:rPr>
        <w:tab/>
        <w:t>To continue to collect new test sequences available for JVET with licensing statement.</w:t>
      </w:r>
    </w:p>
    <w:p w14:paraId="5ECD543A" w14:textId="06252192" w:rsidR="002B479B" w:rsidRDefault="002B479B" w:rsidP="00F4497D">
      <w:pPr>
        <w:rPr>
          <w:lang w:eastAsia="en-DE"/>
        </w:rPr>
      </w:pPr>
    </w:p>
    <w:p w14:paraId="5985921D" w14:textId="72B36802" w:rsidR="002B479B" w:rsidRDefault="002B479B" w:rsidP="00F4497D">
      <w:pPr>
        <w:rPr>
          <w:lang w:eastAsia="en-DE"/>
        </w:rPr>
      </w:pPr>
      <w:r>
        <w:rPr>
          <w:lang w:eastAsia="en-DE"/>
        </w:rPr>
        <w:t>It is noted that potentially the results from the dry run on HDR category could be used for a test report.</w:t>
      </w:r>
    </w:p>
    <w:p w14:paraId="67AA12C1" w14:textId="77777777" w:rsidR="002B479B" w:rsidRPr="00E75CED" w:rsidRDefault="002B479B" w:rsidP="00F4497D">
      <w:pPr>
        <w:rPr>
          <w:lang w:eastAsia="en-DE"/>
        </w:rPr>
      </w:pPr>
    </w:p>
    <w:p w14:paraId="7B930C88" w14:textId="6606E65A" w:rsidR="00E75CED" w:rsidRDefault="00E34AFB" w:rsidP="00E75CED">
      <w:pPr>
        <w:pStyle w:val="berschrift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pPr>
        <w:rPr>
          <w:lang w:eastAsia="en-DE"/>
        </w:rPr>
      </w:pPr>
      <w:r>
        <w:rPr>
          <w:lang w:eastAsia="en-DE"/>
        </w:rPr>
        <w:t>The progress on the Conformance testing specification is consistent with the preliminary timeline agreed at the 16th JVET meeting, as follows:</w:t>
      </w:r>
    </w:p>
    <w:p w14:paraId="301CB5C4" w14:textId="77777777" w:rsidR="002B479B" w:rsidRDefault="002B479B" w:rsidP="002B479B">
      <w:pPr>
        <w:rPr>
          <w:lang w:eastAsia="en-DE"/>
        </w:rPr>
      </w:pPr>
      <w:r>
        <w:rPr>
          <w:lang w:eastAsia="en-DE"/>
        </w:rPr>
        <w:t>•</w:t>
      </w:r>
      <w:r>
        <w:rPr>
          <w:lang w:eastAsia="en-DE"/>
        </w:rPr>
        <w:tab/>
        <w:t>17th meeting Jan. 2020: Preliminary guidelines for bitstream preparation (e.g., naming conventions),</w:t>
      </w:r>
    </w:p>
    <w:p w14:paraId="5875DD58" w14:textId="77777777" w:rsidR="002B479B" w:rsidRDefault="002B479B" w:rsidP="002B479B">
      <w:pPr>
        <w:rPr>
          <w:lang w:eastAsia="en-DE"/>
        </w:rPr>
      </w:pPr>
      <w:r>
        <w:rPr>
          <w:lang w:eastAsia="en-DE"/>
        </w:rPr>
        <w:t xml:space="preserve">improved list of </w:t>
      </w:r>
      <w:proofErr w:type="gramStart"/>
      <w:r>
        <w:rPr>
          <w:lang w:eastAsia="en-DE"/>
        </w:rPr>
        <w:t>conformance</w:t>
      </w:r>
      <w:proofErr w:type="gramEnd"/>
      <w:r>
        <w:rPr>
          <w:lang w:eastAsia="en-DE"/>
        </w:rPr>
        <w:t xml:space="preserve"> bitstreams</w:t>
      </w:r>
    </w:p>
    <w:p w14:paraId="3CB95B33" w14:textId="77777777" w:rsidR="002B479B" w:rsidRDefault="002B479B" w:rsidP="002B479B">
      <w:pPr>
        <w:rPr>
          <w:lang w:eastAsia="en-DE"/>
        </w:rPr>
      </w:pPr>
      <w:r>
        <w:rPr>
          <w:lang w:eastAsia="en-DE"/>
        </w:rPr>
        <w:t>•</w:t>
      </w:r>
      <w:r>
        <w:rPr>
          <w:lang w:eastAsia="en-DE"/>
        </w:rPr>
        <w:tab/>
        <w:t xml:space="preserve">18th meeting Apr. 2020: Final guidelines for bitstream preparation and improved list of </w:t>
      </w:r>
      <w:proofErr w:type="gramStart"/>
      <w:r>
        <w:rPr>
          <w:lang w:eastAsia="en-DE"/>
        </w:rPr>
        <w:t>conformance</w:t>
      </w:r>
      <w:proofErr w:type="gramEnd"/>
    </w:p>
    <w:p w14:paraId="2DEC9263" w14:textId="77777777" w:rsidR="002B479B" w:rsidRDefault="002B479B" w:rsidP="002B479B">
      <w:pPr>
        <w:rPr>
          <w:lang w:eastAsia="en-DE"/>
        </w:rPr>
      </w:pPr>
      <w:r>
        <w:rPr>
          <w:lang w:eastAsia="en-DE"/>
        </w:rPr>
        <w:t>bitstreams with identified responsible experts, initial bitstreams provided</w:t>
      </w:r>
    </w:p>
    <w:p w14:paraId="67B8B827" w14:textId="77777777" w:rsidR="002B479B" w:rsidRDefault="002B479B" w:rsidP="002B479B">
      <w:pPr>
        <w:rPr>
          <w:lang w:eastAsia="en-DE"/>
        </w:rPr>
      </w:pPr>
      <w:r>
        <w:rPr>
          <w:lang w:eastAsia="en-DE"/>
        </w:rPr>
        <w:t>•</w:t>
      </w:r>
      <w:r>
        <w:rPr>
          <w:lang w:eastAsia="en-DE"/>
        </w:rPr>
        <w:tab/>
        <w:t>19th meeting July 2020: Confirmed list of bitstreams to be included in v1, collection of bitstream</w:t>
      </w:r>
    </w:p>
    <w:p w14:paraId="347DA85B" w14:textId="77777777" w:rsidR="002B479B" w:rsidRDefault="002B479B" w:rsidP="002B479B">
      <w:pPr>
        <w:rPr>
          <w:lang w:eastAsia="en-DE"/>
        </w:rPr>
      </w:pPr>
      <w:r>
        <w:rPr>
          <w:lang w:eastAsia="en-DE"/>
        </w:rPr>
        <w:t>candidates for CD ballot at next meeting</w:t>
      </w:r>
    </w:p>
    <w:p w14:paraId="53B06C05" w14:textId="77777777" w:rsidR="002B479B" w:rsidRDefault="002B479B" w:rsidP="002B479B">
      <w:pPr>
        <w:rPr>
          <w:lang w:eastAsia="en-DE"/>
        </w:rPr>
      </w:pPr>
      <w:r>
        <w:rPr>
          <w:lang w:eastAsia="en-DE"/>
        </w:rPr>
        <w:t>•</w:t>
      </w:r>
      <w:r>
        <w:rPr>
          <w:lang w:eastAsia="en-DE"/>
        </w:rPr>
        <w:tab/>
        <w:t>20th meeting Oct. 2020: CD of conformance specification</w:t>
      </w:r>
    </w:p>
    <w:p w14:paraId="322CE82A" w14:textId="77777777" w:rsidR="002B479B" w:rsidRDefault="002B479B" w:rsidP="002B479B">
      <w:pPr>
        <w:rPr>
          <w:lang w:eastAsia="en-DE"/>
        </w:rPr>
      </w:pPr>
      <w:r>
        <w:rPr>
          <w:lang w:eastAsia="en-DE"/>
        </w:rPr>
        <w:t>•</w:t>
      </w:r>
      <w:r>
        <w:rPr>
          <w:lang w:eastAsia="en-DE"/>
        </w:rPr>
        <w:tab/>
        <w:t>21st meeting Jan. 2021: Final bitstreams provided, DIS ballot in ISO/IEC</w:t>
      </w:r>
    </w:p>
    <w:p w14:paraId="7FD35FC2" w14:textId="77777777" w:rsidR="002B479B" w:rsidRDefault="002B479B" w:rsidP="002B479B">
      <w:pPr>
        <w:rPr>
          <w:lang w:eastAsia="en-DE"/>
        </w:rPr>
      </w:pPr>
      <w:r>
        <w:rPr>
          <w:lang w:eastAsia="en-DE"/>
        </w:rPr>
        <w:t>•</w:t>
      </w:r>
      <w:r>
        <w:rPr>
          <w:lang w:eastAsia="en-DE"/>
        </w:rPr>
        <w:tab/>
        <w:t>22nd meeting April 2021: No action pending DIS ballot</w:t>
      </w:r>
    </w:p>
    <w:p w14:paraId="6B0D80C6" w14:textId="77777777" w:rsidR="002B479B" w:rsidRDefault="002B479B" w:rsidP="002B479B">
      <w:pPr>
        <w:rPr>
          <w:lang w:eastAsia="en-DE"/>
        </w:rPr>
      </w:pPr>
      <w:r>
        <w:rPr>
          <w:lang w:eastAsia="en-DE"/>
        </w:rPr>
        <w:t>•</w:t>
      </w:r>
      <w:r>
        <w:rPr>
          <w:lang w:eastAsia="en-DE"/>
        </w:rPr>
        <w:tab/>
        <w:t>23rd meeting July 2021: Final conformance specification</w:t>
      </w:r>
    </w:p>
    <w:p w14:paraId="001209F8" w14:textId="77777777" w:rsidR="002B479B" w:rsidRDefault="002B479B" w:rsidP="002B479B">
      <w:pPr>
        <w:rPr>
          <w:lang w:eastAsia="en-DE"/>
        </w:rPr>
      </w:pPr>
      <w:r>
        <w:rPr>
          <w:lang w:eastAsia="en-DE"/>
        </w:rPr>
        <w:t>3</w:t>
      </w:r>
      <w:r>
        <w:rPr>
          <w:lang w:eastAsia="en-DE"/>
        </w:rPr>
        <w:tab/>
        <w:t>Status on bitstream submission</w:t>
      </w:r>
    </w:p>
    <w:p w14:paraId="4F152112" w14:textId="77777777" w:rsidR="002B479B" w:rsidRDefault="002B479B" w:rsidP="002B479B">
      <w:pPr>
        <w:rPr>
          <w:lang w:eastAsia="en-DE"/>
        </w:rPr>
      </w:pPr>
      <w:r>
        <w:rPr>
          <w:lang w:eastAsia="en-DE"/>
        </w:rPr>
        <w:t>The status at the time of preparation of this report is as follows:</w:t>
      </w:r>
    </w:p>
    <w:p w14:paraId="78A28F4C" w14:textId="77777777" w:rsidR="002B479B" w:rsidRDefault="002B479B" w:rsidP="002B479B">
      <w:pPr>
        <w:rPr>
          <w:lang w:eastAsia="en-DE"/>
        </w:rPr>
      </w:pPr>
      <w:r>
        <w:rPr>
          <w:lang w:eastAsia="en-DE"/>
        </w:rPr>
        <w:t>•</w:t>
      </w:r>
      <w:r>
        <w:rPr>
          <w:lang w:eastAsia="en-DE"/>
        </w:rPr>
        <w:tab/>
        <w:t xml:space="preserve">104 bitstream categories have been identified </w:t>
      </w:r>
    </w:p>
    <w:p w14:paraId="0F604355" w14:textId="77777777" w:rsidR="002B479B" w:rsidRDefault="002B479B" w:rsidP="002B479B">
      <w:pPr>
        <w:rPr>
          <w:lang w:eastAsia="en-DE"/>
        </w:rPr>
      </w:pPr>
      <w:r>
        <w:rPr>
          <w:lang w:eastAsia="en-DE"/>
        </w:rPr>
        <w:t>•</w:t>
      </w:r>
      <w:r>
        <w:rPr>
          <w:lang w:eastAsia="en-DE"/>
        </w:rPr>
        <w:tab/>
        <w:t>At least one bitstream has been submitted in each identified category</w:t>
      </w:r>
    </w:p>
    <w:p w14:paraId="7B03DCEE" w14:textId="77777777" w:rsidR="002B479B" w:rsidRDefault="002B479B" w:rsidP="002B479B">
      <w:pPr>
        <w:rPr>
          <w:lang w:eastAsia="en-DE"/>
        </w:rPr>
      </w:pPr>
      <w:r>
        <w:rPr>
          <w:lang w:eastAsia="en-DE"/>
        </w:rPr>
        <w:t>•</w:t>
      </w:r>
      <w:r>
        <w:rPr>
          <w:lang w:eastAsia="en-DE"/>
        </w:rPr>
        <w:tab/>
        <w:t>281 total bitstreams have been provided, checked, and made available</w:t>
      </w:r>
    </w:p>
    <w:p w14:paraId="5E3F9A7C" w14:textId="77777777" w:rsidR="002B479B" w:rsidRDefault="002B479B" w:rsidP="002B479B">
      <w:pPr>
        <w:rPr>
          <w:lang w:eastAsia="en-DE"/>
        </w:rPr>
      </w:pPr>
      <w:r>
        <w:rPr>
          <w:lang w:eastAsia="en-DE"/>
        </w:rPr>
        <w:t>•</w:t>
      </w:r>
      <w:r>
        <w:rPr>
          <w:lang w:eastAsia="en-DE"/>
        </w:rPr>
        <w:tab/>
        <w:t>1 bitstream has an identified problem and is expected to be replaced</w:t>
      </w:r>
    </w:p>
    <w:p w14:paraId="491662FC" w14:textId="77777777" w:rsidR="002B479B" w:rsidRDefault="002B479B" w:rsidP="002B479B">
      <w:pPr>
        <w:rPr>
          <w:lang w:eastAsia="en-DE"/>
        </w:rPr>
      </w:pPr>
      <w:r>
        <w:rPr>
          <w:lang w:eastAsia="en-DE"/>
        </w:rPr>
        <w:t>4</w:t>
      </w:r>
      <w:r>
        <w:rPr>
          <w:lang w:eastAsia="en-DE"/>
        </w:rPr>
        <w:tab/>
        <w:t>Activities and Discussion</w:t>
      </w:r>
    </w:p>
    <w:p w14:paraId="7AE03283" w14:textId="77777777" w:rsidR="002B479B" w:rsidRDefault="002B479B" w:rsidP="002B479B">
      <w:pPr>
        <w:rPr>
          <w:lang w:eastAsia="en-DE"/>
        </w:rPr>
      </w:pPr>
      <w:r>
        <w:rPr>
          <w:lang w:eastAsia="en-DE"/>
        </w:rPr>
        <w:t>The AHG activities are on schedule with the preliminary timeline shown in section 2. The final conformance specification is expected to be output from this meeting.</w:t>
      </w:r>
    </w:p>
    <w:p w14:paraId="05FECB0C" w14:textId="77777777" w:rsidR="002B479B" w:rsidRDefault="002B479B" w:rsidP="002B479B">
      <w:pPr>
        <w:rPr>
          <w:lang w:eastAsia="en-DE"/>
        </w:rPr>
      </w:pPr>
      <w:r>
        <w:rPr>
          <w:lang w:eastAsia="en-DE"/>
        </w:rPr>
        <w:t>The following bitstreams were replaced to correct identified problems:</w:t>
      </w:r>
    </w:p>
    <w:p w14:paraId="1AC03DCA" w14:textId="77777777" w:rsidR="002B479B" w:rsidRDefault="002B479B" w:rsidP="002B479B">
      <w:pPr>
        <w:rPr>
          <w:lang w:eastAsia="en-DE"/>
        </w:rPr>
      </w:pPr>
      <w:r>
        <w:rPr>
          <w:lang w:eastAsia="en-DE"/>
        </w:rPr>
        <w:t>•</w:t>
      </w:r>
      <w:r>
        <w:rPr>
          <w:lang w:eastAsia="en-DE"/>
        </w:rPr>
        <w:tab/>
        <w:t>TEMPSCAL_B_Panasonic_6: was failing condition 1 in clause C.4 comparing deltaTime90k and InitCpbRemovalDelay</w:t>
      </w:r>
    </w:p>
    <w:p w14:paraId="5C0F2B39" w14:textId="77777777" w:rsidR="002B479B" w:rsidRDefault="002B479B" w:rsidP="002B479B">
      <w:pPr>
        <w:rPr>
          <w:lang w:eastAsia="en-DE"/>
        </w:rPr>
      </w:pPr>
      <w:r>
        <w:rPr>
          <w:lang w:eastAsia="en-DE"/>
        </w:rPr>
        <w:t>•</w:t>
      </w:r>
      <w:r>
        <w:rPr>
          <w:lang w:eastAsia="en-DE"/>
        </w:rPr>
        <w:tab/>
        <w:t>SLICES_A_Huawei_3: ticket #1446 “Picture header should be in its own NALU”</w:t>
      </w:r>
    </w:p>
    <w:p w14:paraId="4CFA166D" w14:textId="77777777" w:rsidR="002B479B" w:rsidRDefault="002B479B" w:rsidP="002B479B">
      <w:pPr>
        <w:rPr>
          <w:lang w:eastAsia="en-DE"/>
        </w:rPr>
      </w:pPr>
      <w:r>
        <w:rPr>
          <w:lang w:eastAsia="en-DE"/>
        </w:rP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pPr>
        <w:rPr>
          <w:lang w:eastAsia="en-DE"/>
        </w:rPr>
      </w:pPr>
      <w:r>
        <w:rPr>
          <w:lang w:eastAsia="en-DE"/>
        </w:rP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pPr>
        <w:rPr>
          <w:lang w:eastAsia="en-DE"/>
        </w:rPr>
      </w:pPr>
      <w:r>
        <w:rPr>
          <w:lang w:eastAsia="en-DE"/>
        </w:rP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pPr>
        <w:rPr>
          <w:lang w:eastAsia="en-DE"/>
        </w:rPr>
      </w:pPr>
      <w:r>
        <w:rPr>
          <w:lang w:eastAsia="en-DE"/>
        </w:rPr>
        <w:t xml:space="preserve">The regular JVET e-mail reflector was used for discussions (jvet@lists.rwth-aachen.de). </w:t>
      </w:r>
    </w:p>
    <w:p w14:paraId="6DB288FB" w14:textId="77777777" w:rsidR="002B479B" w:rsidRDefault="002B479B" w:rsidP="002B479B">
      <w:pPr>
        <w:rPr>
          <w:lang w:eastAsia="en-DE"/>
        </w:rPr>
      </w:pPr>
      <w:r>
        <w:rPr>
          <w:lang w:eastAsia="en-DE"/>
        </w:rPr>
        <w:lastRenderedPageBreak/>
        <w:t>The AHG5 chairs and JVET chairs can be reached at jvet-conformance@lists.rwth-aachen.de. Participants should not subscribe to this list but may send emails to it.</w:t>
      </w:r>
    </w:p>
    <w:p w14:paraId="753DEA09" w14:textId="77777777" w:rsidR="002B479B" w:rsidRDefault="002B479B" w:rsidP="002B479B">
      <w:pPr>
        <w:rPr>
          <w:lang w:eastAsia="en-DE"/>
        </w:rPr>
      </w:pPr>
      <w:r>
        <w:rPr>
          <w:lang w:eastAsia="en-DE"/>
        </w:rPr>
        <w:t>5</w:t>
      </w:r>
      <w:r>
        <w:rPr>
          <w:lang w:eastAsia="en-DE"/>
        </w:rPr>
        <w:tab/>
        <w:t>Contributions</w:t>
      </w:r>
    </w:p>
    <w:p w14:paraId="634847FD" w14:textId="77777777" w:rsidR="002B479B" w:rsidRDefault="002B479B" w:rsidP="002B479B">
      <w:pPr>
        <w:rPr>
          <w:lang w:eastAsia="en-DE"/>
        </w:rPr>
      </w:pPr>
      <w:r>
        <w:rPr>
          <w:lang w:eastAsia="en-DE"/>
        </w:rPr>
        <w:t xml:space="preserve">There are no related input contributions. </w:t>
      </w:r>
    </w:p>
    <w:p w14:paraId="66FEA454" w14:textId="77777777" w:rsidR="002B479B" w:rsidRDefault="002B479B" w:rsidP="002B479B">
      <w:pPr>
        <w:rPr>
          <w:lang w:eastAsia="en-DE"/>
        </w:rPr>
      </w:pPr>
    </w:p>
    <w:p w14:paraId="51F3082D" w14:textId="77777777" w:rsidR="002B479B" w:rsidRDefault="002B479B" w:rsidP="002B479B">
      <w:pPr>
        <w:rPr>
          <w:lang w:eastAsia="en-DE"/>
        </w:rPr>
      </w:pPr>
      <w:r>
        <w:rPr>
          <w:lang w:eastAsia="en-DE"/>
        </w:rPr>
        <w:t>6</w:t>
      </w:r>
      <w:r>
        <w:rPr>
          <w:lang w:eastAsia="en-DE"/>
        </w:rPr>
        <w:tab/>
        <w:t>Ftp site information</w:t>
      </w:r>
    </w:p>
    <w:p w14:paraId="738D8222" w14:textId="77777777" w:rsidR="002B479B" w:rsidRDefault="002B479B" w:rsidP="002B479B">
      <w:pPr>
        <w:rPr>
          <w:lang w:eastAsia="en-DE"/>
        </w:rPr>
      </w:pPr>
      <w:r>
        <w:rPr>
          <w:lang w:eastAsia="en-DE"/>
        </w:rPr>
        <w:t xml:space="preserve">The procedure to exchange the bitstream (ftp </w:t>
      </w:r>
      <w:proofErr w:type="gramStart"/>
      <w:r>
        <w:rPr>
          <w:lang w:eastAsia="en-DE"/>
        </w:rPr>
        <w:t>cite</w:t>
      </w:r>
      <w:proofErr w:type="gramEnd"/>
      <w:r>
        <w:rPr>
          <w:lang w:eastAsia="en-DE"/>
        </w:rPr>
        <w:t>, bitstream files, etc.) is specified in Sec 2 “Procedure” of JVET-R2008. The ftp and http sites for downloading bitstreams are</w:t>
      </w:r>
    </w:p>
    <w:p w14:paraId="16C63FC0" w14:textId="77777777" w:rsidR="002B479B" w:rsidRDefault="002B479B" w:rsidP="002B479B">
      <w:pPr>
        <w:rPr>
          <w:lang w:eastAsia="en-DE"/>
        </w:rPr>
      </w:pPr>
    </w:p>
    <w:p w14:paraId="4E8863B8" w14:textId="77777777" w:rsidR="002B479B" w:rsidRDefault="002B479B" w:rsidP="002B479B">
      <w:pPr>
        <w:rPr>
          <w:lang w:eastAsia="en-DE"/>
        </w:rPr>
      </w:pPr>
      <w:r>
        <w:rPr>
          <w:lang w:eastAsia="en-DE"/>
        </w:rPr>
        <w:tab/>
        <w:t xml:space="preserve">ftp://ftp3.itu.int/jvet-site/bitstream_exchange/VVC </w:t>
      </w:r>
    </w:p>
    <w:p w14:paraId="616661CF" w14:textId="77777777" w:rsidR="002B479B" w:rsidRDefault="002B479B" w:rsidP="002B479B">
      <w:pPr>
        <w:rPr>
          <w:lang w:eastAsia="en-DE"/>
        </w:rPr>
      </w:pPr>
      <w:r>
        <w:rPr>
          <w:lang w:eastAsia="en-DE"/>
        </w:rPr>
        <w:tab/>
        <w:t>https://www.itu.int/wftp3/av-arch/jvet-site/bitstream_exchange/VVC/</w:t>
      </w:r>
    </w:p>
    <w:p w14:paraId="2FC3257B" w14:textId="77777777" w:rsidR="002B479B" w:rsidRDefault="002B479B" w:rsidP="002B479B">
      <w:pPr>
        <w:rPr>
          <w:lang w:eastAsia="en-DE"/>
        </w:rPr>
      </w:pPr>
    </w:p>
    <w:p w14:paraId="6C81AD02" w14:textId="77777777" w:rsidR="002B479B" w:rsidRDefault="002B479B" w:rsidP="002B479B">
      <w:pPr>
        <w:rPr>
          <w:lang w:eastAsia="en-DE"/>
        </w:rPr>
      </w:pPr>
      <w:r>
        <w:rPr>
          <w:lang w:eastAsia="en-DE"/>
        </w:rPr>
        <w:t>The ftp site for uploading bitstream file is as follows.</w:t>
      </w:r>
    </w:p>
    <w:p w14:paraId="45D710F3" w14:textId="77777777" w:rsidR="002B479B" w:rsidRDefault="002B479B" w:rsidP="002B479B">
      <w:pPr>
        <w:rPr>
          <w:lang w:eastAsia="en-DE"/>
        </w:rPr>
      </w:pPr>
      <w:r>
        <w:rPr>
          <w:lang w:eastAsia="en-DE"/>
        </w:rPr>
        <w:tab/>
        <w:t>ftp://ftp3.itu.int/jvet-site/dropbox/</w:t>
      </w:r>
    </w:p>
    <w:p w14:paraId="66B2116B" w14:textId="77777777" w:rsidR="002B479B" w:rsidRDefault="002B479B" w:rsidP="002B479B">
      <w:pPr>
        <w:rPr>
          <w:lang w:eastAsia="en-DE"/>
        </w:rPr>
      </w:pPr>
      <w:r>
        <w:rPr>
          <w:lang w:eastAsia="en-DE"/>
        </w:rPr>
        <w:t xml:space="preserve"> </w:t>
      </w:r>
      <w:r>
        <w:rPr>
          <w:lang w:eastAsia="en-DE"/>
        </w:rPr>
        <w:tab/>
        <w:t>(user id: avguest, passwd: Avguest201007)</w:t>
      </w:r>
    </w:p>
    <w:p w14:paraId="5853193A" w14:textId="77777777" w:rsidR="002B479B" w:rsidRDefault="002B479B" w:rsidP="002B479B">
      <w:pPr>
        <w:rPr>
          <w:lang w:eastAsia="en-DE"/>
        </w:rPr>
      </w:pPr>
      <w:r>
        <w:rPr>
          <w:lang w:eastAsia="en-DE"/>
        </w:rP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7777777" w:rsidR="00E32C86" w:rsidRDefault="00E32C86" w:rsidP="00E32C86">
      <w:r w:rsidRPr="00014AA4">
        <w:t xml:space="preserve">The AHG recommends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Begin to prepare a list of </w:t>
      </w:r>
      <w:proofErr w:type="gramStart"/>
      <w:r>
        <w:t>conformance</w:t>
      </w:r>
      <w:proofErr w:type="gramEnd"/>
      <w:r>
        <w:t xml:space="preserve"> bitstreams for VVC v2 and identify volunteers to provide bitstreams and coordinate the activity</w:t>
      </w:r>
    </w:p>
    <w:p w14:paraId="4135001B" w14:textId="5B42073E" w:rsidR="00E32C86" w:rsidRDefault="00E32C86" w:rsidP="00E75CED">
      <w:pPr>
        <w:rPr>
          <w:lang w:eastAsia="en-DE"/>
        </w:rPr>
      </w:pPr>
    </w:p>
    <w:p w14:paraId="0F1CC060" w14:textId="4DEAB2CC" w:rsidR="00E32C86" w:rsidRDefault="00E32C86" w:rsidP="00E75CED">
      <w:pPr>
        <w:rPr>
          <w:lang w:eastAsia="en-DE"/>
        </w:rPr>
      </w:pPr>
      <w:r>
        <w:rPr>
          <w:lang w:eastAsia="en-DE"/>
        </w:rPr>
        <w:t>For version 1, issues identified in the bitstreams can be fixed along with the finalization (FDIS in ISO in October, ITU consent in January)</w:t>
      </w:r>
    </w:p>
    <w:p w14:paraId="4EA9983C" w14:textId="77777777" w:rsidR="00E32C86" w:rsidRDefault="00E32C86" w:rsidP="00E75CED">
      <w:pPr>
        <w:rPr>
          <w:lang w:eastAsia="en-DE"/>
        </w:rPr>
      </w:pPr>
    </w:p>
    <w:p w14:paraId="673219DD" w14:textId="3FDA095C" w:rsidR="00E32C86" w:rsidRDefault="00E32C86" w:rsidP="00E75CED">
      <w:pPr>
        <w:rPr>
          <w:lang w:eastAsia="en-DE"/>
        </w:rPr>
      </w:pPr>
      <w:r w:rsidRPr="006E03C2">
        <w:rPr>
          <w:highlight w:val="yellow"/>
          <w:lang w:eastAsia="en-DE"/>
        </w:rPr>
        <w:t>Revisit</w:t>
      </w:r>
      <w:r>
        <w:rPr>
          <w:lang w:eastAsia="en-DE"/>
        </w:rPr>
        <w:t>: Plan conformance for version 2, identify volunteers and issue an output document with an initial list of bitstreams.</w:t>
      </w:r>
    </w:p>
    <w:p w14:paraId="2AA5F2AD" w14:textId="77777777" w:rsidR="00E32C86" w:rsidRPr="00E75CED" w:rsidRDefault="00E32C86" w:rsidP="00E75CED">
      <w:pPr>
        <w:rPr>
          <w:lang w:eastAsia="en-DE"/>
        </w:rPr>
      </w:pPr>
    </w:p>
    <w:p w14:paraId="5354C686" w14:textId="2C1C1182" w:rsidR="00E75CED" w:rsidRDefault="00E34AFB" w:rsidP="00E75CED">
      <w:pPr>
        <w:pStyle w:val="berschrift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41DB5251" w14:textId="77777777" w:rsidR="00E32C86" w:rsidRDefault="00E32C86" w:rsidP="00E32C86">
      <w:pPr>
        <w:rPr>
          <w:lang w:eastAsia="en-DE"/>
        </w:rPr>
      </w:pPr>
      <w:r>
        <w:rPr>
          <w:lang w:eastAsia="en-DE"/>
        </w:rPr>
        <w:t>2</w:t>
      </w:r>
      <w:r>
        <w:rPr>
          <w:lang w:eastAsia="en-DE"/>
        </w:rPr>
        <w:tab/>
        <w:t>Activities</w:t>
      </w:r>
    </w:p>
    <w:p w14:paraId="15F1C5C5" w14:textId="77777777" w:rsidR="00E32C86" w:rsidRDefault="00E32C86" w:rsidP="00E32C86">
      <w:pPr>
        <w:rPr>
          <w:lang w:eastAsia="en-DE"/>
        </w:rPr>
      </w:pPr>
      <w:r>
        <w:rPr>
          <w:lang w:eastAsia="en-DE"/>
        </w:rPr>
        <w:t>(1)</w:t>
      </w:r>
      <w:r>
        <w:rPr>
          <w:lang w:eastAsia="en-DE"/>
        </w:rPr>
        <w:tab/>
        <w:t>There are some software updates for 360Lib for the compilation with VTM-13.0. A patch for VTM-13.0 is provided for compilation with VTM-13.0. The patch has been integrated in the development branch of VTM after VTM-13.0 release.</w:t>
      </w:r>
    </w:p>
    <w:p w14:paraId="773CCFF5" w14:textId="77777777" w:rsidR="00E32C86" w:rsidRDefault="00E32C86" w:rsidP="00E32C86">
      <w:pPr>
        <w:rPr>
          <w:lang w:eastAsia="en-DE"/>
        </w:rPr>
      </w:pPr>
      <w:r>
        <w:rPr>
          <w:lang w:eastAsia="en-DE"/>
        </w:rPr>
        <w:t>(2)</w:t>
      </w:r>
      <w:r>
        <w:rPr>
          <w:lang w:eastAsia="en-DE"/>
        </w:rPr>
        <w:tab/>
        <w:t>A new version 360Lib-5.2 was generated in order to support padded CMP coding with HM (https://jvet.hhi.fraunhofer.de/svn/svn_360Lib/tags/360Lib-5.2/).</w:t>
      </w:r>
    </w:p>
    <w:p w14:paraId="7302EF73" w14:textId="77777777" w:rsidR="00E32C86" w:rsidRDefault="00E32C86" w:rsidP="00E32C86">
      <w:pPr>
        <w:rPr>
          <w:lang w:eastAsia="en-DE"/>
        </w:rPr>
      </w:pPr>
      <w:r>
        <w:rPr>
          <w:lang w:eastAsia="en-DE"/>
        </w:rPr>
        <w:t>3</w:t>
      </w:r>
      <w:r>
        <w:rPr>
          <w:lang w:eastAsia="en-DE"/>
        </w:rPr>
        <w:tab/>
        <w:t>Software repository and versions</w:t>
      </w:r>
    </w:p>
    <w:p w14:paraId="52A8FBF2" w14:textId="77777777" w:rsidR="00E32C86" w:rsidRDefault="00E32C86" w:rsidP="00E32C86">
      <w:pPr>
        <w:rPr>
          <w:lang w:eastAsia="en-DE"/>
        </w:rPr>
      </w:pPr>
      <w:r>
        <w:rPr>
          <w:lang w:eastAsia="en-DE"/>
        </w:rPr>
        <w:t>The 360Lib software is developed using a Subversion repository located at:</w:t>
      </w:r>
    </w:p>
    <w:p w14:paraId="37D665C8" w14:textId="77777777" w:rsidR="00E32C86" w:rsidRDefault="00E32C86" w:rsidP="00E32C86">
      <w:pPr>
        <w:rPr>
          <w:lang w:eastAsia="en-DE"/>
        </w:rPr>
      </w:pPr>
      <w:r>
        <w:rPr>
          <w:lang w:eastAsia="en-DE"/>
        </w:rPr>
        <w:t>https://jvet.hhi.fraunhofer.de/svn/svn_360Lib/</w:t>
      </w:r>
    </w:p>
    <w:p w14:paraId="370B6E97" w14:textId="77777777" w:rsidR="00E32C86" w:rsidRDefault="00E32C86" w:rsidP="00E32C86">
      <w:pPr>
        <w:rPr>
          <w:lang w:eastAsia="en-DE"/>
        </w:rPr>
      </w:pPr>
      <w:r>
        <w:rPr>
          <w:lang w:eastAsia="en-DE"/>
        </w:rPr>
        <w:t>The released version of 360Lib-13.0 can be found at:</w:t>
      </w:r>
    </w:p>
    <w:p w14:paraId="4C9E74E4" w14:textId="77777777" w:rsidR="00E32C86" w:rsidRDefault="00E32C86" w:rsidP="00E32C86">
      <w:pPr>
        <w:rPr>
          <w:lang w:eastAsia="en-DE"/>
        </w:rPr>
      </w:pPr>
      <w:r>
        <w:rPr>
          <w:lang w:eastAsia="en-DE"/>
        </w:rPr>
        <w:t>https://jvet.hhi.fraunhofer.de/svn/svn_360Lib/tags/360Lib-13.0/</w:t>
      </w:r>
    </w:p>
    <w:p w14:paraId="75F72717" w14:textId="77777777" w:rsidR="00E32C86" w:rsidRDefault="00E32C86" w:rsidP="00E32C86">
      <w:pPr>
        <w:rPr>
          <w:lang w:eastAsia="en-DE"/>
        </w:rPr>
      </w:pPr>
      <w:r>
        <w:rPr>
          <w:lang w:eastAsia="en-DE"/>
        </w:rPr>
        <w:t>360Lib-13.0 testing results with VTM-13.0 can be found at:</w:t>
      </w:r>
    </w:p>
    <w:p w14:paraId="25A39C83" w14:textId="77777777" w:rsidR="00E32C86" w:rsidRDefault="00E32C86" w:rsidP="00E32C86">
      <w:pPr>
        <w:rPr>
          <w:lang w:eastAsia="en-DE"/>
        </w:rPr>
      </w:pPr>
      <w:r>
        <w:rPr>
          <w:lang w:eastAsia="en-DE"/>
        </w:rPr>
        <w:t>ftp.ient.rwth-aachen.de/ahg/testresults/360Lib-13.0/VTM-13.0-360Lib-13.0_CTC.xlsm</w:t>
      </w:r>
    </w:p>
    <w:p w14:paraId="10B80A82" w14:textId="77777777" w:rsidR="00E32C86" w:rsidRDefault="00E32C86" w:rsidP="00E32C86">
      <w:pPr>
        <w:rPr>
          <w:lang w:eastAsia="en-DE"/>
        </w:rPr>
      </w:pPr>
      <w:r>
        <w:rPr>
          <w:lang w:eastAsia="en-DE"/>
        </w:rPr>
        <w:t>360Lib bug tracker</w:t>
      </w:r>
    </w:p>
    <w:p w14:paraId="7F77EA8D" w14:textId="77777777" w:rsidR="00E32C86" w:rsidRDefault="00E32C86" w:rsidP="00E32C86">
      <w:pPr>
        <w:rPr>
          <w:lang w:eastAsia="en-DE"/>
        </w:rPr>
      </w:pPr>
      <w:r>
        <w:rPr>
          <w:lang w:eastAsia="en-DE"/>
        </w:rPr>
        <w:t>https://hevc.hhi.fraunhofer.de/trac/jem/newticket?component=360Lib</w:t>
      </w:r>
    </w:p>
    <w:p w14:paraId="366E0E72" w14:textId="77777777" w:rsidR="00E32C86" w:rsidRDefault="00E32C86" w:rsidP="00E32C86">
      <w:pPr>
        <w:rPr>
          <w:lang w:eastAsia="en-DE"/>
        </w:rPr>
      </w:pPr>
    </w:p>
    <w:p w14:paraId="372D028E" w14:textId="77777777" w:rsidR="00E32C86" w:rsidRDefault="00E32C86" w:rsidP="00E32C86">
      <w:pPr>
        <w:rPr>
          <w:lang w:eastAsia="en-DE"/>
        </w:rPr>
      </w:pPr>
      <w:r>
        <w:rPr>
          <w:lang w:eastAsia="en-DE"/>
        </w:rPr>
        <w:t>4</w:t>
      </w:r>
      <w:r>
        <w:rPr>
          <w:lang w:eastAsia="en-DE"/>
        </w:rPr>
        <w:tab/>
        <w:t>360Lib-13.0 results</w:t>
      </w:r>
    </w:p>
    <w:p w14:paraId="54C7E4F1" w14:textId="77777777" w:rsidR="00E32C86" w:rsidRDefault="00E32C86" w:rsidP="00E32C86">
      <w:pPr>
        <w:rPr>
          <w:lang w:eastAsia="en-DE"/>
        </w:rPr>
      </w:pPr>
      <w:r>
        <w:rPr>
          <w:lang w:eastAsia="en-DE"/>
        </w:rPr>
        <w:t xml:space="preserve">Table 1 is for the projection formats comparison using VTM-13.0 according to 360-degree video CTC (JVET-U2012) compared to that using VTM-12.0. Table 2 compares generalized cubemap (GCMP) coding and padded equi-rectangular projection (PERP) coding using VTM-13.0. </w:t>
      </w:r>
    </w:p>
    <w:p w14:paraId="13A6C5D9" w14:textId="77777777" w:rsidR="00E32C86" w:rsidRDefault="00E32C86" w:rsidP="00E32C86">
      <w:pPr>
        <w:rPr>
          <w:lang w:eastAsia="en-DE"/>
        </w:rPr>
      </w:pPr>
      <w:r>
        <w:rPr>
          <w:lang w:eastAsia="en-DE"/>
        </w:rPr>
        <w:t xml:space="preserve">Table 3 is for PERP coding comparison between VTM-13.0 and HM-16.22. Table 4 is to compare GCMP coding with VTM-13.0 with and PCMP coding with HM-16.22. </w:t>
      </w:r>
    </w:p>
    <w:p w14:paraId="7EE8A85B"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1</w:t>
      </w:r>
      <w:r w:rsidRPr="00E32C86">
        <w:rPr>
          <w:rFonts w:eastAsia="Malgun Gothic"/>
          <w:b/>
          <w:bCs/>
          <w:sz w:val="20"/>
          <w:szCs w:val="20"/>
          <w:lang w:val="en-US"/>
        </w:rPr>
        <w:fldChar w:fldCharType="end"/>
      </w:r>
      <w:r w:rsidRPr="00E32C86">
        <w:rPr>
          <w:rFonts w:eastAsia="Malgun Gothic"/>
          <w:b/>
          <w:bCs/>
          <w:sz w:val="20"/>
          <w:szCs w:val="20"/>
          <w:lang w:val="en-US"/>
        </w:rPr>
        <w:t>. VTM-13.0 vs VTM-12.0 (VTM-12.0 as anchor)</w:t>
      </w:r>
    </w:p>
    <w:tbl>
      <w:tblPr>
        <w:tblW w:w="5064" w:type="dxa"/>
        <w:jc w:val="center"/>
        <w:tblLook w:val="04A0" w:firstRow="1" w:lastRow="0" w:firstColumn="1" w:lastColumn="0" w:noHBand="0" w:noVBand="1"/>
      </w:tblPr>
      <w:tblGrid>
        <w:gridCol w:w="855"/>
        <w:gridCol w:w="765"/>
        <w:gridCol w:w="681"/>
        <w:gridCol w:w="681"/>
        <w:gridCol w:w="720"/>
        <w:gridCol w:w="681"/>
        <w:gridCol w:w="681"/>
      </w:tblGrid>
      <w:tr w:rsidR="00E32C86" w:rsidRPr="00E32C86" w14:paraId="2A5B80A7"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3E8F972E" w14:textId="77777777" w:rsidR="00E32C86" w:rsidRPr="00E32C86" w:rsidRDefault="00E32C86" w:rsidP="00E32C86">
            <w:pPr>
              <w:overflowPunct/>
              <w:autoSpaceDE/>
              <w:autoSpaceDN/>
              <w:spacing w:before="0"/>
              <w:jc w:val="left"/>
              <w:rPr>
                <w:rFonts w:ascii="Arial" w:eastAsia="Times New Roman" w:hAnsi="Arial" w:cs="Arial"/>
                <w:sz w:val="14"/>
                <w:szCs w:val="14"/>
                <w:lang w:val="en-US" w:eastAsia="zh-CN"/>
              </w:rPr>
            </w:pPr>
          </w:p>
        </w:tc>
        <w:tc>
          <w:tcPr>
            <w:tcW w:w="4209"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PERP: VTM-13.0 over VTM-12.0</w:t>
            </w:r>
          </w:p>
        </w:tc>
      </w:tr>
      <w:tr w:rsidR="00E32C86" w:rsidRPr="00E32C86" w14:paraId="7005DC68"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13635F76"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2127"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703F8279"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WS-PSNR</w:t>
            </w:r>
          </w:p>
        </w:tc>
        <w:tc>
          <w:tcPr>
            <w:tcW w:w="2082"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14BE9FD1"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S-PSNR-NN</w:t>
            </w:r>
          </w:p>
        </w:tc>
      </w:tr>
      <w:tr w:rsidR="00E32C86" w:rsidRPr="00E32C86" w14:paraId="4ED87194"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2BE56690"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765" w:type="dxa"/>
            <w:tcBorders>
              <w:top w:val="nil"/>
              <w:left w:val="single" w:sz="8" w:space="0" w:color="auto"/>
              <w:bottom w:val="nil"/>
              <w:right w:val="nil"/>
            </w:tcBorders>
            <w:shd w:val="clear" w:color="auto" w:fill="auto"/>
            <w:noWrap/>
            <w:vAlign w:val="bottom"/>
            <w:hideMark/>
          </w:tcPr>
          <w:p w14:paraId="1A9C61A1"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7C5A239E"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nil"/>
            </w:tcBorders>
            <w:shd w:val="clear" w:color="auto" w:fill="auto"/>
            <w:noWrap/>
            <w:vAlign w:val="bottom"/>
            <w:hideMark/>
          </w:tcPr>
          <w:p w14:paraId="29156534"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c>
          <w:tcPr>
            <w:tcW w:w="720" w:type="dxa"/>
            <w:tcBorders>
              <w:top w:val="nil"/>
              <w:left w:val="single" w:sz="4" w:space="0" w:color="auto"/>
              <w:bottom w:val="nil"/>
              <w:right w:val="nil"/>
            </w:tcBorders>
            <w:shd w:val="clear" w:color="auto" w:fill="auto"/>
            <w:noWrap/>
            <w:vAlign w:val="bottom"/>
            <w:hideMark/>
          </w:tcPr>
          <w:p w14:paraId="34D838A9"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66026AC8"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single" w:sz="8" w:space="0" w:color="auto"/>
            </w:tcBorders>
            <w:shd w:val="clear" w:color="auto" w:fill="auto"/>
            <w:noWrap/>
            <w:vAlign w:val="bottom"/>
            <w:hideMark/>
          </w:tcPr>
          <w:p w14:paraId="05C76E20"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r>
      <w:tr w:rsidR="00E32C86" w:rsidRPr="00E32C86" w14:paraId="783C932A" w14:textId="77777777" w:rsidTr="0040183C">
        <w:trPr>
          <w:trHeight w:val="259"/>
          <w:jc w:val="center"/>
        </w:trPr>
        <w:tc>
          <w:tcPr>
            <w:tcW w:w="855"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1</w:t>
            </w:r>
          </w:p>
        </w:tc>
        <w:tc>
          <w:tcPr>
            <w:tcW w:w="765" w:type="dxa"/>
            <w:tcBorders>
              <w:top w:val="single" w:sz="8" w:space="0" w:color="auto"/>
              <w:left w:val="single" w:sz="8" w:space="0" w:color="auto"/>
              <w:bottom w:val="nil"/>
              <w:right w:val="nil"/>
            </w:tcBorders>
            <w:shd w:val="clear" w:color="auto" w:fill="auto"/>
            <w:noWrap/>
          </w:tcPr>
          <w:p w14:paraId="2DB53F6E" w14:textId="77777777" w:rsidR="00E32C86" w:rsidRPr="00E32C86" w:rsidRDefault="00E32C86" w:rsidP="00E32C86">
            <w:pPr>
              <w:tabs>
                <w:tab w:val="left" w:pos="360"/>
                <w:tab w:val="left" w:pos="626"/>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1D4F1B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nil"/>
            </w:tcBorders>
            <w:shd w:val="clear" w:color="auto" w:fill="auto"/>
            <w:noWrap/>
          </w:tcPr>
          <w:p w14:paraId="7EE1D49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nil"/>
              <w:right w:val="nil"/>
            </w:tcBorders>
            <w:shd w:val="clear" w:color="auto" w:fill="auto"/>
            <w:noWrap/>
          </w:tcPr>
          <w:p w14:paraId="38A52D7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33CE509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single" w:sz="8" w:space="0" w:color="auto"/>
            </w:tcBorders>
            <w:shd w:val="clear" w:color="auto" w:fill="auto"/>
            <w:noWrap/>
          </w:tcPr>
          <w:p w14:paraId="0CF6EF0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13F28E72" w14:textId="77777777" w:rsidTr="0040183C">
        <w:trPr>
          <w:trHeight w:val="255"/>
          <w:jc w:val="center"/>
        </w:trPr>
        <w:tc>
          <w:tcPr>
            <w:tcW w:w="855" w:type="dxa"/>
            <w:tcBorders>
              <w:top w:val="nil"/>
              <w:left w:val="single" w:sz="8" w:space="0" w:color="auto"/>
              <w:bottom w:val="nil"/>
              <w:right w:val="nil"/>
            </w:tcBorders>
            <w:shd w:val="clear" w:color="auto" w:fill="auto"/>
            <w:noWrap/>
            <w:vAlign w:val="center"/>
            <w:hideMark/>
          </w:tcPr>
          <w:p w14:paraId="46E6B83B"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2</w:t>
            </w:r>
          </w:p>
        </w:tc>
        <w:tc>
          <w:tcPr>
            <w:tcW w:w="765" w:type="dxa"/>
            <w:tcBorders>
              <w:top w:val="nil"/>
              <w:left w:val="single" w:sz="8" w:space="0" w:color="auto"/>
              <w:bottom w:val="nil"/>
              <w:right w:val="nil"/>
            </w:tcBorders>
            <w:shd w:val="clear" w:color="auto" w:fill="auto"/>
            <w:noWrap/>
          </w:tcPr>
          <w:p w14:paraId="1C3680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1EFA31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nil"/>
            </w:tcBorders>
            <w:shd w:val="clear" w:color="auto" w:fill="auto"/>
            <w:noWrap/>
          </w:tcPr>
          <w:p w14:paraId="115107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nil"/>
              <w:left w:val="single" w:sz="4" w:space="0" w:color="auto"/>
              <w:bottom w:val="nil"/>
              <w:right w:val="nil"/>
            </w:tcBorders>
            <w:shd w:val="clear" w:color="auto" w:fill="auto"/>
            <w:noWrap/>
          </w:tcPr>
          <w:p w14:paraId="6C9A42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4F6D3E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single" w:sz="8" w:space="0" w:color="auto"/>
            </w:tcBorders>
            <w:shd w:val="clear" w:color="auto" w:fill="auto"/>
            <w:noWrap/>
          </w:tcPr>
          <w:p w14:paraId="3C2C8B8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52CB317F" w14:textId="77777777" w:rsidTr="0040183C">
        <w:trPr>
          <w:trHeight w:val="255"/>
          <w:jc w:val="center"/>
        </w:trPr>
        <w:tc>
          <w:tcPr>
            <w:tcW w:w="855"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058B55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nil"/>
            </w:tcBorders>
            <w:shd w:val="clear" w:color="auto" w:fill="auto"/>
            <w:noWrap/>
          </w:tcPr>
          <w:p w14:paraId="4D4B3A2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120A1DD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bl>
    <w:p w14:paraId="5836AFCC"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36" w:name="_Ref60745058"/>
      <w:bookmarkStart w:id="37" w:name="_Ref487457326"/>
    </w:p>
    <w:p w14:paraId="45031D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237F0DF6"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2</w:t>
      </w:r>
      <w:r w:rsidRPr="00E32C86">
        <w:rPr>
          <w:rFonts w:eastAsia="Malgun Gothic"/>
          <w:b/>
          <w:bCs/>
          <w:sz w:val="20"/>
          <w:szCs w:val="20"/>
          <w:lang w:val="en-US"/>
        </w:rPr>
        <w:fldChar w:fldCharType="end"/>
      </w:r>
      <w:bookmarkEnd w:id="36"/>
      <w:r w:rsidRPr="00E32C86">
        <w:rPr>
          <w:rFonts w:eastAsia="Malgun Gothic"/>
          <w:b/>
          <w:bCs/>
          <w:sz w:val="20"/>
          <w:szCs w:val="20"/>
          <w:lang w:val="en-US"/>
        </w:rPr>
        <w:t>. VTM-13.0 GCMP vs PERP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34CC6A6C"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5C4768B6"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GCMP Over PERP</w:t>
            </w:r>
          </w:p>
        </w:tc>
      </w:tr>
      <w:tr w:rsidR="00E32C86" w:rsidRPr="00E32C86" w14:paraId="2D65FDFA"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11B805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03D549EF"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3CCD307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76C594F4"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28%</w:t>
            </w:r>
          </w:p>
        </w:tc>
      </w:tr>
      <w:tr w:rsidR="00E32C86" w:rsidRPr="00E32C86" w14:paraId="1B432BAC"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7F7A0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66%</w:t>
            </w:r>
          </w:p>
        </w:tc>
        <w:tc>
          <w:tcPr>
            <w:tcW w:w="1060" w:type="dxa"/>
            <w:tcBorders>
              <w:top w:val="nil"/>
              <w:left w:val="nil"/>
              <w:bottom w:val="nil"/>
              <w:right w:val="nil"/>
            </w:tcBorders>
            <w:shd w:val="clear" w:color="auto" w:fill="auto"/>
            <w:noWrap/>
          </w:tcPr>
          <w:p w14:paraId="71DBAE0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A2EC7A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90%</w:t>
            </w:r>
          </w:p>
        </w:tc>
      </w:tr>
      <w:tr w:rsidR="00E32C86" w:rsidRPr="00E32C86" w14:paraId="1397F837"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1%</w:t>
            </w:r>
          </w:p>
        </w:tc>
      </w:tr>
    </w:tbl>
    <w:p w14:paraId="481A1213"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38" w:name="_Ref525681411"/>
      <w:bookmarkEnd w:id="37"/>
    </w:p>
    <w:p w14:paraId="2B34304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0C2DEC2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8C9DA3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2C4D9A7"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3</w:t>
      </w:r>
      <w:r w:rsidRPr="00E32C86">
        <w:rPr>
          <w:rFonts w:eastAsia="Malgun Gothic"/>
          <w:b/>
          <w:bCs/>
          <w:sz w:val="20"/>
          <w:szCs w:val="20"/>
          <w:lang w:val="en-US"/>
        </w:rPr>
        <w:fldChar w:fldCharType="end"/>
      </w:r>
      <w:bookmarkEnd w:id="38"/>
      <w:r w:rsidRPr="00E32C86">
        <w:rPr>
          <w:rFonts w:eastAsia="Malgun Gothic"/>
          <w:b/>
          <w:bCs/>
          <w:sz w:val="20"/>
          <w:szCs w:val="20"/>
          <w:lang w:val="en-US"/>
        </w:rPr>
        <w:t>. VTM-13.0 PERP vs HM-16.22 PERP (HM-16.22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C88BD28"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64DEB08F"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PERP - Over HM-16.22 PERP</w:t>
            </w:r>
          </w:p>
        </w:tc>
      </w:tr>
      <w:tr w:rsidR="00E32C86" w:rsidRPr="00E32C86" w14:paraId="7EC9AB87"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4CDA9C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40977BD0"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19C6460D"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036B9D5D"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r>
      <w:tr w:rsidR="00E32C86" w:rsidRPr="00E32C86" w14:paraId="7B3F791B"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2%</w:t>
            </w:r>
          </w:p>
        </w:tc>
        <w:tc>
          <w:tcPr>
            <w:tcW w:w="1060" w:type="dxa"/>
            <w:tcBorders>
              <w:top w:val="nil"/>
              <w:left w:val="nil"/>
              <w:bottom w:val="nil"/>
              <w:right w:val="nil"/>
            </w:tcBorders>
            <w:shd w:val="clear" w:color="auto" w:fill="auto"/>
            <w:noWrap/>
          </w:tcPr>
          <w:p w14:paraId="7882B7A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4%</w:t>
            </w:r>
          </w:p>
        </w:tc>
        <w:tc>
          <w:tcPr>
            <w:tcW w:w="1060" w:type="dxa"/>
            <w:tcBorders>
              <w:top w:val="nil"/>
              <w:left w:val="nil"/>
              <w:bottom w:val="nil"/>
              <w:right w:val="nil"/>
            </w:tcBorders>
            <w:shd w:val="clear" w:color="auto" w:fill="auto"/>
            <w:noWrap/>
          </w:tcPr>
          <w:p w14:paraId="49CB6B4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0%</w:t>
            </w:r>
          </w:p>
        </w:tc>
        <w:tc>
          <w:tcPr>
            <w:tcW w:w="1060" w:type="dxa"/>
            <w:tcBorders>
              <w:top w:val="nil"/>
              <w:left w:val="nil"/>
              <w:bottom w:val="nil"/>
              <w:right w:val="nil"/>
            </w:tcBorders>
            <w:shd w:val="clear" w:color="auto" w:fill="auto"/>
            <w:noWrap/>
          </w:tcPr>
          <w:p w14:paraId="710622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2%</w:t>
            </w:r>
          </w:p>
        </w:tc>
      </w:tr>
      <w:tr w:rsidR="00E32C86" w:rsidRPr="00E32C86" w14:paraId="4BCA5329"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6%</w:t>
            </w:r>
          </w:p>
        </w:tc>
      </w:tr>
    </w:tbl>
    <w:p w14:paraId="2BE52058"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39" w:name="_Ref525681414"/>
    </w:p>
    <w:p w14:paraId="10168F49"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bookmarkStart w:id="40" w:name="_Ref534114896"/>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4</w:t>
      </w:r>
      <w:r w:rsidRPr="00E32C86">
        <w:rPr>
          <w:rFonts w:eastAsia="Malgun Gothic"/>
          <w:b/>
          <w:bCs/>
          <w:sz w:val="20"/>
          <w:szCs w:val="20"/>
          <w:lang w:val="en-US"/>
        </w:rPr>
        <w:fldChar w:fldCharType="end"/>
      </w:r>
      <w:bookmarkEnd w:id="39"/>
      <w:bookmarkEnd w:id="40"/>
      <w:r w:rsidRPr="00E32C86">
        <w:rPr>
          <w:rFonts w:eastAsia="Malgun Gothic"/>
          <w:b/>
          <w:bCs/>
          <w:sz w:val="20"/>
          <w:szCs w:val="20"/>
          <w:lang w:val="en-US"/>
        </w:rPr>
        <w:t>. VTM-13.0 GCMP vs HM-16.22 PCMP (HM-16.22 PCM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55E5CDC"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4C83A9A7"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GCMP - Over HM-16.22 PCMP</w:t>
            </w:r>
          </w:p>
        </w:tc>
      </w:tr>
      <w:tr w:rsidR="00E32C86" w:rsidRPr="00E32C86" w14:paraId="61E4E7E7" w14:textId="77777777" w:rsidTr="0040183C">
        <w:trPr>
          <w:trHeight w:val="233"/>
          <w:jc w:val="center"/>
        </w:trPr>
        <w:tc>
          <w:tcPr>
            <w:tcW w:w="1620" w:type="dxa"/>
            <w:tcBorders>
              <w:top w:val="nil"/>
              <w:left w:val="nil"/>
              <w:bottom w:val="nil"/>
              <w:right w:val="nil"/>
            </w:tcBorders>
            <w:shd w:val="clear" w:color="auto" w:fill="auto"/>
            <w:noWrap/>
            <w:vAlign w:val="center"/>
            <w:hideMark/>
          </w:tcPr>
          <w:p w14:paraId="401D6938"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17444B7B"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25A1723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6FB4E779" w14:textId="77777777" w:rsidTr="0040183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45%</w:t>
            </w:r>
          </w:p>
        </w:tc>
      </w:tr>
      <w:tr w:rsidR="00E32C86" w:rsidRPr="00E32C86" w14:paraId="4B2FB673" w14:textId="77777777" w:rsidTr="0040183C">
        <w:trPr>
          <w:trHeight w:val="240"/>
          <w:jc w:val="center"/>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0%</w:t>
            </w:r>
          </w:p>
        </w:tc>
        <w:tc>
          <w:tcPr>
            <w:tcW w:w="1060" w:type="dxa"/>
            <w:tcBorders>
              <w:top w:val="nil"/>
              <w:left w:val="nil"/>
              <w:bottom w:val="nil"/>
              <w:right w:val="nil"/>
            </w:tcBorders>
            <w:shd w:val="clear" w:color="auto" w:fill="auto"/>
            <w:noWrap/>
          </w:tcPr>
          <w:p w14:paraId="32536FC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3%</w:t>
            </w:r>
          </w:p>
        </w:tc>
        <w:tc>
          <w:tcPr>
            <w:tcW w:w="1060" w:type="dxa"/>
            <w:tcBorders>
              <w:top w:val="nil"/>
              <w:left w:val="nil"/>
              <w:bottom w:val="nil"/>
              <w:right w:val="nil"/>
            </w:tcBorders>
            <w:shd w:val="clear" w:color="auto" w:fill="auto"/>
            <w:noWrap/>
          </w:tcPr>
          <w:p w14:paraId="45F37C2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1%</w:t>
            </w:r>
          </w:p>
        </w:tc>
        <w:tc>
          <w:tcPr>
            <w:tcW w:w="1060" w:type="dxa"/>
            <w:tcBorders>
              <w:top w:val="nil"/>
              <w:left w:val="nil"/>
              <w:bottom w:val="nil"/>
              <w:right w:val="nil"/>
            </w:tcBorders>
            <w:shd w:val="clear" w:color="auto" w:fill="auto"/>
            <w:noWrap/>
          </w:tcPr>
          <w:p w14:paraId="7156EFB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5%</w:t>
            </w:r>
          </w:p>
        </w:tc>
      </w:tr>
      <w:tr w:rsidR="00E32C86" w:rsidRPr="00E32C86" w14:paraId="3742AD47" w14:textId="77777777" w:rsidTr="0040183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5%</w:t>
            </w:r>
          </w:p>
        </w:tc>
      </w:tr>
    </w:tbl>
    <w:p w14:paraId="4BD879D3" w14:textId="77777777" w:rsidR="00E75CED" w:rsidRPr="00E75CED" w:rsidRDefault="00E75CED" w:rsidP="00E75CED"/>
    <w:p w14:paraId="0E09D4CE" w14:textId="77777777" w:rsidR="00E32C86" w:rsidRDefault="00E32C86" w:rsidP="00E32C86">
      <w:pPr>
        <w:rPr>
          <w:lang w:eastAsia="en-DE"/>
        </w:rPr>
      </w:pPr>
      <w:r>
        <w:rPr>
          <w:lang w:eastAsia="en-DE"/>
        </w:rPr>
        <w:t>5</w:t>
      </w:r>
      <w:r>
        <w:rPr>
          <w:lang w:eastAsia="en-DE"/>
        </w:rPr>
        <w:tab/>
        <w:t>Recommendations</w:t>
      </w:r>
    </w:p>
    <w:p w14:paraId="2A35A406" w14:textId="77777777" w:rsidR="00E32C86" w:rsidRDefault="00E32C86" w:rsidP="00E32C86">
      <w:pPr>
        <w:rPr>
          <w:lang w:eastAsia="en-DE"/>
        </w:rPr>
      </w:pPr>
      <w:r>
        <w:rPr>
          <w:lang w:eastAsia="en-DE"/>
        </w:rPr>
        <w:t>The AHG recommends:</w:t>
      </w:r>
    </w:p>
    <w:p w14:paraId="05A82A3B" w14:textId="13E653AE" w:rsidR="00E32C86" w:rsidRDefault="00E32C86" w:rsidP="00E32C86">
      <w:pPr>
        <w:rPr>
          <w:lang w:eastAsia="en-DE"/>
        </w:rPr>
      </w:pPr>
      <w:r>
        <w:rPr>
          <w:lang w:eastAsia="en-DE"/>
        </w:rPr>
        <w:t>•</w:t>
      </w:r>
      <w:r>
        <w:rPr>
          <w:lang w:eastAsia="en-DE"/>
        </w:rPr>
        <w:tab/>
        <w:t>To continue software development of the 360Lib software package.</w:t>
      </w:r>
    </w:p>
    <w:p w14:paraId="06250046" w14:textId="71BD4870" w:rsidR="00E32C86" w:rsidRDefault="00E32C86" w:rsidP="00E32C86">
      <w:pPr>
        <w:rPr>
          <w:lang w:eastAsia="en-DE"/>
        </w:rPr>
      </w:pPr>
    </w:p>
    <w:p w14:paraId="0590DE76" w14:textId="65A1D18C" w:rsidR="0040183C" w:rsidRDefault="0040183C" w:rsidP="00E32C86">
      <w:pPr>
        <w:rPr>
          <w:lang w:eastAsia="en-DE"/>
        </w:rPr>
      </w:pPr>
      <w:r w:rsidRPr="006E03C2">
        <w:rPr>
          <w:highlight w:val="yellow"/>
          <w:lang w:eastAsia="en-DE"/>
        </w:rPr>
        <w:t>Revisit</w:t>
      </w:r>
      <w:r>
        <w:rPr>
          <w:lang w:eastAsia="en-DE"/>
        </w:rPr>
        <w:t xml:space="preserve">: Continue the software maintenance in AHG3, discontinue AHG6, as the level of activity in 360 </w:t>
      </w:r>
      <w:proofErr w:type="gramStart"/>
      <w:r>
        <w:rPr>
          <w:lang w:eastAsia="en-DE"/>
        </w:rPr>
        <w:t>video</w:t>
      </w:r>
      <w:proofErr w:type="gramEnd"/>
      <w:r>
        <w:rPr>
          <w:lang w:eastAsia="en-DE"/>
        </w:rPr>
        <w:t xml:space="preserve"> is low.</w:t>
      </w:r>
    </w:p>
    <w:p w14:paraId="0BF0DEB3" w14:textId="77777777" w:rsidR="0040183C" w:rsidRPr="00E75CED" w:rsidRDefault="0040183C" w:rsidP="00E32C86">
      <w:pPr>
        <w:rPr>
          <w:lang w:eastAsia="en-DE"/>
        </w:rPr>
      </w:pPr>
    </w:p>
    <w:p w14:paraId="7650EC1A" w14:textId="4AC66613" w:rsidR="00E75CED" w:rsidRDefault="00E34AFB" w:rsidP="00E75CED">
      <w:pPr>
        <w:pStyle w:val="berschrift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77777777" w:rsidR="0040183C" w:rsidRDefault="0040183C" w:rsidP="0040183C">
      <w:pPr>
        <w:rPr>
          <w:lang w:eastAsia="en-DE"/>
        </w:rPr>
      </w:pPr>
      <w:r>
        <w:rPr>
          <w:lang w:eastAsia="en-DE"/>
        </w:rPr>
        <w:t>1</w:t>
      </w:r>
      <w:r>
        <w:rPr>
          <w:lang w:eastAsia="en-DE"/>
        </w:rPr>
        <w:tab/>
        <w:t>Mandates</w:t>
      </w:r>
    </w:p>
    <w:p w14:paraId="4534FDB4" w14:textId="77777777" w:rsidR="0040183C" w:rsidRDefault="0040183C" w:rsidP="0040183C">
      <w:pPr>
        <w:rPr>
          <w:lang w:eastAsia="en-DE"/>
        </w:rPr>
      </w:pPr>
      <w:r>
        <w:rPr>
          <w:lang w:eastAsia="en-DE"/>
        </w:rPr>
        <w:t>The AHG was established with the following mandates:</w:t>
      </w:r>
    </w:p>
    <w:p w14:paraId="1CF5AEF8" w14:textId="77777777" w:rsidR="0040183C" w:rsidRDefault="0040183C" w:rsidP="0040183C">
      <w:pPr>
        <w:rPr>
          <w:lang w:eastAsia="en-DE"/>
        </w:rPr>
      </w:pPr>
    </w:p>
    <w:p w14:paraId="18462C00" w14:textId="77777777" w:rsidR="0040183C" w:rsidRDefault="0040183C" w:rsidP="0040183C">
      <w:pPr>
        <w:rPr>
          <w:lang w:eastAsia="en-DE"/>
        </w:rPr>
      </w:pPr>
      <w:r>
        <w:rPr>
          <w:lang w:eastAsia="en-DE"/>
        </w:rPr>
        <w:t>•</w:t>
      </w:r>
      <w:r>
        <w:rPr>
          <w:lang w:eastAsia="en-DE"/>
        </w:rPr>
        <w:tab/>
        <w:t>Study and evaluate available HDR/WCG test content.</w:t>
      </w:r>
    </w:p>
    <w:p w14:paraId="5712AF8D" w14:textId="77777777" w:rsidR="0040183C" w:rsidRDefault="0040183C" w:rsidP="0040183C">
      <w:pPr>
        <w:rPr>
          <w:lang w:eastAsia="en-DE"/>
        </w:rPr>
      </w:pPr>
      <w:r>
        <w:rPr>
          <w:lang w:eastAsia="en-DE"/>
        </w:rPr>
        <w:t>•</w:t>
      </w:r>
      <w:r>
        <w:rPr>
          <w:lang w:eastAsia="en-DE"/>
        </w:rPr>
        <w:tab/>
        <w:t>Study objective metrics for quality assessment of HDR/WCG material, including investigation of the correlation between subjective and objective results.</w:t>
      </w:r>
    </w:p>
    <w:p w14:paraId="02E58CDE" w14:textId="77777777" w:rsidR="0040183C" w:rsidRDefault="0040183C" w:rsidP="0040183C">
      <w:pPr>
        <w:rPr>
          <w:lang w:eastAsia="en-DE"/>
        </w:rPr>
      </w:pPr>
      <w:r>
        <w:rPr>
          <w:lang w:eastAsia="en-DE"/>
        </w:rPr>
        <w:t>•</w:t>
      </w:r>
      <w:r>
        <w:rPr>
          <w:lang w:eastAsia="en-DE"/>
        </w:rPr>
        <w:tab/>
        <w:t>Compare the performance of the VTM and HM for HDR/WCG content.</w:t>
      </w:r>
    </w:p>
    <w:p w14:paraId="3B59CF8E" w14:textId="77777777" w:rsidR="0040183C" w:rsidRDefault="0040183C" w:rsidP="0040183C">
      <w:pPr>
        <w:rPr>
          <w:lang w:eastAsia="en-DE"/>
        </w:rPr>
      </w:pPr>
      <w:r>
        <w:rPr>
          <w:lang w:eastAsia="en-DE"/>
        </w:rPr>
        <w:t>•</w:t>
      </w:r>
      <w:r>
        <w:rPr>
          <w:lang w:eastAsia="en-DE"/>
        </w:rPr>
        <w:tab/>
        <w:t>Generate CTC anchors for the VTM according to JVET-V2011.</w:t>
      </w:r>
    </w:p>
    <w:p w14:paraId="7F7C492F" w14:textId="77777777" w:rsidR="0040183C" w:rsidRDefault="0040183C" w:rsidP="0040183C">
      <w:pPr>
        <w:rPr>
          <w:lang w:eastAsia="en-DE"/>
        </w:rPr>
      </w:pPr>
      <w:r>
        <w:rPr>
          <w:lang w:eastAsia="en-DE"/>
        </w:rPr>
        <w:t>•</w:t>
      </w:r>
      <w:r>
        <w:rPr>
          <w:lang w:eastAsia="en-DE"/>
        </w:rPr>
        <w:tab/>
        <w:t>Study the luma/chroma bit allocation in the HDR CTC, especially for HLG content.</w:t>
      </w:r>
    </w:p>
    <w:p w14:paraId="5E1095AB" w14:textId="77777777" w:rsidR="0040183C" w:rsidRDefault="0040183C" w:rsidP="0040183C">
      <w:pPr>
        <w:rPr>
          <w:lang w:eastAsia="en-DE"/>
        </w:rPr>
      </w:pPr>
      <w:r>
        <w:rPr>
          <w:lang w:eastAsia="en-DE"/>
        </w:rPr>
        <w:t>•</w:t>
      </w:r>
      <w:r>
        <w:rPr>
          <w:lang w:eastAsia="en-DE"/>
        </w:rPr>
        <w:tab/>
        <w:t>Coordinate with AHG4 in preparation for verification testing for HDR video content.</w:t>
      </w:r>
    </w:p>
    <w:p w14:paraId="3D4ABC3B" w14:textId="77777777" w:rsidR="0040183C" w:rsidRDefault="0040183C" w:rsidP="0040183C">
      <w:pPr>
        <w:rPr>
          <w:lang w:eastAsia="en-DE"/>
        </w:rPr>
      </w:pPr>
      <w:r>
        <w:rPr>
          <w:lang w:eastAsia="en-DE"/>
        </w:rPr>
        <w:t>•</w:t>
      </w:r>
      <w:r>
        <w:rPr>
          <w:lang w:eastAsia="en-DE"/>
        </w:rPr>
        <w:tab/>
        <w:t>Study additional aspects of coding HDR/WCG content.</w:t>
      </w:r>
    </w:p>
    <w:p w14:paraId="7723E79E" w14:textId="77777777" w:rsidR="0040183C" w:rsidRDefault="0040183C" w:rsidP="0040183C">
      <w:pPr>
        <w:rPr>
          <w:lang w:eastAsia="en-DE"/>
        </w:rPr>
      </w:pPr>
      <w:r>
        <w:rPr>
          <w:lang w:eastAsia="en-DE"/>
        </w:rPr>
        <w:lastRenderedPageBreak/>
        <w:t>2</w:t>
      </w:r>
      <w:r>
        <w:rPr>
          <w:lang w:eastAsia="en-DE"/>
        </w:rPr>
        <w:tab/>
        <w:t>Activities</w:t>
      </w:r>
    </w:p>
    <w:p w14:paraId="37797D7A" w14:textId="77777777" w:rsidR="0040183C" w:rsidRDefault="0040183C" w:rsidP="0040183C">
      <w:pPr>
        <w:rPr>
          <w:lang w:eastAsia="en-DE"/>
        </w:rPr>
      </w:pPr>
      <w:r>
        <w:rPr>
          <w:lang w:eastAsia="en-DE"/>
        </w:rPr>
        <w:t>The primary activity of the AhG was related to the mandates of (i) comparing the performance of the VTM for HDR/WCG content and (ii) coordinating with AHG4 in preparation for verification testing for HDR video content. This work is described in the following subsection.</w:t>
      </w:r>
    </w:p>
    <w:p w14:paraId="4ACF8C82" w14:textId="77777777" w:rsidR="0040183C" w:rsidRDefault="0040183C" w:rsidP="0040183C">
      <w:pPr>
        <w:rPr>
          <w:lang w:eastAsia="en-DE"/>
        </w:rPr>
      </w:pPr>
      <w:r>
        <w:rPr>
          <w:lang w:eastAsia="en-DE"/>
        </w:rPr>
        <w:t xml:space="preserve"> </w:t>
      </w:r>
    </w:p>
    <w:p w14:paraId="174E333E" w14:textId="77777777" w:rsidR="0040183C" w:rsidRDefault="0040183C" w:rsidP="0040183C">
      <w:pPr>
        <w:rPr>
          <w:lang w:eastAsia="en-DE"/>
        </w:rPr>
      </w:pPr>
      <w:r>
        <w:rPr>
          <w:lang w:eastAsia="en-DE"/>
        </w:rPr>
        <w:t> </w:t>
      </w:r>
    </w:p>
    <w:p w14:paraId="2E108719" w14:textId="77777777" w:rsidR="0040183C" w:rsidRDefault="0040183C" w:rsidP="0040183C">
      <w:pPr>
        <w:rPr>
          <w:lang w:eastAsia="en-DE"/>
        </w:rPr>
      </w:pPr>
      <w:r>
        <w:rPr>
          <w:lang w:eastAsia="en-DE"/>
        </w:rPr>
        <w:t>2.1</w:t>
      </w:r>
      <w:r>
        <w:rPr>
          <w:lang w:eastAsia="en-DE"/>
        </w:rPr>
        <w:tab/>
        <w:t>Anchor Generation</w:t>
      </w:r>
    </w:p>
    <w:p w14:paraId="4B1B9F0D" w14:textId="77777777" w:rsidR="0040183C" w:rsidRDefault="0040183C" w:rsidP="0040183C">
      <w:pPr>
        <w:rPr>
          <w:lang w:eastAsia="en-DE"/>
        </w:rPr>
      </w:pPr>
      <w:r>
        <w:rPr>
          <w:lang w:eastAsia="en-DE"/>
        </w:rPr>
        <w:t xml:space="preserve">The AhG generated CTC anchors for the VTM according to JVET-V2011.  A summary of the performance is provided below, and more detailed information may be found in the included XLS data.  </w:t>
      </w:r>
    </w:p>
    <w:p w14:paraId="7DB18ECF" w14:textId="77777777" w:rsidR="0040183C" w:rsidRDefault="0040183C" w:rsidP="0040183C">
      <w:pPr>
        <w:rPr>
          <w:lang w:eastAsia="en-DE"/>
        </w:rPr>
      </w:pPr>
    </w:p>
    <w:p w14:paraId="1FC09A48" w14:textId="77777777" w:rsidR="0040183C" w:rsidRDefault="0040183C" w:rsidP="0040183C">
      <w:pPr>
        <w:rPr>
          <w:lang w:eastAsia="en-DE"/>
        </w:rPr>
      </w:pPr>
      <w:r>
        <w:rPr>
          <w:lang w:eastAsia="en-DE"/>
        </w:rPr>
        <w:t>The reported gain in RA configuration is attributed to changes in the MCTF filtering from the adoption of JVET-V0056.</w:t>
      </w:r>
    </w:p>
    <w:p w14:paraId="3AEB7208" w14:textId="77777777" w:rsidR="0040183C" w:rsidRDefault="0040183C" w:rsidP="0040183C">
      <w:pPr>
        <w:rPr>
          <w:lang w:eastAsia="en-DE"/>
        </w:rPr>
      </w:pPr>
    </w:p>
    <w:p w14:paraId="3846B940" w14:textId="77777777" w:rsidR="00E75CED" w:rsidRPr="00E75CED" w:rsidRDefault="0040183C" w:rsidP="00E75CED">
      <w:r>
        <w:rPr>
          <w:lang w:eastAsia="en-DE"/>
        </w:rPr>
        <w:t>2.1.1</w:t>
      </w:r>
      <w:r>
        <w:rPr>
          <w:lang w:eastAsia="en-DE"/>
        </w:rPr>
        <w:tab/>
        <w:t>VTM 13.0 versus VTM 12.0</w:t>
      </w:r>
    </w:p>
    <w:tbl>
      <w:tblPr>
        <w:tblW w:w="5000" w:type="pct"/>
        <w:tblLook w:val="04A0" w:firstRow="1" w:lastRow="0" w:firstColumn="1" w:lastColumn="0" w:noHBand="0" w:noVBand="1"/>
      </w:tblPr>
      <w:tblGrid>
        <w:gridCol w:w="970"/>
        <w:gridCol w:w="820"/>
        <w:gridCol w:w="1240"/>
        <w:gridCol w:w="820"/>
        <w:gridCol w:w="820"/>
        <w:gridCol w:w="820"/>
        <w:gridCol w:w="820"/>
        <w:gridCol w:w="820"/>
        <w:gridCol w:w="820"/>
        <w:gridCol w:w="700"/>
        <w:gridCol w:w="700"/>
      </w:tblGrid>
      <w:tr w:rsidR="0040183C" w:rsidRPr="0040183C" w14:paraId="37A1A621" w14:textId="77777777" w:rsidTr="0040183C">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40183C">
            <w:pPr>
              <w:rPr>
                <w:lang w:val="en-US" w:eastAsia="en-DE"/>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40183C">
            <w:pPr>
              <w:rPr>
                <w:b/>
                <w:bCs/>
                <w:lang w:val="en-US" w:eastAsia="en-DE"/>
              </w:rPr>
            </w:pPr>
            <w:r w:rsidRPr="0040183C">
              <w:rPr>
                <w:b/>
                <w:bCs/>
                <w:lang w:val="en-US" w:eastAsia="en-DE"/>
              </w:rPr>
              <w:t>All Intra</w:t>
            </w:r>
          </w:p>
        </w:tc>
      </w:tr>
      <w:tr w:rsidR="0040183C" w:rsidRPr="0040183C" w14:paraId="1BA67925" w14:textId="77777777" w:rsidTr="0040183C">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40183C">
            <w:pPr>
              <w:rPr>
                <w:b/>
                <w:bCs/>
                <w:lang w:val="en-US" w:eastAsia="en-DE"/>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40183C">
            <w:pPr>
              <w:rPr>
                <w:b/>
                <w:bCs/>
                <w:lang w:val="en-US" w:eastAsia="en-DE"/>
              </w:rPr>
            </w:pPr>
            <w:r w:rsidRPr="0040183C">
              <w:rPr>
                <w:b/>
                <w:bCs/>
                <w:lang w:val="en-US" w:eastAsia="en-DE"/>
              </w:rPr>
              <w:t>Over VTM-12.0</w:t>
            </w:r>
          </w:p>
        </w:tc>
      </w:tr>
      <w:tr w:rsidR="0040183C" w:rsidRPr="0040183C" w14:paraId="39FC8AE1" w14:textId="77777777" w:rsidTr="0040183C">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40183C">
            <w:pPr>
              <w:rPr>
                <w:b/>
                <w:bCs/>
                <w:lang w:val="en-US" w:eastAsia="en-DE"/>
              </w:rPr>
            </w:pPr>
          </w:p>
        </w:tc>
        <w:tc>
          <w:tcPr>
            <w:tcW w:w="439" w:type="pct"/>
            <w:tcBorders>
              <w:top w:val="nil"/>
              <w:left w:val="single" w:sz="8" w:space="0" w:color="auto"/>
              <w:bottom w:val="nil"/>
              <w:right w:val="nil"/>
            </w:tcBorders>
            <w:shd w:val="clear" w:color="auto" w:fill="auto"/>
            <w:noWrap/>
            <w:vAlign w:val="center"/>
            <w:hideMark/>
          </w:tcPr>
          <w:p w14:paraId="096D974A" w14:textId="77777777" w:rsidR="0040183C" w:rsidRPr="0040183C" w:rsidRDefault="0040183C" w:rsidP="0040183C">
            <w:pPr>
              <w:rPr>
                <w:b/>
                <w:bCs/>
                <w:lang w:val="en-US" w:eastAsia="en-DE"/>
              </w:rPr>
            </w:pPr>
            <w:r w:rsidRPr="0040183C">
              <w:rPr>
                <w:b/>
                <w:bCs/>
                <w:lang w:val="en-US" w:eastAsia="en-DE"/>
              </w:rPr>
              <w:t> </w:t>
            </w: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40183C">
            <w:pPr>
              <w:rPr>
                <w:b/>
                <w:bCs/>
                <w:lang w:val="en-US" w:eastAsia="en-DE"/>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40183C">
            <w:pPr>
              <w:rPr>
                <w:b/>
                <w:bCs/>
                <w:lang w:val="en-US" w:eastAsia="en-DE"/>
              </w:rPr>
            </w:pPr>
            <w:r w:rsidRPr="0040183C">
              <w:rPr>
                <w:b/>
                <w:bCs/>
                <w:lang w:val="en-US" w:eastAsia="en-DE"/>
              </w:rPr>
              <w:t>wPSNR</w:t>
            </w:r>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40183C">
            <w:pPr>
              <w:rPr>
                <w:b/>
                <w:bCs/>
                <w:lang w:val="en-US" w:eastAsia="en-DE"/>
              </w:rPr>
            </w:pPr>
            <w:r w:rsidRPr="0040183C">
              <w:rPr>
                <w:b/>
                <w:bCs/>
                <w:lang w:val="en-US" w:eastAsia="en-DE"/>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40183C">
            <w:pPr>
              <w:rPr>
                <w:b/>
                <w:bCs/>
                <w:lang w:val="en-US" w:eastAsia="en-DE"/>
              </w:rPr>
            </w:pPr>
          </w:p>
        </w:tc>
        <w:tc>
          <w:tcPr>
            <w:tcW w:w="374" w:type="pct"/>
            <w:tcBorders>
              <w:top w:val="nil"/>
              <w:left w:val="nil"/>
              <w:bottom w:val="nil"/>
              <w:right w:val="single" w:sz="8" w:space="0" w:color="auto"/>
            </w:tcBorders>
            <w:shd w:val="clear" w:color="auto" w:fill="auto"/>
            <w:noWrap/>
            <w:vAlign w:val="center"/>
            <w:hideMark/>
          </w:tcPr>
          <w:p w14:paraId="4F48E16A" w14:textId="77777777" w:rsidR="0040183C" w:rsidRPr="0040183C" w:rsidRDefault="0040183C" w:rsidP="0040183C">
            <w:pPr>
              <w:rPr>
                <w:b/>
                <w:bCs/>
                <w:lang w:val="en-US" w:eastAsia="en-DE"/>
              </w:rPr>
            </w:pPr>
            <w:r w:rsidRPr="0040183C">
              <w:rPr>
                <w:b/>
                <w:bCs/>
                <w:lang w:val="en-US" w:eastAsia="en-DE"/>
              </w:rPr>
              <w:t> </w:t>
            </w:r>
          </w:p>
        </w:tc>
      </w:tr>
      <w:tr w:rsidR="0040183C" w:rsidRPr="0040183C" w14:paraId="4791EC82" w14:textId="77777777" w:rsidTr="0040183C">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40183C">
            <w:pPr>
              <w:rPr>
                <w:b/>
                <w:bCs/>
                <w:lang w:val="en-US" w:eastAsia="en-DE"/>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40183C">
            <w:pPr>
              <w:rPr>
                <w:lang w:val="en-US" w:eastAsia="en-DE"/>
              </w:rPr>
            </w:pPr>
            <w:r w:rsidRPr="0040183C">
              <w:rPr>
                <w:lang w:val="en-US" w:eastAsia="en-DE"/>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40183C">
            <w:pPr>
              <w:rPr>
                <w:lang w:val="en-US" w:eastAsia="en-DE"/>
              </w:rPr>
            </w:pPr>
            <w:r w:rsidRPr="0040183C">
              <w:rPr>
                <w:lang w:val="en-US" w:eastAsia="en-DE"/>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40183C">
            <w:pPr>
              <w:rPr>
                <w:lang w:val="en-US" w:eastAsia="en-DE"/>
              </w:rPr>
            </w:pPr>
            <w:r w:rsidRPr="0040183C">
              <w:rPr>
                <w:lang w:val="en-US" w:eastAsia="en-DE"/>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40183C">
            <w:pPr>
              <w:rPr>
                <w:lang w:val="en-US" w:eastAsia="en-DE"/>
              </w:rPr>
            </w:pPr>
            <w:r w:rsidRPr="0040183C">
              <w:rPr>
                <w:lang w:val="en-US" w:eastAsia="en-DE"/>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40183C">
            <w:pPr>
              <w:rPr>
                <w:lang w:val="en-US" w:eastAsia="en-DE"/>
              </w:rPr>
            </w:pPr>
            <w:r w:rsidRPr="0040183C">
              <w:rPr>
                <w:lang w:val="en-US" w:eastAsia="en-DE"/>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40183C">
            <w:pPr>
              <w:rPr>
                <w:lang w:val="en-US" w:eastAsia="en-DE"/>
              </w:rPr>
            </w:pPr>
            <w:r w:rsidRPr="0040183C">
              <w:rPr>
                <w:lang w:val="en-US" w:eastAsia="en-DE"/>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40183C">
            <w:pPr>
              <w:rPr>
                <w:lang w:val="en-US" w:eastAsia="en-DE"/>
              </w:rPr>
            </w:pPr>
            <w:r w:rsidRPr="0040183C">
              <w:rPr>
                <w:lang w:val="en-US" w:eastAsia="en-DE"/>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40183C">
            <w:pPr>
              <w:rPr>
                <w:lang w:val="en-US" w:eastAsia="en-DE"/>
              </w:rPr>
            </w:pPr>
            <w:r w:rsidRPr="0040183C">
              <w:rPr>
                <w:lang w:val="en-US" w:eastAsia="en-DE"/>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40183C">
            <w:pPr>
              <w:rPr>
                <w:lang w:val="en-US" w:eastAsia="en-DE"/>
              </w:rPr>
            </w:pPr>
            <w:r w:rsidRPr="0040183C">
              <w:rPr>
                <w:lang w:val="en-US" w:eastAsia="en-DE"/>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40183C">
            <w:pPr>
              <w:rPr>
                <w:lang w:val="en-US" w:eastAsia="en-DE"/>
              </w:rPr>
            </w:pPr>
            <w:r w:rsidRPr="0040183C">
              <w:rPr>
                <w:lang w:val="en-US" w:eastAsia="en-DE"/>
              </w:rPr>
              <w:t>DecT</w:t>
            </w:r>
          </w:p>
        </w:tc>
      </w:tr>
      <w:tr w:rsidR="0040183C" w:rsidRPr="0040183C" w14:paraId="1A8868B6"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40183C">
            <w:pPr>
              <w:rPr>
                <w:lang w:val="en-US" w:eastAsia="en-DE"/>
              </w:rPr>
            </w:pPr>
            <w:r w:rsidRPr="0040183C">
              <w:rPr>
                <w:lang w:val="en-US" w:eastAsia="en-DE"/>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40183C">
            <w:pPr>
              <w:rPr>
                <w:lang w:val="en-US" w:eastAsia="en-DE"/>
              </w:rPr>
            </w:pPr>
            <w:r w:rsidRPr="0040183C">
              <w:rPr>
                <w:lang w:val="en-US" w:eastAsia="en-DE"/>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40183C">
            <w:pPr>
              <w:rPr>
                <w:lang w:val="en-US" w:eastAsia="en-DE"/>
              </w:rPr>
            </w:pPr>
            <w:r w:rsidRPr="0040183C">
              <w:rPr>
                <w:lang w:val="en-US" w:eastAsia="en-DE"/>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40183C">
            <w:pPr>
              <w:rPr>
                <w:lang w:val="en-US" w:eastAsia="en-DE"/>
              </w:rPr>
            </w:pPr>
            <w:r w:rsidRPr="0040183C">
              <w:rPr>
                <w:lang w:val="en-US" w:eastAsia="en-DE"/>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40183C">
            <w:pPr>
              <w:rPr>
                <w:lang w:val="en-US" w:eastAsia="en-DE"/>
              </w:rPr>
            </w:pPr>
            <w:r w:rsidRPr="0040183C">
              <w:rPr>
                <w:lang w:val="en-US" w:eastAsia="en-DE"/>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40183C">
            <w:pPr>
              <w:rPr>
                <w:lang w:val="en-US" w:eastAsia="en-DE"/>
              </w:rPr>
            </w:pPr>
            <w:r w:rsidRPr="0040183C">
              <w:rPr>
                <w:lang w:val="en-US" w:eastAsia="en-DE"/>
              </w:rPr>
              <w:t>100%</w:t>
            </w:r>
          </w:p>
        </w:tc>
      </w:tr>
      <w:tr w:rsidR="0040183C" w:rsidRPr="0040183C" w14:paraId="4BA2C1F3"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40183C">
            <w:pPr>
              <w:rPr>
                <w:lang w:val="en-US" w:eastAsia="en-DE"/>
              </w:rPr>
            </w:pPr>
            <w:r w:rsidRPr="0040183C">
              <w:rPr>
                <w:lang w:val="en-US" w:eastAsia="en-DE"/>
              </w:rPr>
              <w:t>Class H2</w:t>
            </w:r>
          </w:p>
        </w:tc>
        <w:tc>
          <w:tcPr>
            <w:tcW w:w="439" w:type="pct"/>
            <w:tcBorders>
              <w:top w:val="nil"/>
              <w:left w:val="nil"/>
              <w:bottom w:val="nil"/>
              <w:right w:val="nil"/>
            </w:tcBorders>
            <w:shd w:val="clear" w:color="000000" w:fill="D9D9D9"/>
            <w:noWrap/>
            <w:vAlign w:val="center"/>
            <w:hideMark/>
          </w:tcPr>
          <w:p w14:paraId="0AB16830" w14:textId="77777777" w:rsidR="0040183C" w:rsidRPr="0040183C" w:rsidRDefault="0040183C" w:rsidP="0040183C">
            <w:pPr>
              <w:rPr>
                <w:lang w:val="en-US" w:eastAsia="en-DE"/>
              </w:rPr>
            </w:pPr>
            <w:r w:rsidRPr="0040183C">
              <w:rPr>
                <w:lang w:val="en-US" w:eastAsia="en-DE"/>
              </w:rPr>
              <w:t> </w:t>
            </w:r>
          </w:p>
        </w:tc>
        <w:tc>
          <w:tcPr>
            <w:tcW w:w="663" w:type="pct"/>
            <w:tcBorders>
              <w:top w:val="nil"/>
              <w:left w:val="nil"/>
              <w:bottom w:val="nil"/>
              <w:right w:val="nil"/>
            </w:tcBorders>
            <w:shd w:val="clear" w:color="000000" w:fill="D9D9D9"/>
            <w:noWrap/>
            <w:vAlign w:val="center"/>
            <w:hideMark/>
          </w:tcPr>
          <w:p w14:paraId="52F69DA1" w14:textId="77777777" w:rsidR="0040183C" w:rsidRPr="0040183C" w:rsidRDefault="0040183C" w:rsidP="0040183C">
            <w:pPr>
              <w:rPr>
                <w:lang w:val="en-US" w:eastAsia="en-DE"/>
              </w:rPr>
            </w:pPr>
            <w:r w:rsidRPr="0040183C">
              <w:rPr>
                <w:lang w:val="en-US" w:eastAsia="en-DE"/>
              </w:rPr>
              <w:t> </w:t>
            </w:r>
          </w:p>
        </w:tc>
        <w:tc>
          <w:tcPr>
            <w:tcW w:w="439" w:type="pct"/>
            <w:tcBorders>
              <w:top w:val="nil"/>
              <w:left w:val="single" w:sz="4" w:space="0" w:color="auto"/>
              <w:bottom w:val="nil"/>
              <w:right w:val="nil"/>
            </w:tcBorders>
            <w:shd w:val="clear" w:color="000000" w:fill="D9D9D9"/>
            <w:noWrap/>
            <w:vAlign w:val="center"/>
            <w:hideMark/>
          </w:tcPr>
          <w:p w14:paraId="5A09F910"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nil"/>
            </w:tcBorders>
            <w:shd w:val="clear" w:color="000000" w:fill="D9D9D9"/>
            <w:noWrap/>
            <w:vAlign w:val="center"/>
            <w:hideMark/>
          </w:tcPr>
          <w:p w14:paraId="4BA4B0E8"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single" w:sz="4" w:space="0" w:color="auto"/>
            </w:tcBorders>
            <w:shd w:val="clear" w:color="000000" w:fill="D9D9D9"/>
            <w:noWrap/>
            <w:vAlign w:val="center"/>
            <w:hideMark/>
          </w:tcPr>
          <w:p w14:paraId="082382CF"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40183C">
            <w:pPr>
              <w:rPr>
                <w:lang w:val="en-US" w:eastAsia="en-DE"/>
              </w:rPr>
            </w:pPr>
            <w:r w:rsidRPr="0040183C">
              <w:rPr>
                <w:lang w:val="en-US" w:eastAsia="en-DE"/>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40183C">
            <w:pPr>
              <w:rPr>
                <w:lang w:val="en-US" w:eastAsia="en-DE"/>
              </w:rPr>
            </w:pPr>
            <w:r w:rsidRPr="0040183C">
              <w:rPr>
                <w:lang w:val="en-US" w:eastAsia="en-DE"/>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40183C">
            <w:pPr>
              <w:rPr>
                <w:lang w:val="en-US" w:eastAsia="en-DE"/>
              </w:rPr>
            </w:pPr>
            <w:r w:rsidRPr="0040183C">
              <w:rPr>
                <w:lang w:val="en-US" w:eastAsia="en-DE"/>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40183C">
            <w:pPr>
              <w:rPr>
                <w:lang w:val="en-US" w:eastAsia="en-DE"/>
              </w:rPr>
            </w:pPr>
            <w:r w:rsidRPr="0040183C">
              <w:rPr>
                <w:lang w:val="en-US" w:eastAsia="en-DE"/>
              </w:rPr>
              <w:t>101%</w:t>
            </w:r>
          </w:p>
        </w:tc>
      </w:tr>
      <w:tr w:rsidR="0040183C" w:rsidRPr="0040183C" w14:paraId="0E42A861"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40183C">
            <w:pPr>
              <w:rPr>
                <w:b/>
                <w:bCs/>
                <w:lang w:val="en-US" w:eastAsia="en-DE"/>
              </w:rPr>
            </w:pPr>
            <w:r w:rsidRPr="0040183C">
              <w:rPr>
                <w:b/>
                <w:bCs/>
                <w:lang w:val="en-US" w:eastAsia="en-DE"/>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40183C">
            <w:pPr>
              <w:rPr>
                <w:lang w:val="en-US" w:eastAsia="en-DE"/>
              </w:rPr>
            </w:pPr>
            <w:r w:rsidRPr="0040183C">
              <w:rPr>
                <w:lang w:val="en-US" w:eastAsia="en-DE"/>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40183C">
            <w:pPr>
              <w:rPr>
                <w:lang w:val="en-US" w:eastAsia="en-DE"/>
              </w:rPr>
            </w:pPr>
            <w:r w:rsidRPr="0040183C">
              <w:rPr>
                <w:lang w:val="en-US" w:eastAsia="en-DE"/>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40183C">
            <w:pPr>
              <w:rPr>
                <w:lang w:val="en-US" w:eastAsia="en-DE"/>
              </w:rPr>
            </w:pPr>
            <w:r w:rsidRPr="0040183C">
              <w:rPr>
                <w:lang w:val="en-US" w:eastAsia="en-DE"/>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40183C">
            <w:pPr>
              <w:rPr>
                <w:lang w:val="en-US" w:eastAsia="en-DE"/>
              </w:rPr>
            </w:pPr>
            <w:r w:rsidRPr="0040183C">
              <w:rPr>
                <w:lang w:val="en-US" w:eastAsia="en-DE"/>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40183C">
            <w:pPr>
              <w:rPr>
                <w:lang w:val="en-US" w:eastAsia="en-DE"/>
              </w:rPr>
            </w:pPr>
            <w:r w:rsidRPr="0040183C">
              <w:rPr>
                <w:lang w:val="en-US" w:eastAsia="en-DE"/>
              </w:rPr>
              <w:t>101%</w:t>
            </w:r>
          </w:p>
        </w:tc>
      </w:tr>
      <w:tr w:rsidR="0040183C" w:rsidRPr="0040183C" w14:paraId="1235B7CD" w14:textId="77777777" w:rsidTr="0040183C">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40183C">
            <w:pPr>
              <w:rPr>
                <w:lang w:val="en-US" w:eastAsia="en-DE"/>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40183C">
            <w:pPr>
              <w:rPr>
                <w:lang w:val="en-US" w:eastAsia="en-DE"/>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40183C">
            <w:pPr>
              <w:rPr>
                <w:lang w:val="en-US" w:eastAsia="en-DE"/>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40183C">
            <w:pPr>
              <w:rPr>
                <w:lang w:val="en-US" w:eastAsia="en-DE"/>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40183C">
            <w:pPr>
              <w:rPr>
                <w:lang w:val="en-US" w:eastAsia="en-DE"/>
              </w:rPr>
            </w:pPr>
          </w:p>
        </w:tc>
      </w:tr>
      <w:tr w:rsidR="0040183C" w:rsidRPr="0040183C" w14:paraId="7C01BF45" w14:textId="77777777" w:rsidTr="0040183C">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40183C">
            <w:pPr>
              <w:rPr>
                <w:lang w:val="en-US" w:eastAsia="en-DE"/>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40183C">
            <w:pPr>
              <w:rPr>
                <w:b/>
                <w:bCs/>
                <w:lang w:val="en-US" w:eastAsia="en-DE"/>
              </w:rPr>
            </w:pPr>
            <w:r w:rsidRPr="0040183C">
              <w:rPr>
                <w:b/>
                <w:bCs/>
                <w:lang w:val="en-US" w:eastAsia="en-DE"/>
              </w:rPr>
              <w:t>Random Access</w:t>
            </w:r>
          </w:p>
        </w:tc>
      </w:tr>
      <w:tr w:rsidR="0040183C" w:rsidRPr="0040183C" w14:paraId="1FD4E3BC" w14:textId="77777777" w:rsidTr="0040183C">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40183C">
            <w:pPr>
              <w:rPr>
                <w:b/>
                <w:bCs/>
                <w:lang w:val="en-US" w:eastAsia="en-DE"/>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40183C">
            <w:pPr>
              <w:rPr>
                <w:b/>
                <w:bCs/>
                <w:lang w:val="en-US" w:eastAsia="en-DE"/>
              </w:rPr>
            </w:pPr>
            <w:r w:rsidRPr="0040183C">
              <w:rPr>
                <w:b/>
                <w:bCs/>
                <w:lang w:val="en-US" w:eastAsia="en-DE"/>
              </w:rPr>
              <w:t>Over VTM-12.0</w:t>
            </w:r>
          </w:p>
        </w:tc>
      </w:tr>
      <w:tr w:rsidR="0040183C" w:rsidRPr="0040183C" w14:paraId="3860F0BD" w14:textId="77777777" w:rsidTr="0040183C">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40183C">
            <w:pPr>
              <w:rPr>
                <w:b/>
                <w:bCs/>
                <w:lang w:val="en-US" w:eastAsia="en-DE"/>
              </w:rPr>
            </w:pPr>
          </w:p>
        </w:tc>
        <w:tc>
          <w:tcPr>
            <w:tcW w:w="439" w:type="pct"/>
            <w:tcBorders>
              <w:top w:val="nil"/>
              <w:left w:val="single" w:sz="8" w:space="0" w:color="auto"/>
              <w:bottom w:val="nil"/>
              <w:right w:val="nil"/>
            </w:tcBorders>
            <w:shd w:val="clear" w:color="auto" w:fill="auto"/>
            <w:noWrap/>
            <w:vAlign w:val="center"/>
            <w:hideMark/>
          </w:tcPr>
          <w:p w14:paraId="155E479E" w14:textId="77777777" w:rsidR="0040183C" w:rsidRPr="0040183C" w:rsidRDefault="0040183C" w:rsidP="0040183C">
            <w:pPr>
              <w:rPr>
                <w:b/>
                <w:bCs/>
                <w:lang w:val="en-US" w:eastAsia="en-DE"/>
              </w:rPr>
            </w:pPr>
            <w:r w:rsidRPr="0040183C">
              <w:rPr>
                <w:b/>
                <w:bCs/>
                <w:lang w:val="en-US" w:eastAsia="en-DE"/>
              </w:rPr>
              <w:t> </w:t>
            </w: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40183C">
            <w:pPr>
              <w:rPr>
                <w:b/>
                <w:bCs/>
                <w:lang w:val="en-US" w:eastAsia="en-DE"/>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40183C">
            <w:pPr>
              <w:rPr>
                <w:b/>
                <w:bCs/>
                <w:lang w:val="en-US" w:eastAsia="en-DE"/>
              </w:rPr>
            </w:pPr>
            <w:r w:rsidRPr="0040183C">
              <w:rPr>
                <w:b/>
                <w:bCs/>
                <w:lang w:val="en-US" w:eastAsia="en-DE"/>
              </w:rPr>
              <w:t>wPSNR</w:t>
            </w:r>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40183C">
            <w:pPr>
              <w:rPr>
                <w:b/>
                <w:bCs/>
                <w:lang w:val="en-US" w:eastAsia="en-DE"/>
              </w:rPr>
            </w:pPr>
            <w:r w:rsidRPr="0040183C">
              <w:rPr>
                <w:b/>
                <w:bCs/>
                <w:lang w:val="en-US" w:eastAsia="en-DE"/>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40183C">
            <w:pPr>
              <w:rPr>
                <w:b/>
                <w:bCs/>
                <w:lang w:val="en-US" w:eastAsia="en-DE"/>
              </w:rPr>
            </w:pPr>
          </w:p>
        </w:tc>
        <w:tc>
          <w:tcPr>
            <w:tcW w:w="374" w:type="pct"/>
            <w:tcBorders>
              <w:top w:val="nil"/>
              <w:left w:val="nil"/>
              <w:bottom w:val="nil"/>
              <w:right w:val="single" w:sz="8" w:space="0" w:color="auto"/>
            </w:tcBorders>
            <w:shd w:val="clear" w:color="auto" w:fill="auto"/>
            <w:noWrap/>
            <w:vAlign w:val="center"/>
            <w:hideMark/>
          </w:tcPr>
          <w:p w14:paraId="27991FAD" w14:textId="77777777" w:rsidR="0040183C" w:rsidRPr="0040183C" w:rsidRDefault="0040183C" w:rsidP="0040183C">
            <w:pPr>
              <w:rPr>
                <w:b/>
                <w:bCs/>
                <w:lang w:val="en-US" w:eastAsia="en-DE"/>
              </w:rPr>
            </w:pPr>
            <w:r w:rsidRPr="0040183C">
              <w:rPr>
                <w:b/>
                <w:bCs/>
                <w:lang w:val="en-US" w:eastAsia="en-DE"/>
              </w:rPr>
              <w:t> </w:t>
            </w:r>
          </w:p>
        </w:tc>
      </w:tr>
      <w:tr w:rsidR="0040183C" w:rsidRPr="0040183C" w14:paraId="7687A2F8" w14:textId="77777777" w:rsidTr="0040183C">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40183C">
            <w:pPr>
              <w:rPr>
                <w:b/>
                <w:bCs/>
                <w:lang w:val="en-US" w:eastAsia="en-DE"/>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40183C">
            <w:pPr>
              <w:rPr>
                <w:lang w:val="en-US" w:eastAsia="en-DE"/>
              </w:rPr>
            </w:pPr>
            <w:r w:rsidRPr="0040183C">
              <w:rPr>
                <w:lang w:val="en-US" w:eastAsia="en-DE"/>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40183C">
            <w:pPr>
              <w:rPr>
                <w:lang w:val="en-US" w:eastAsia="en-DE"/>
              </w:rPr>
            </w:pPr>
            <w:r w:rsidRPr="0040183C">
              <w:rPr>
                <w:lang w:val="en-US" w:eastAsia="en-DE"/>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40183C">
            <w:pPr>
              <w:rPr>
                <w:lang w:val="en-US" w:eastAsia="en-DE"/>
              </w:rPr>
            </w:pPr>
            <w:r w:rsidRPr="0040183C">
              <w:rPr>
                <w:lang w:val="en-US" w:eastAsia="en-DE"/>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40183C">
            <w:pPr>
              <w:rPr>
                <w:lang w:val="en-US" w:eastAsia="en-DE"/>
              </w:rPr>
            </w:pPr>
            <w:r w:rsidRPr="0040183C">
              <w:rPr>
                <w:lang w:val="en-US" w:eastAsia="en-DE"/>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40183C">
            <w:pPr>
              <w:rPr>
                <w:lang w:val="en-US" w:eastAsia="en-DE"/>
              </w:rPr>
            </w:pPr>
            <w:r w:rsidRPr="0040183C">
              <w:rPr>
                <w:lang w:val="en-US" w:eastAsia="en-DE"/>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40183C">
            <w:pPr>
              <w:rPr>
                <w:lang w:val="en-US" w:eastAsia="en-DE"/>
              </w:rPr>
            </w:pPr>
            <w:r w:rsidRPr="0040183C">
              <w:rPr>
                <w:lang w:val="en-US" w:eastAsia="en-DE"/>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40183C">
            <w:pPr>
              <w:rPr>
                <w:lang w:val="en-US" w:eastAsia="en-DE"/>
              </w:rPr>
            </w:pPr>
            <w:r w:rsidRPr="0040183C">
              <w:rPr>
                <w:lang w:val="en-US" w:eastAsia="en-DE"/>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40183C">
            <w:pPr>
              <w:rPr>
                <w:lang w:val="en-US" w:eastAsia="en-DE"/>
              </w:rPr>
            </w:pPr>
            <w:r w:rsidRPr="0040183C">
              <w:rPr>
                <w:lang w:val="en-US" w:eastAsia="en-DE"/>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40183C">
            <w:pPr>
              <w:rPr>
                <w:lang w:val="en-US" w:eastAsia="en-DE"/>
              </w:rPr>
            </w:pPr>
            <w:r w:rsidRPr="0040183C">
              <w:rPr>
                <w:lang w:val="en-US" w:eastAsia="en-DE"/>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40183C">
            <w:pPr>
              <w:rPr>
                <w:lang w:val="en-US" w:eastAsia="en-DE"/>
              </w:rPr>
            </w:pPr>
            <w:r w:rsidRPr="0040183C">
              <w:rPr>
                <w:lang w:val="en-US" w:eastAsia="en-DE"/>
              </w:rPr>
              <w:t>DecT</w:t>
            </w:r>
          </w:p>
        </w:tc>
      </w:tr>
      <w:tr w:rsidR="0040183C" w:rsidRPr="0040183C" w14:paraId="513019EA"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40183C">
            <w:pPr>
              <w:rPr>
                <w:lang w:val="en-US" w:eastAsia="en-DE"/>
              </w:rPr>
            </w:pPr>
            <w:r w:rsidRPr="0040183C">
              <w:rPr>
                <w:lang w:val="en-US" w:eastAsia="en-DE"/>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40183C">
            <w:pPr>
              <w:rPr>
                <w:lang w:val="en-US" w:eastAsia="en-DE"/>
              </w:rPr>
            </w:pPr>
            <w:r w:rsidRPr="0040183C">
              <w:rPr>
                <w:lang w:val="en-US" w:eastAsia="en-DE"/>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40183C">
            <w:pPr>
              <w:rPr>
                <w:lang w:val="en-US" w:eastAsia="en-DE"/>
              </w:rPr>
            </w:pPr>
            <w:r w:rsidRPr="0040183C">
              <w:rPr>
                <w:lang w:val="en-US" w:eastAsia="en-DE"/>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40183C">
            <w:pPr>
              <w:rPr>
                <w:lang w:val="en-US" w:eastAsia="en-DE"/>
              </w:rPr>
            </w:pPr>
            <w:r w:rsidRPr="0040183C">
              <w:rPr>
                <w:lang w:val="en-US" w:eastAsia="en-DE"/>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40183C">
            <w:pPr>
              <w:rPr>
                <w:lang w:val="en-US" w:eastAsia="en-DE"/>
              </w:rPr>
            </w:pPr>
            <w:r w:rsidRPr="0040183C">
              <w:rPr>
                <w:lang w:val="en-US" w:eastAsia="en-DE"/>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40183C">
            <w:pPr>
              <w:rPr>
                <w:lang w:val="en-US" w:eastAsia="en-DE"/>
              </w:rPr>
            </w:pPr>
            <w:r w:rsidRPr="0040183C">
              <w:rPr>
                <w:lang w:val="en-US" w:eastAsia="en-DE"/>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40183C">
            <w:pPr>
              <w:rPr>
                <w:lang w:val="en-US" w:eastAsia="en-DE"/>
              </w:rPr>
            </w:pPr>
            <w:r w:rsidRPr="0040183C">
              <w:rPr>
                <w:lang w:val="en-US" w:eastAsia="en-DE"/>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40183C">
            <w:pPr>
              <w:rPr>
                <w:lang w:val="en-US" w:eastAsia="en-DE"/>
              </w:rPr>
            </w:pPr>
            <w:r w:rsidRPr="0040183C">
              <w:rPr>
                <w:lang w:val="en-US" w:eastAsia="en-DE"/>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40183C">
            <w:pPr>
              <w:rPr>
                <w:lang w:val="en-US" w:eastAsia="en-DE"/>
              </w:rPr>
            </w:pPr>
            <w:r w:rsidRPr="0040183C">
              <w:rPr>
                <w:lang w:val="en-US" w:eastAsia="en-DE"/>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40183C">
            <w:pPr>
              <w:rPr>
                <w:lang w:val="en-US" w:eastAsia="en-DE"/>
              </w:rPr>
            </w:pPr>
            <w:r w:rsidRPr="0040183C">
              <w:rPr>
                <w:lang w:val="en-US" w:eastAsia="en-DE"/>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40183C">
            <w:pPr>
              <w:rPr>
                <w:lang w:val="en-US" w:eastAsia="en-DE"/>
              </w:rPr>
            </w:pPr>
            <w:r w:rsidRPr="0040183C">
              <w:rPr>
                <w:lang w:val="en-US" w:eastAsia="en-DE"/>
              </w:rPr>
              <w:t>101%</w:t>
            </w:r>
          </w:p>
        </w:tc>
      </w:tr>
      <w:tr w:rsidR="0040183C" w:rsidRPr="0040183C" w14:paraId="6F8E2BD8"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40183C">
            <w:pPr>
              <w:rPr>
                <w:lang w:val="en-US" w:eastAsia="en-DE"/>
              </w:rPr>
            </w:pPr>
            <w:r w:rsidRPr="0040183C">
              <w:rPr>
                <w:lang w:val="en-US" w:eastAsia="en-DE"/>
              </w:rPr>
              <w:t>Class H2</w:t>
            </w:r>
          </w:p>
        </w:tc>
        <w:tc>
          <w:tcPr>
            <w:tcW w:w="439" w:type="pct"/>
            <w:tcBorders>
              <w:top w:val="nil"/>
              <w:left w:val="nil"/>
              <w:bottom w:val="nil"/>
              <w:right w:val="nil"/>
            </w:tcBorders>
            <w:shd w:val="clear" w:color="000000" w:fill="D9D9D9"/>
            <w:noWrap/>
            <w:vAlign w:val="center"/>
            <w:hideMark/>
          </w:tcPr>
          <w:p w14:paraId="00255E09" w14:textId="77777777" w:rsidR="0040183C" w:rsidRPr="0040183C" w:rsidRDefault="0040183C" w:rsidP="0040183C">
            <w:pPr>
              <w:rPr>
                <w:lang w:val="en-US" w:eastAsia="en-DE"/>
              </w:rPr>
            </w:pPr>
            <w:r w:rsidRPr="0040183C">
              <w:rPr>
                <w:lang w:val="en-US" w:eastAsia="en-DE"/>
              </w:rPr>
              <w:t> </w:t>
            </w:r>
          </w:p>
        </w:tc>
        <w:tc>
          <w:tcPr>
            <w:tcW w:w="663" w:type="pct"/>
            <w:tcBorders>
              <w:top w:val="nil"/>
              <w:left w:val="nil"/>
              <w:bottom w:val="nil"/>
              <w:right w:val="nil"/>
            </w:tcBorders>
            <w:shd w:val="clear" w:color="000000" w:fill="D9D9D9"/>
            <w:noWrap/>
            <w:vAlign w:val="center"/>
            <w:hideMark/>
          </w:tcPr>
          <w:p w14:paraId="34952915" w14:textId="77777777" w:rsidR="0040183C" w:rsidRPr="0040183C" w:rsidRDefault="0040183C" w:rsidP="0040183C">
            <w:pPr>
              <w:rPr>
                <w:lang w:val="en-US" w:eastAsia="en-DE"/>
              </w:rPr>
            </w:pPr>
            <w:r w:rsidRPr="0040183C">
              <w:rPr>
                <w:lang w:val="en-US" w:eastAsia="en-DE"/>
              </w:rPr>
              <w:t> </w:t>
            </w:r>
          </w:p>
        </w:tc>
        <w:tc>
          <w:tcPr>
            <w:tcW w:w="439" w:type="pct"/>
            <w:tcBorders>
              <w:top w:val="nil"/>
              <w:left w:val="single" w:sz="4" w:space="0" w:color="auto"/>
              <w:bottom w:val="nil"/>
              <w:right w:val="nil"/>
            </w:tcBorders>
            <w:shd w:val="clear" w:color="000000" w:fill="D9D9D9"/>
            <w:noWrap/>
            <w:vAlign w:val="center"/>
            <w:hideMark/>
          </w:tcPr>
          <w:p w14:paraId="5955CBBE"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nil"/>
            </w:tcBorders>
            <w:shd w:val="clear" w:color="000000" w:fill="D9D9D9"/>
            <w:noWrap/>
            <w:vAlign w:val="center"/>
            <w:hideMark/>
          </w:tcPr>
          <w:p w14:paraId="4B761A54"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single" w:sz="4" w:space="0" w:color="auto"/>
            </w:tcBorders>
            <w:shd w:val="clear" w:color="000000" w:fill="D9D9D9"/>
            <w:noWrap/>
            <w:vAlign w:val="center"/>
            <w:hideMark/>
          </w:tcPr>
          <w:p w14:paraId="0CDCEE59" w14:textId="77777777" w:rsidR="0040183C" w:rsidRPr="0040183C" w:rsidRDefault="0040183C" w:rsidP="0040183C">
            <w:pPr>
              <w:rPr>
                <w:lang w:val="en-US" w:eastAsia="en-DE"/>
              </w:rPr>
            </w:pPr>
            <w:r w:rsidRPr="0040183C">
              <w:rPr>
                <w:lang w:val="en-US" w:eastAsia="en-DE"/>
              </w:rPr>
              <w:t> </w:t>
            </w: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40183C">
            <w:pPr>
              <w:rPr>
                <w:lang w:val="en-US" w:eastAsia="en-DE"/>
              </w:rPr>
            </w:pPr>
            <w:r w:rsidRPr="0040183C">
              <w:rPr>
                <w:lang w:val="en-US" w:eastAsia="en-DE"/>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40183C">
            <w:pPr>
              <w:rPr>
                <w:lang w:val="en-US" w:eastAsia="en-DE"/>
              </w:rPr>
            </w:pPr>
            <w:r w:rsidRPr="0040183C">
              <w:rPr>
                <w:lang w:val="en-US" w:eastAsia="en-DE"/>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40183C">
            <w:pPr>
              <w:rPr>
                <w:lang w:val="en-US" w:eastAsia="en-DE"/>
              </w:rPr>
            </w:pPr>
            <w:r w:rsidRPr="0040183C">
              <w:rPr>
                <w:lang w:val="en-US" w:eastAsia="en-DE"/>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40183C">
            <w:pPr>
              <w:rPr>
                <w:lang w:val="en-US" w:eastAsia="en-DE"/>
              </w:rPr>
            </w:pPr>
            <w:r w:rsidRPr="0040183C">
              <w:rPr>
                <w:lang w:val="en-US" w:eastAsia="en-DE"/>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40183C">
            <w:pPr>
              <w:rPr>
                <w:lang w:val="en-US" w:eastAsia="en-DE"/>
              </w:rPr>
            </w:pPr>
            <w:r w:rsidRPr="0040183C">
              <w:rPr>
                <w:lang w:val="en-US" w:eastAsia="en-DE"/>
              </w:rPr>
              <w:t>102%</w:t>
            </w:r>
          </w:p>
        </w:tc>
      </w:tr>
      <w:tr w:rsidR="0040183C" w:rsidRPr="0040183C" w14:paraId="3864EC7D"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40183C">
            <w:pPr>
              <w:rPr>
                <w:b/>
                <w:bCs/>
                <w:lang w:val="en-US" w:eastAsia="en-DE"/>
              </w:rPr>
            </w:pPr>
            <w:r w:rsidRPr="0040183C">
              <w:rPr>
                <w:b/>
                <w:bCs/>
                <w:lang w:val="en-US" w:eastAsia="en-DE"/>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40183C">
            <w:pPr>
              <w:rPr>
                <w:lang w:val="en-US" w:eastAsia="en-DE"/>
              </w:rPr>
            </w:pPr>
            <w:r w:rsidRPr="0040183C">
              <w:rPr>
                <w:lang w:val="en-US" w:eastAsia="en-DE"/>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40183C">
            <w:pPr>
              <w:rPr>
                <w:lang w:val="en-US" w:eastAsia="en-DE"/>
              </w:rPr>
            </w:pPr>
            <w:r w:rsidRPr="0040183C">
              <w:rPr>
                <w:lang w:val="en-US" w:eastAsia="en-DE"/>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40183C">
            <w:pPr>
              <w:rPr>
                <w:lang w:val="en-US" w:eastAsia="en-DE"/>
              </w:rPr>
            </w:pPr>
            <w:r w:rsidRPr="0040183C">
              <w:rPr>
                <w:lang w:val="en-US" w:eastAsia="en-DE"/>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40183C">
            <w:pPr>
              <w:rPr>
                <w:lang w:val="en-US" w:eastAsia="en-DE"/>
              </w:rPr>
            </w:pPr>
            <w:r w:rsidRPr="0040183C">
              <w:rPr>
                <w:lang w:val="en-US" w:eastAsia="en-DE"/>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40183C">
            <w:pPr>
              <w:rPr>
                <w:lang w:val="en-US" w:eastAsia="en-DE"/>
              </w:rPr>
            </w:pPr>
            <w:r w:rsidRPr="0040183C">
              <w:rPr>
                <w:lang w:val="en-US" w:eastAsia="en-DE"/>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40183C">
            <w:pPr>
              <w:rPr>
                <w:lang w:val="en-US" w:eastAsia="en-DE"/>
              </w:rPr>
            </w:pPr>
            <w:r w:rsidRPr="0040183C">
              <w:rPr>
                <w:lang w:val="en-US" w:eastAsia="en-DE"/>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40183C">
            <w:pPr>
              <w:rPr>
                <w:lang w:val="en-US" w:eastAsia="en-DE"/>
              </w:rPr>
            </w:pPr>
            <w:r w:rsidRPr="0040183C">
              <w:rPr>
                <w:lang w:val="en-US" w:eastAsia="en-DE"/>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40183C">
            <w:pPr>
              <w:rPr>
                <w:lang w:val="en-US" w:eastAsia="en-DE"/>
              </w:rPr>
            </w:pPr>
            <w:r w:rsidRPr="0040183C">
              <w:rPr>
                <w:lang w:val="en-US" w:eastAsia="en-DE"/>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40183C">
            <w:pPr>
              <w:rPr>
                <w:lang w:val="en-US" w:eastAsia="en-DE"/>
              </w:rPr>
            </w:pPr>
            <w:r w:rsidRPr="0040183C">
              <w:rPr>
                <w:lang w:val="en-US" w:eastAsia="en-DE"/>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40183C">
            <w:pPr>
              <w:rPr>
                <w:lang w:val="en-US" w:eastAsia="en-DE"/>
              </w:rPr>
            </w:pPr>
            <w:r w:rsidRPr="0040183C">
              <w:rPr>
                <w:lang w:val="en-US" w:eastAsia="en-DE"/>
              </w:rPr>
              <w:t>102%</w:t>
            </w:r>
          </w:p>
        </w:tc>
      </w:tr>
    </w:tbl>
    <w:p w14:paraId="1605E361" w14:textId="77777777" w:rsidR="0040183C" w:rsidRDefault="0040183C" w:rsidP="0040183C">
      <w:pPr>
        <w:rPr>
          <w:lang w:eastAsia="en-DE"/>
        </w:rPr>
      </w:pPr>
      <w:r>
        <w:rPr>
          <w:lang w:eastAsia="en-DE"/>
        </w:rPr>
        <w:t>2.2</w:t>
      </w:r>
      <w:r>
        <w:rPr>
          <w:lang w:eastAsia="en-DE"/>
        </w:rPr>
        <w:tab/>
        <w:t xml:space="preserve">Coordinating with AHG4 </w:t>
      </w:r>
    </w:p>
    <w:p w14:paraId="7AF0BCED" w14:textId="77777777" w:rsidR="0040183C" w:rsidRDefault="0040183C" w:rsidP="0040183C">
      <w:pPr>
        <w:rPr>
          <w:lang w:eastAsia="en-DE"/>
        </w:rPr>
      </w:pPr>
    </w:p>
    <w:p w14:paraId="008CD540" w14:textId="77777777" w:rsidR="0040183C" w:rsidRDefault="0040183C" w:rsidP="0040183C">
      <w:pPr>
        <w:rPr>
          <w:lang w:eastAsia="en-DE"/>
        </w:rPr>
      </w:pPr>
      <w:r>
        <w:rPr>
          <w:lang w:eastAsia="en-DE"/>
        </w:rPr>
        <w:lastRenderedPageBreak/>
        <w:t xml:space="preserve">The AHG coordinated with AHG4 to prepare for the HDR verification test dry run.  This included generating cropped versions of the 4096x2160 content and re-coding all content using VTM-12.0 and HM-16.23.  </w:t>
      </w:r>
    </w:p>
    <w:p w14:paraId="35DDA32F" w14:textId="77777777" w:rsidR="0040183C" w:rsidRDefault="0040183C" w:rsidP="0040183C">
      <w:pPr>
        <w:rPr>
          <w:lang w:eastAsia="en-DE"/>
        </w:rPr>
      </w:pPr>
      <w:r>
        <w:rPr>
          <w:lang w:eastAsia="en-DE"/>
        </w:rPr>
        <w:t>3</w:t>
      </w:r>
      <w:r>
        <w:rPr>
          <w:lang w:eastAsia="en-DE"/>
        </w:rPr>
        <w:tab/>
        <w:t>Contributions</w:t>
      </w:r>
    </w:p>
    <w:p w14:paraId="12CA1EFD" w14:textId="77777777" w:rsidR="0040183C" w:rsidRDefault="0040183C" w:rsidP="0040183C">
      <w:pPr>
        <w:rPr>
          <w:lang w:eastAsia="en-DE"/>
        </w:rPr>
      </w:pPr>
      <w:r>
        <w:rPr>
          <w:lang w:eastAsia="en-DE"/>
        </w:rPr>
        <w:t xml:space="preserve">There are two contributions related to HDR video coding.  </w:t>
      </w:r>
    </w:p>
    <w:p w14:paraId="6F1397D7" w14:textId="77777777" w:rsidR="0040183C" w:rsidRDefault="0040183C" w:rsidP="0040183C">
      <w:pPr>
        <w:rPr>
          <w:lang w:eastAsia="en-DE"/>
        </w:rPr>
      </w:pPr>
    </w:p>
    <w:p w14:paraId="5DB4FB54" w14:textId="77777777" w:rsidR="0040183C" w:rsidRDefault="0040183C" w:rsidP="0040183C">
      <w:pPr>
        <w:rPr>
          <w:lang w:eastAsia="en-DE"/>
        </w:rPr>
      </w:pPr>
      <w:r>
        <w:rPr>
          <w:lang w:eastAsia="en-DE"/>
        </w:rPr>
        <w:t>JVET-W0041</w:t>
      </w:r>
    </w:p>
    <w:p w14:paraId="031AB8D6" w14:textId="77777777" w:rsidR="0040183C" w:rsidRDefault="0040183C" w:rsidP="0040183C">
      <w:pPr>
        <w:rPr>
          <w:lang w:eastAsia="en-DE"/>
        </w:rPr>
      </w:pPr>
      <w:r>
        <w:rPr>
          <w:lang w:eastAsia="en-DE"/>
        </w:rPr>
        <w:t>AHG4: Status Report on HDR Video Verification Test Preparation</w:t>
      </w:r>
      <w:r>
        <w:rPr>
          <w:lang w:eastAsia="en-DE"/>
        </w:rPr>
        <w:tab/>
        <w:t>A. Segall, M. Wien, V. Baroncini, K. Andersson</w:t>
      </w:r>
      <w:r>
        <w:rPr>
          <w:lang w:eastAsia="en-DE"/>
        </w:rPr>
        <w:cr/>
      </w:r>
    </w:p>
    <w:p w14:paraId="33318BC3" w14:textId="77777777" w:rsidR="0040183C" w:rsidRDefault="0040183C" w:rsidP="0040183C">
      <w:pPr>
        <w:rPr>
          <w:lang w:eastAsia="en-DE"/>
        </w:rPr>
      </w:pPr>
      <w:r>
        <w:rPr>
          <w:lang w:eastAsia="en-DE"/>
        </w:rPr>
        <w:t>JVET-W0042</w:t>
      </w:r>
    </w:p>
    <w:p w14:paraId="0ECB7D27" w14:textId="77777777" w:rsidR="0040183C" w:rsidRDefault="0040183C" w:rsidP="0040183C">
      <w:pPr>
        <w:rPr>
          <w:lang w:eastAsia="en-DE"/>
        </w:rPr>
      </w:pPr>
      <w:r>
        <w:rPr>
          <w:lang w:eastAsia="en-DE"/>
        </w:rPr>
        <w:t>AHG4: Agenda and report of the AHG meeting on the HDR verification test preparation on 2021-06-10</w:t>
      </w:r>
      <w:r>
        <w:rPr>
          <w:lang w:eastAsia="en-DE"/>
        </w:rPr>
        <w:tab/>
        <w:t>A. Segall, M. Wien, V. Baroncini (AHG coordinators)</w:t>
      </w:r>
      <w:r>
        <w:rPr>
          <w:lang w:eastAsia="en-DE"/>
        </w:rPr>
        <w:cr/>
      </w:r>
    </w:p>
    <w:p w14:paraId="2F8D0C53" w14:textId="77777777" w:rsidR="0040183C" w:rsidRDefault="0040183C" w:rsidP="0040183C">
      <w:pPr>
        <w:rPr>
          <w:lang w:eastAsia="en-DE"/>
        </w:rPr>
      </w:pPr>
      <w:r>
        <w:rPr>
          <w:lang w:eastAsia="en-DE"/>
        </w:rPr>
        <w:t>4</w:t>
      </w:r>
      <w:r>
        <w:rPr>
          <w:lang w:eastAsia="en-DE"/>
        </w:rPr>
        <w:tab/>
        <w:t>Recommendations</w:t>
      </w:r>
    </w:p>
    <w:p w14:paraId="511E86BF" w14:textId="77777777" w:rsidR="0040183C" w:rsidRDefault="0040183C" w:rsidP="0040183C">
      <w:pPr>
        <w:rPr>
          <w:lang w:eastAsia="en-DE"/>
        </w:rPr>
      </w:pPr>
      <w:r>
        <w:rPr>
          <w:lang w:eastAsia="en-DE"/>
        </w:rPr>
        <w:t>The AHG recommends the following:</w:t>
      </w:r>
    </w:p>
    <w:p w14:paraId="1B2428E0" w14:textId="77777777" w:rsidR="0040183C" w:rsidRDefault="0040183C" w:rsidP="0040183C">
      <w:pPr>
        <w:rPr>
          <w:lang w:eastAsia="en-DE"/>
        </w:rPr>
      </w:pPr>
      <w:r>
        <w:rPr>
          <w:lang w:eastAsia="en-DE"/>
        </w:rPr>
        <w:t>•</w:t>
      </w:r>
      <w:r>
        <w:rPr>
          <w:lang w:eastAsia="en-DE"/>
        </w:rPr>
        <w:tab/>
        <w:t>Review all input contributions</w:t>
      </w:r>
    </w:p>
    <w:p w14:paraId="700D0053" w14:textId="77777777" w:rsidR="0040183C" w:rsidRPr="00E75CED" w:rsidRDefault="0040183C" w:rsidP="0040183C">
      <w:pPr>
        <w:rPr>
          <w:lang w:eastAsia="en-DE"/>
        </w:rPr>
      </w:pPr>
    </w:p>
    <w:p w14:paraId="197E9117" w14:textId="0C3D97A2" w:rsidR="00E75CED" w:rsidRDefault="00E34AFB" w:rsidP="00E75CED">
      <w:pPr>
        <w:pStyle w:val="berschrift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Sarwer, X. Xiu, Y. Yu]</w:t>
      </w:r>
    </w:p>
    <w:p w14:paraId="4437239B" w14:textId="77777777" w:rsidR="0040183C" w:rsidRDefault="0040183C" w:rsidP="0040183C">
      <w:pPr>
        <w:rPr>
          <w:lang w:eastAsia="en-DE"/>
        </w:rPr>
      </w:pPr>
      <w:r>
        <w:rPr>
          <w:lang w:eastAsia="en-DE"/>
        </w:rPr>
        <w:t>2</w:t>
      </w:r>
      <w:r>
        <w:rPr>
          <w:lang w:eastAsia="en-DE"/>
        </w:rPr>
        <w:tab/>
        <w:t>Activities</w:t>
      </w:r>
    </w:p>
    <w:p w14:paraId="125DCC59" w14:textId="77777777" w:rsidR="0040183C" w:rsidRDefault="0040183C" w:rsidP="0040183C">
      <w:pPr>
        <w:rPr>
          <w:lang w:eastAsia="en-DE"/>
        </w:rPr>
      </w:pPr>
      <w:r>
        <w:rPr>
          <w:lang w:eastAsia="en-DE"/>
        </w:rPr>
        <w:t xml:space="preserve">The AHG used the main JVET reflector, jvet@lists.rwth-aachen.de, with [AHG8] in message headers. A CE upload notification was sent on 25th March, and a formal kick-off message was sent on 31st May. In </w:t>
      </w:r>
      <w:proofErr w:type="gramStart"/>
      <w:r>
        <w:rPr>
          <w:lang w:eastAsia="en-DE"/>
        </w:rPr>
        <w:t>addition</w:t>
      </w:r>
      <w:proofErr w:type="gramEnd"/>
      <w:r>
        <w:rPr>
          <w:lang w:eastAsia="en-DE"/>
        </w:rPr>
        <w:t xml:space="preserve"> there was frequent communication between the CE coordinators and participants with respect to both the adoptions from the previous CE and the current CE.</w:t>
      </w:r>
    </w:p>
    <w:p w14:paraId="33754069" w14:textId="77777777" w:rsidR="0040183C" w:rsidRDefault="0040183C" w:rsidP="0040183C">
      <w:pPr>
        <w:rPr>
          <w:lang w:eastAsia="en-DE"/>
        </w:rPr>
      </w:pPr>
      <w:r>
        <w:rPr>
          <w:lang w:eastAsia="en-DE"/>
        </w:rPr>
        <w:t>In total there are 31 high bit depth related contributions, but none related to high frame rate. The following section lists these contributions</w:t>
      </w:r>
    </w:p>
    <w:p w14:paraId="3434B9F6" w14:textId="77777777" w:rsidR="0040183C" w:rsidRDefault="0040183C" w:rsidP="0040183C">
      <w:pPr>
        <w:rPr>
          <w:lang w:eastAsia="en-DE"/>
        </w:rPr>
      </w:pPr>
      <w:r>
        <w:rPr>
          <w:lang w:eastAsia="en-DE"/>
        </w:rPr>
        <w:t>3</w:t>
      </w:r>
      <w:r>
        <w:rPr>
          <w:lang w:eastAsia="en-DE"/>
        </w:rPr>
        <w:tab/>
        <w:t>Contributions</w:t>
      </w:r>
    </w:p>
    <w:p w14:paraId="65CEE696" w14:textId="77777777" w:rsidR="0040183C" w:rsidRDefault="0040183C" w:rsidP="0040183C">
      <w:pPr>
        <w:rPr>
          <w:lang w:eastAsia="en-DE"/>
        </w:rPr>
      </w:pPr>
      <w:r>
        <w:rPr>
          <w:lang w:eastAsia="en-DE"/>
        </w:rPr>
        <w:t>The contributions can be split into CE and CE-related (19 contributions), and others (12 contributions).</w:t>
      </w:r>
    </w:p>
    <w:p w14:paraId="4D70E8A0" w14:textId="77777777" w:rsidR="0040183C" w:rsidRDefault="0040183C" w:rsidP="0040183C">
      <w:pPr>
        <w:rPr>
          <w:lang w:eastAsia="en-DE"/>
        </w:rPr>
      </w:pPr>
      <w:r>
        <w:rPr>
          <w:lang w:eastAsia="en-DE"/>
        </w:rPr>
        <w:t>3.1</w:t>
      </w:r>
      <w:r>
        <w:rPr>
          <w:lang w:eastAsia="en-DE"/>
        </w:rPr>
        <w:tab/>
        <w:t>CE and CE-related</w:t>
      </w:r>
    </w:p>
    <w:p w14:paraId="7F991DAF" w14:textId="77777777" w:rsidR="0040183C" w:rsidRDefault="0040183C" w:rsidP="0040183C">
      <w:pPr>
        <w:rPr>
          <w:lang w:eastAsia="en-DE"/>
        </w:rPr>
      </w:pPr>
      <w:r>
        <w:rPr>
          <w:lang w:eastAsia="en-DE"/>
        </w:rPr>
        <w:t>JVET-W0022, “CE: Summary Report on Entropy Coding for High Bit Depth and High Bit Rate Coding”, D. Rusanovskyy, K. Naser, M. G. Sarwer, F. Wang</w:t>
      </w:r>
    </w:p>
    <w:p w14:paraId="3014C16E" w14:textId="77777777" w:rsidR="0040183C" w:rsidRDefault="0040183C" w:rsidP="0040183C">
      <w:pPr>
        <w:rPr>
          <w:lang w:eastAsia="en-DE"/>
        </w:rPr>
      </w:pPr>
      <w:r>
        <w:rPr>
          <w:lang w:eastAsia="en-DE"/>
        </w:rPr>
        <w:t>JVET-W0044, “CE3.1: CABAC-bypass alignment for high bit-depth coding”, M. G. Sarwer, J. Chen, Y. Ye, R. -L. Liao (Alibaba)</w:t>
      </w:r>
    </w:p>
    <w:p w14:paraId="274D605F" w14:textId="77777777" w:rsidR="0040183C" w:rsidRDefault="0040183C" w:rsidP="0040183C">
      <w:pPr>
        <w:rPr>
          <w:lang w:eastAsia="en-DE"/>
        </w:rPr>
      </w:pPr>
      <w:r>
        <w:rPr>
          <w:lang w:eastAsia="en-DE"/>
        </w:rPr>
        <w:t>JVET-W0045, “CE-3.2: a high throughput mode for high bit depth and high bit rate extensions”, F. Wang, Z. Xie, Y. Yu, H. Yu, D. Wang (OPPO), M. Sarwer, J. Chen, Y. Ye, R. Liao (Alibaba)</w:t>
      </w:r>
    </w:p>
    <w:p w14:paraId="5E76D3F5" w14:textId="77777777" w:rsidR="0040183C" w:rsidRDefault="0040183C" w:rsidP="0040183C">
      <w:pPr>
        <w:rPr>
          <w:lang w:eastAsia="en-DE"/>
        </w:rPr>
      </w:pPr>
      <w:r>
        <w:rPr>
          <w:lang w:eastAsia="en-DE"/>
        </w:rPr>
        <w:t>JVET-W0046, “CE-1.1: coding of last significant coefficient position for high bit depth and high bit rate extensions”, F. Wang, L. Xu, Z. Xie, Y. Yu, H. Yu, D. Wang (OPPO)</w:t>
      </w:r>
    </w:p>
    <w:p w14:paraId="0FAE47BB" w14:textId="77777777" w:rsidR="0040183C" w:rsidRDefault="0040183C" w:rsidP="0040183C">
      <w:pPr>
        <w:rPr>
          <w:lang w:eastAsia="en-DE"/>
        </w:rPr>
      </w:pPr>
      <w:r>
        <w:rPr>
          <w:lang w:eastAsia="en-DE"/>
        </w:rPr>
        <w:t>JVET-W0047, “Crosscheck of JVET-W0044: CE3.1: CABAC-bypass alignment for high bit-depth”, A. Browne (Sony)</w:t>
      </w:r>
    </w:p>
    <w:p w14:paraId="2C028FBA" w14:textId="77777777" w:rsidR="0040183C" w:rsidRDefault="0040183C" w:rsidP="0040183C">
      <w:pPr>
        <w:rPr>
          <w:lang w:eastAsia="en-DE"/>
        </w:rPr>
      </w:pPr>
      <w:r>
        <w:rPr>
          <w:lang w:eastAsia="en-DE"/>
        </w:rPr>
        <w:t xml:space="preserve">JVET-W0048, “Cross-check on JVET-W0046: Coding of last significant coefficient position for high bit depth and high bit rate”, </w:t>
      </w:r>
      <w:proofErr w:type="gramStart"/>
      <w:r>
        <w:rPr>
          <w:lang w:eastAsia="en-DE"/>
        </w:rPr>
        <w:t>D.Rusanovskyy</w:t>
      </w:r>
      <w:proofErr w:type="gramEnd"/>
      <w:r>
        <w:rPr>
          <w:lang w:eastAsia="en-DE"/>
        </w:rPr>
        <w:t xml:space="preserve"> (Qualcomm)</w:t>
      </w:r>
    </w:p>
    <w:p w14:paraId="79508E49" w14:textId="77777777" w:rsidR="0040183C" w:rsidRDefault="0040183C" w:rsidP="0040183C">
      <w:pPr>
        <w:rPr>
          <w:lang w:eastAsia="en-DE"/>
        </w:rPr>
      </w:pPr>
      <w:r>
        <w:rPr>
          <w:lang w:eastAsia="en-DE"/>
        </w:rPr>
        <w:lastRenderedPageBreak/>
        <w:t>JVET-W0050, “[CE2.</w:t>
      </w:r>
      <w:proofErr w:type="gramStart"/>
      <w:r>
        <w:rPr>
          <w:lang w:eastAsia="en-DE"/>
        </w:rPr>
        <w:t>1][</w:t>
      </w:r>
      <w:proofErr w:type="gramEnd"/>
      <w:r>
        <w:rPr>
          <w:lang w:eastAsia="en-DE"/>
        </w:rPr>
        <w:t>CE2.2] Content Adaptive Transform Precision”, K. Naser, F. Galpin, T. Poirier, F. Le Leannec (InterDigital)</w:t>
      </w:r>
    </w:p>
    <w:p w14:paraId="226F7DCF" w14:textId="77777777" w:rsidR="0040183C" w:rsidRDefault="0040183C" w:rsidP="0040183C">
      <w:pPr>
        <w:rPr>
          <w:lang w:eastAsia="en-DE"/>
        </w:rPr>
      </w:pPr>
      <w:r>
        <w:rPr>
          <w:lang w:eastAsia="en-DE"/>
        </w:rPr>
        <w:t xml:space="preserve">JVET-W0051, “CE-related: Additional bypass coding for high throughput CABAC”, M. G. Sarwer, J. Chen, Y. Ye, R. -L. Liao </w:t>
      </w:r>
      <w:proofErr w:type="gramStart"/>
      <w:r>
        <w:rPr>
          <w:lang w:eastAsia="en-DE"/>
        </w:rPr>
        <w:t>( Alibaba</w:t>
      </w:r>
      <w:proofErr w:type="gramEnd"/>
      <w:r>
        <w:rPr>
          <w:lang w:eastAsia="en-DE"/>
        </w:rPr>
        <w:t>)</w:t>
      </w:r>
    </w:p>
    <w:p w14:paraId="2A3A2845" w14:textId="77777777" w:rsidR="0040183C" w:rsidRDefault="0040183C" w:rsidP="0040183C">
      <w:pPr>
        <w:rPr>
          <w:lang w:eastAsia="en-DE"/>
        </w:rPr>
      </w:pPr>
      <w:r>
        <w:rPr>
          <w:lang w:eastAsia="en-DE"/>
        </w:rPr>
        <w:t>JVET-W0052, “CE-related: CABAC skip mode”, K. Abe, T. Toma, V. Drugeon (Panasonic)</w:t>
      </w:r>
    </w:p>
    <w:p w14:paraId="1427B024" w14:textId="77777777" w:rsidR="0040183C" w:rsidRDefault="0040183C" w:rsidP="0040183C">
      <w:pPr>
        <w:rPr>
          <w:lang w:eastAsia="en-DE"/>
        </w:rPr>
      </w:pPr>
      <w:r>
        <w:rPr>
          <w:lang w:eastAsia="en-DE"/>
        </w:rPr>
        <w:t>JVET-W0058, “crosscheck of CE-3.2: a high throughput mode for high bit depth and high bit rate extensions”, K. Naser (InterDigital)</w:t>
      </w:r>
    </w:p>
    <w:p w14:paraId="519D1D15" w14:textId="77777777" w:rsidR="0040183C" w:rsidRDefault="0040183C" w:rsidP="0040183C">
      <w:pPr>
        <w:rPr>
          <w:lang w:eastAsia="en-DE"/>
        </w:rPr>
      </w:pPr>
      <w:r>
        <w:rPr>
          <w:lang w:eastAsia="en-DE"/>
        </w:rPr>
        <w:t>JVET-W0092, “CE-related: On constraining inverse transform precision for high bit depth and high bitrate video coding”, L. Kerofsky, D. Rusanovskyy, M. Karczewicz (Qualcomm)</w:t>
      </w:r>
    </w:p>
    <w:p w14:paraId="13719DD3" w14:textId="77777777" w:rsidR="0040183C" w:rsidRDefault="0040183C" w:rsidP="0040183C">
      <w:pPr>
        <w:rPr>
          <w:lang w:eastAsia="en-DE"/>
        </w:rPr>
      </w:pPr>
      <w:r>
        <w:rPr>
          <w:lang w:eastAsia="en-DE"/>
        </w:rPr>
        <w:t>JVET-W0094, “Cross-check on JVET-W0050: [CE2.</w:t>
      </w:r>
      <w:proofErr w:type="gramStart"/>
      <w:r>
        <w:rPr>
          <w:lang w:eastAsia="en-DE"/>
        </w:rPr>
        <w:t>1][</w:t>
      </w:r>
      <w:proofErr w:type="gramEnd"/>
      <w:r>
        <w:rPr>
          <w:lang w:eastAsia="en-DE"/>
        </w:rPr>
        <w:t>CE2.2] Content Adaptive Transform Precision (CE2.2)”, D. Rusanovskyy (Qualcomm)</w:t>
      </w:r>
    </w:p>
    <w:p w14:paraId="08C07069" w14:textId="77777777" w:rsidR="0040183C" w:rsidRDefault="0040183C" w:rsidP="0040183C">
      <w:pPr>
        <w:rPr>
          <w:lang w:eastAsia="en-DE"/>
        </w:rPr>
      </w:pPr>
      <w:r>
        <w:rPr>
          <w:lang w:eastAsia="en-DE"/>
        </w:rPr>
        <w:t>JVET-W0114, “CE-related: High throughput mode for high bit-depth coding – harmonization of CE-3.2 and CE-1.1”, T. Tsukuba, M. Ikeda, T. Suzuki (Sony)</w:t>
      </w:r>
    </w:p>
    <w:p w14:paraId="59A52DEE" w14:textId="77777777" w:rsidR="0040183C" w:rsidRDefault="0040183C" w:rsidP="0040183C">
      <w:pPr>
        <w:rPr>
          <w:lang w:eastAsia="en-DE"/>
        </w:rPr>
      </w:pPr>
      <w:r>
        <w:rPr>
          <w:lang w:eastAsia="en-DE"/>
        </w:rPr>
        <w:t>JVET-W0116, “CE-3 related: a different alignment position for high throughput mode”, F. Wang, Z. Xie, Y. Yu, H. Yu, D. Wang (OPPO)</w:t>
      </w:r>
    </w:p>
    <w:p w14:paraId="30DFEFBC" w14:textId="77777777" w:rsidR="0040183C" w:rsidRDefault="0040183C" w:rsidP="0040183C">
      <w:pPr>
        <w:rPr>
          <w:lang w:eastAsia="en-DE"/>
        </w:rPr>
      </w:pPr>
      <w:r>
        <w:rPr>
          <w:lang w:eastAsia="en-DE"/>
        </w:rPr>
        <w:t>JVET-W0117, “CE-3 related: a slice level high throughput mode”, F. Wang, Z. Xie, Y. Yu, H. Yu, D. Wang (OPPO)</w:t>
      </w:r>
    </w:p>
    <w:p w14:paraId="19FCC4D5" w14:textId="77777777" w:rsidR="0040183C" w:rsidRDefault="0040183C" w:rsidP="0040183C">
      <w:pPr>
        <w:rPr>
          <w:lang w:eastAsia="en-DE"/>
        </w:rPr>
      </w:pPr>
      <w:r>
        <w:rPr>
          <w:lang w:eastAsia="en-DE"/>
        </w:rPr>
        <w:t>JVET-W0118, “CE-3 related: High throughput 4:4:4 16 intra profile for VVC”, F. Wang, Z. Xie, Y. Yu, H. Yu, D. Wang (OPPO)</w:t>
      </w:r>
    </w:p>
    <w:p w14:paraId="1117E870" w14:textId="77777777" w:rsidR="0040183C" w:rsidRDefault="0040183C" w:rsidP="0040183C">
      <w:pPr>
        <w:rPr>
          <w:lang w:eastAsia="en-DE"/>
        </w:rPr>
      </w:pPr>
      <w:r>
        <w:rPr>
          <w:lang w:eastAsia="en-DE"/>
        </w:rPr>
        <w:t>JVET-W0135, “Cross-check on JVET-W0118: CE related: High throughput 4:4:4 16 intra profile for VVC”, T. Tsukuba (Sony)</w:t>
      </w:r>
    </w:p>
    <w:p w14:paraId="5D3CC7FC" w14:textId="77777777" w:rsidR="0040183C" w:rsidRDefault="0040183C" w:rsidP="0040183C">
      <w:pPr>
        <w:rPr>
          <w:lang w:eastAsia="en-DE"/>
        </w:rPr>
      </w:pPr>
      <w:r>
        <w:rPr>
          <w:lang w:eastAsia="en-DE"/>
        </w:rPr>
        <w:t xml:space="preserve"> JVET-W0138, “Crosscheck of JVET-W0114(CE-related: High throughput mode for high bit-depth coding – harmonization of CE-3.2 and CE-1.1)”, F. </w:t>
      </w:r>
      <w:proofErr w:type="gramStart"/>
      <w:r>
        <w:rPr>
          <w:lang w:eastAsia="en-DE"/>
        </w:rPr>
        <w:t>Wang(</w:t>
      </w:r>
      <w:proofErr w:type="gramEnd"/>
      <w:r>
        <w:rPr>
          <w:lang w:eastAsia="en-DE"/>
        </w:rPr>
        <w:t>OPPO)</w:t>
      </w:r>
    </w:p>
    <w:p w14:paraId="7FD0EA55" w14:textId="77777777" w:rsidR="0040183C" w:rsidRDefault="0040183C" w:rsidP="0040183C">
      <w:pPr>
        <w:rPr>
          <w:lang w:eastAsia="en-DE"/>
        </w:rPr>
      </w:pPr>
      <w:r>
        <w:rPr>
          <w:lang w:eastAsia="en-DE"/>
        </w:rPr>
        <w:t>JVET-W0139, “Crosscheck of JVET-W0052: CE-related: CABAC skip mode”, T. Zhou, T. Ikai (Sharp)</w:t>
      </w:r>
    </w:p>
    <w:p w14:paraId="0CBAAC47" w14:textId="77777777" w:rsidR="0040183C" w:rsidRDefault="0040183C" w:rsidP="0040183C">
      <w:pPr>
        <w:rPr>
          <w:lang w:eastAsia="en-DE"/>
        </w:rPr>
      </w:pPr>
    </w:p>
    <w:p w14:paraId="706FDAC2" w14:textId="77777777" w:rsidR="0040183C" w:rsidRDefault="0040183C" w:rsidP="0040183C">
      <w:pPr>
        <w:rPr>
          <w:lang w:eastAsia="en-DE"/>
        </w:rPr>
      </w:pPr>
      <w:r>
        <w:rPr>
          <w:lang w:eastAsia="en-DE"/>
        </w:rPr>
        <w:t>3.2</w:t>
      </w:r>
      <w:r>
        <w:rPr>
          <w:lang w:eastAsia="en-DE"/>
        </w:rPr>
        <w:tab/>
        <w:t>Other contributions</w:t>
      </w:r>
    </w:p>
    <w:p w14:paraId="0E2842CF" w14:textId="77777777" w:rsidR="0040183C" w:rsidRDefault="0040183C" w:rsidP="0040183C">
      <w:pPr>
        <w:rPr>
          <w:lang w:eastAsia="en-DE"/>
        </w:rPr>
      </w:pPr>
      <w:r>
        <w:rPr>
          <w:lang w:eastAsia="en-DE"/>
        </w:rPr>
        <w:t>JVET-W0055, “AHG8: Signaling TSRC rice parameter in slice header extension”, T. Tsukuba, M. Ikeda, T. Suzuki (Sony)</w:t>
      </w:r>
    </w:p>
    <w:p w14:paraId="3997BC44" w14:textId="77777777" w:rsidR="0040183C" w:rsidRDefault="0040183C" w:rsidP="0040183C">
      <w:pPr>
        <w:rPr>
          <w:lang w:eastAsia="en-DE"/>
        </w:rPr>
      </w:pPr>
      <w:r>
        <w:rPr>
          <w:lang w:eastAsia="en-DE"/>
        </w:rPr>
        <w:t>JVET-W0060, “AHG8: A constraint of max CTU size and tile on WPP for high bit rate coding”, K. Kondo, M. Ikeda (Sony)</w:t>
      </w:r>
    </w:p>
    <w:p w14:paraId="0D1E57F8" w14:textId="77777777" w:rsidR="0040183C" w:rsidRDefault="0040183C" w:rsidP="0040183C">
      <w:pPr>
        <w:rPr>
          <w:lang w:eastAsia="en-DE"/>
        </w:rPr>
      </w:pPr>
      <w:r>
        <w:rPr>
          <w:lang w:eastAsia="en-DE"/>
        </w:rPr>
        <w:t>JVET-W0064, “AHG8: Constraints on transforms and high precision operation”, T. Ikai, T. Zhou, T. Hashimoto (Sharp)</w:t>
      </w:r>
    </w:p>
    <w:p w14:paraId="602181B6" w14:textId="77777777" w:rsidR="0040183C" w:rsidRDefault="0040183C" w:rsidP="0040183C">
      <w:pPr>
        <w:rPr>
          <w:lang w:eastAsia="en-DE"/>
        </w:rPr>
      </w:pPr>
      <w:r>
        <w:rPr>
          <w:lang w:eastAsia="en-DE"/>
        </w:rPr>
        <w:t>JVET-W0070, “[AHG8] SPS Cleanup for VVC operation range extension”, K. Naser, F. Galpin, T. Poirier, F. Le Leannec (InterDigital)</w:t>
      </w:r>
    </w:p>
    <w:p w14:paraId="0079FAF0" w14:textId="77777777" w:rsidR="0040183C" w:rsidRDefault="0040183C" w:rsidP="0040183C">
      <w:pPr>
        <w:rPr>
          <w:lang w:eastAsia="en-DE"/>
        </w:rPr>
      </w:pPr>
      <w:r>
        <w:rPr>
          <w:lang w:eastAsia="en-DE"/>
        </w:rPr>
        <w:t xml:space="preserve">JVET-W0091, “AHG8: On constraining of bit depth of ALF classifier and CCLM derivation for coding of high bit-depth video data”, </w:t>
      </w:r>
      <w:proofErr w:type="gramStart"/>
      <w:r>
        <w:rPr>
          <w:lang w:eastAsia="en-DE"/>
        </w:rPr>
        <w:t>D.Rusanovskyy</w:t>
      </w:r>
      <w:proofErr w:type="gramEnd"/>
      <w:r>
        <w:rPr>
          <w:lang w:eastAsia="en-DE"/>
        </w:rPr>
        <w:t>, M. Karczewicz (Qualcomm)</w:t>
      </w:r>
    </w:p>
    <w:p w14:paraId="629C782A" w14:textId="77777777" w:rsidR="0040183C" w:rsidRDefault="0040183C" w:rsidP="0040183C">
      <w:pPr>
        <w:rPr>
          <w:lang w:eastAsia="en-DE"/>
        </w:rPr>
      </w:pPr>
      <w:r>
        <w:rPr>
          <w:lang w:eastAsia="en-DE"/>
        </w:rPr>
        <w:t>JVET-W0093, “AHG8: On significance, GT1, and GT2 flag coding for high bit depths”, A. Browne, S. Keating, K. Sharman (Sony)</w:t>
      </w:r>
    </w:p>
    <w:p w14:paraId="27BADF31" w14:textId="77777777" w:rsidR="0040183C" w:rsidRDefault="0040183C" w:rsidP="0040183C">
      <w:pPr>
        <w:rPr>
          <w:lang w:eastAsia="en-DE"/>
        </w:rPr>
      </w:pPr>
      <w:r>
        <w:rPr>
          <w:lang w:eastAsia="en-DE"/>
        </w:rPr>
        <w:t>JVET-W0109, “AHG8: Removal of a prevention mechanism of extended precision for low bit-depth”, T. Tsukuba, M. Ikeda, T. Suzuki (Sony)</w:t>
      </w:r>
    </w:p>
    <w:p w14:paraId="47112A60" w14:textId="77777777" w:rsidR="0040183C" w:rsidRDefault="0040183C" w:rsidP="0040183C">
      <w:pPr>
        <w:rPr>
          <w:lang w:eastAsia="en-DE"/>
        </w:rPr>
      </w:pPr>
      <w:r>
        <w:rPr>
          <w:lang w:eastAsia="en-DE"/>
        </w:rPr>
        <w:t>JVET-W0115, “AHG8: A study on Bin-to-Bit ratio of VTM-13.0 for high bit depth coding”, T. Tsukuba, M. Ikeda, T. Suzuki (Sony)</w:t>
      </w:r>
    </w:p>
    <w:p w14:paraId="78937AF7" w14:textId="77777777" w:rsidR="0040183C" w:rsidRDefault="0040183C" w:rsidP="0040183C">
      <w:pPr>
        <w:rPr>
          <w:lang w:eastAsia="en-DE"/>
        </w:rPr>
      </w:pPr>
      <w:r>
        <w:rPr>
          <w:lang w:eastAsia="en-DE"/>
        </w:rPr>
        <w:lastRenderedPageBreak/>
        <w:t>JVET-W0121, “AHG8: On signalling of sps_ts_residual_coding_rice_present_in_sh_flag”, H.-J. Jhu, X. Xiu, Y.-W. Chen, W. Chen, C.-W. Kuo, X. Wang (Kwai)</w:t>
      </w:r>
    </w:p>
    <w:p w14:paraId="4CE14A9E" w14:textId="77777777" w:rsidR="0040183C" w:rsidRDefault="0040183C" w:rsidP="0040183C">
      <w:pPr>
        <w:rPr>
          <w:lang w:eastAsia="en-DE"/>
        </w:rPr>
      </w:pPr>
      <w:r>
        <w:rPr>
          <w:lang w:eastAsia="en-DE"/>
        </w:rPr>
        <w:t>JVET-W0136, “Suggested initial profile text for VVC operation range extension”, T. Ikai (Sharp)</w:t>
      </w:r>
    </w:p>
    <w:p w14:paraId="79F87705" w14:textId="77777777" w:rsidR="0040183C" w:rsidRDefault="0040183C" w:rsidP="0040183C">
      <w:pPr>
        <w:rPr>
          <w:lang w:eastAsia="en-DE"/>
        </w:rPr>
      </w:pPr>
      <w:r>
        <w:rPr>
          <w:lang w:eastAsia="en-DE"/>
        </w:rPr>
        <w:t>JVET-W0140, “Crosscheck of JVET-W0060: AHG8: A constraint of max CTU size and tile on WPP for high bit rate coding”, T. Zhou, T. Ikai (Sharp)</w:t>
      </w:r>
    </w:p>
    <w:p w14:paraId="4BFB0309" w14:textId="77777777" w:rsidR="0040183C" w:rsidRDefault="0040183C" w:rsidP="0040183C">
      <w:pPr>
        <w:rPr>
          <w:lang w:eastAsia="en-DE"/>
        </w:rPr>
      </w:pPr>
      <w:r>
        <w:rPr>
          <w:lang w:eastAsia="en-DE"/>
        </w:rPr>
        <w:t>JVET-W0141, “Crosscheck of JVET-W0064 (AHG8: Constraints on transforms and high precision operation)”, K. Kondo (Sony)</w:t>
      </w:r>
    </w:p>
    <w:p w14:paraId="77B052CC" w14:textId="77777777" w:rsidR="0040183C" w:rsidRDefault="0040183C" w:rsidP="0040183C">
      <w:pPr>
        <w:rPr>
          <w:lang w:eastAsia="en-DE"/>
        </w:rPr>
      </w:pPr>
      <w:r>
        <w:rPr>
          <w:lang w:eastAsia="en-DE"/>
        </w:rPr>
        <w:t>4</w:t>
      </w:r>
      <w:r>
        <w:rPr>
          <w:lang w:eastAsia="en-DE"/>
        </w:rPr>
        <w:tab/>
        <w:t xml:space="preserve"> Benchmarks</w:t>
      </w:r>
    </w:p>
    <w:p w14:paraId="426556D8" w14:textId="77777777" w:rsidR="0040183C" w:rsidRDefault="0040183C" w:rsidP="0040183C">
      <w:pPr>
        <w:rPr>
          <w:lang w:eastAsia="en-DE"/>
        </w:rPr>
      </w:pPr>
      <w:r>
        <w:rPr>
          <w:lang w:eastAsia="en-DE"/>
        </w:rPr>
        <w:t>The benchmarks for this section were generated using the high bit depth, high bit rate CTC (JVET-U2018). The HM anchor was generated using the RExt lossy and lossless CTC (JVET-U1100) with content and QP settings taken from JVET-U2018.</w:t>
      </w:r>
    </w:p>
    <w:p w14:paraId="44C16453" w14:textId="77777777" w:rsidR="0040183C" w:rsidRDefault="0040183C" w:rsidP="0040183C">
      <w:pPr>
        <w:rPr>
          <w:lang w:eastAsia="en-DE"/>
        </w:rPr>
      </w:pPr>
      <w:r>
        <w:rPr>
          <w:lang w:eastAsia="en-DE"/>
        </w:rPr>
        <w:t>4.1</w:t>
      </w:r>
      <w:r>
        <w:rPr>
          <w:lang w:eastAsia="en-DE"/>
        </w:rPr>
        <w:tab/>
        <w:t>VTM13.0 versus VTM12.0</w:t>
      </w:r>
    </w:p>
    <w:p w14:paraId="4A32A569" w14:textId="77777777" w:rsidR="0040183C" w:rsidRDefault="0040183C" w:rsidP="0040183C">
      <w:pPr>
        <w:rPr>
          <w:lang w:eastAsia="en-DE"/>
        </w:rPr>
      </w:pPr>
      <w:r>
        <w:rPr>
          <w:lang w:eastAsia="en-DE"/>
        </w:rPr>
        <w:t>Following the adoption of JVET-V0047, JVET-V0054, and JVET-V0106 from the CE at the V meeting, gains are observed over the low QP range and for lossless coding.</w:t>
      </w:r>
    </w:p>
    <w:p w14:paraId="31EECAFD" w14:textId="77777777" w:rsidR="00E75CED" w:rsidRPr="00E75CED" w:rsidRDefault="0040183C" w:rsidP="00E75CED">
      <w:r>
        <w:rPr>
          <w:lang w:eastAsia="en-DE"/>
        </w:rPr>
        <w:t>4.1.1</w:t>
      </w:r>
      <w:r>
        <w:rPr>
          <w:lang w:eastAsia="en-DE"/>
        </w:rPr>
        <w:tab/>
        <w:t>Low QP range</w:t>
      </w:r>
    </w:p>
    <w:tbl>
      <w:tblPr>
        <w:tblW w:w="9161" w:type="dxa"/>
        <w:tblInd w:w="-25" w:type="dxa"/>
        <w:tblLook w:val="04A0" w:firstRow="1" w:lastRow="0" w:firstColumn="1" w:lastColumn="0" w:noHBand="0" w:noVBand="1"/>
      </w:tblPr>
      <w:tblGrid>
        <w:gridCol w:w="1640"/>
        <w:gridCol w:w="925"/>
        <w:gridCol w:w="925"/>
        <w:gridCol w:w="1221"/>
        <w:gridCol w:w="900"/>
        <w:gridCol w:w="900"/>
        <w:gridCol w:w="900"/>
        <w:gridCol w:w="900"/>
        <w:gridCol w:w="900"/>
      </w:tblGrid>
      <w:tr w:rsidR="0040183C" w:rsidRPr="0040183C" w14:paraId="2A9CDC20"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40183C">
            <w:pPr>
              <w:rPr>
                <w:b/>
                <w:bCs/>
                <w:lang w:val="en-GB" w:eastAsia="en-DE"/>
              </w:rPr>
            </w:pPr>
            <w:r w:rsidRPr="0040183C">
              <w:rPr>
                <w:b/>
                <w:bCs/>
                <w:lang w:val="en-GB" w:eastAsia="en-DE"/>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77777777" w:rsidR="0040183C" w:rsidRPr="0040183C" w:rsidRDefault="0040183C" w:rsidP="0040183C">
            <w:pPr>
              <w:rPr>
                <w:lang w:val="en-GB" w:eastAsia="en-DE"/>
              </w:rPr>
            </w:pPr>
            <w:r w:rsidRPr="0040183C">
              <w:rPr>
                <w:lang w:val="en-GB" w:eastAsia="en-DE"/>
              </w:rPr>
              <w:t> </w:t>
            </w:r>
          </w:p>
        </w:tc>
      </w:tr>
      <w:tr w:rsidR="0040183C" w:rsidRPr="0040183C" w14:paraId="45F13B37"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7604DAA0"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3441BFE"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39CE128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1A9D6EE"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BA7350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8AA8C8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01DE3DB0" w14:textId="77777777" w:rsidR="0040183C" w:rsidRPr="0040183C" w:rsidRDefault="0040183C" w:rsidP="0040183C">
            <w:pPr>
              <w:rPr>
                <w:b/>
                <w:bCs/>
                <w:lang w:val="en-GB" w:eastAsia="en-DE"/>
              </w:rPr>
            </w:pPr>
            <w:r w:rsidRPr="0040183C">
              <w:rPr>
                <w:b/>
                <w:bCs/>
                <w:lang w:val="en-GB" w:eastAsia="en-DE"/>
              </w:rPr>
              <w:t> </w:t>
            </w:r>
          </w:p>
        </w:tc>
      </w:tr>
      <w:tr w:rsidR="0040183C" w:rsidRPr="0040183C" w14:paraId="720FB425"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40183C">
            <w:pPr>
              <w:rPr>
                <w:lang w:val="en-GB" w:eastAsia="en-DE"/>
              </w:rPr>
            </w:pPr>
            <w:r w:rsidRPr="0040183C">
              <w:rPr>
                <w:lang w:val="en-GB" w:eastAsia="en-DE"/>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40183C">
            <w:pPr>
              <w:rPr>
                <w:lang w:val="en-GB" w:eastAsia="en-DE"/>
              </w:rPr>
            </w:pPr>
            <w:r w:rsidRPr="0040183C">
              <w:rPr>
                <w:lang w:val="en-GB" w:eastAsia="en-DE"/>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40183C">
            <w:pPr>
              <w:rPr>
                <w:lang w:val="en-GB" w:eastAsia="en-DE"/>
              </w:rPr>
            </w:pPr>
            <w:r w:rsidRPr="0040183C">
              <w:rPr>
                <w:lang w:val="en-GB" w:eastAsia="en-DE"/>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40183C">
            <w:pPr>
              <w:rPr>
                <w:lang w:val="en-GB" w:eastAsia="en-DE"/>
              </w:rPr>
            </w:pPr>
            <w:r w:rsidRPr="0040183C">
              <w:rPr>
                <w:lang w:val="en-GB" w:eastAsia="en-DE"/>
              </w:rPr>
              <w:t>DecT</w:t>
            </w:r>
          </w:p>
        </w:tc>
      </w:tr>
      <w:tr w:rsidR="0040183C" w:rsidRPr="0040183C" w14:paraId="66F31BA2"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40183C">
            <w:pPr>
              <w:rPr>
                <w:lang w:val="en-GB" w:eastAsia="en-DE"/>
              </w:rPr>
            </w:pPr>
            <w:r w:rsidRPr="0040183C">
              <w:rPr>
                <w:lang w:val="en-GB" w:eastAsia="en-DE"/>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40183C">
            <w:pPr>
              <w:rPr>
                <w:lang w:val="en-GB" w:eastAsia="en-DE"/>
              </w:rPr>
            </w:pPr>
            <w:r w:rsidRPr="0040183C">
              <w:rPr>
                <w:lang w:val="en-GB" w:eastAsia="en-DE"/>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40183C">
            <w:pPr>
              <w:rPr>
                <w:lang w:val="en-GB" w:eastAsia="en-DE"/>
              </w:rPr>
            </w:pPr>
            <w:r w:rsidRPr="0040183C">
              <w:rPr>
                <w:lang w:val="en-GB" w:eastAsia="en-DE"/>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40183C">
            <w:pPr>
              <w:rPr>
                <w:lang w:val="en-GB" w:eastAsia="en-DE"/>
              </w:rPr>
            </w:pPr>
            <w:r w:rsidRPr="0040183C">
              <w:rPr>
                <w:lang w:val="en-GB" w:eastAsia="en-DE"/>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40183C">
            <w:pPr>
              <w:rPr>
                <w:lang w:val="en-GB" w:eastAsia="en-DE"/>
              </w:rPr>
            </w:pPr>
            <w:r w:rsidRPr="0040183C">
              <w:rPr>
                <w:lang w:val="en-GB" w:eastAsia="en-DE"/>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40183C">
            <w:pPr>
              <w:rPr>
                <w:lang w:val="en-GB" w:eastAsia="en-DE"/>
              </w:rPr>
            </w:pPr>
            <w:r w:rsidRPr="0040183C">
              <w:rPr>
                <w:lang w:val="en-GB" w:eastAsia="en-DE"/>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40183C">
            <w:pPr>
              <w:rPr>
                <w:lang w:val="en-GB" w:eastAsia="en-DE"/>
              </w:rPr>
            </w:pPr>
            <w:r w:rsidRPr="0040183C">
              <w:rPr>
                <w:lang w:val="en-GB" w:eastAsia="en-DE"/>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40183C">
            <w:pPr>
              <w:rPr>
                <w:lang w:val="en-GB" w:eastAsia="en-DE"/>
              </w:rPr>
            </w:pPr>
            <w:r w:rsidRPr="0040183C">
              <w:rPr>
                <w:lang w:val="en-GB" w:eastAsia="en-DE"/>
              </w:rPr>
              <w:t>97%</w:t>
            </w:r>
          </w:p>
        </w:tc>
      </w:tr>
      <w:tr w:rsidR="0040183C" w:rsidRPr="0040183C" w14:paraId="54335E4C"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40183C">
            <w:pPr>
              <w:rPr>
                <w:lang w:val="en-GB" w:eastAsia="en-DE"/>
              </w:rPr>
            </w:pPr>
            <w:r w:rsidRPr="0040183C">
              <w:rPr>
                <w:lang w:val="en-GB" w:eastAsia="en-DE"/>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40183C">
            <w:pPr>
              <w:rPr>
                <w:lang w:val="en-GB" w:eastAsia="en-DE"/>
              </w:rPr>
            </w:pPr>
            <w:r w:rsidRPr="0040183C">
              <w:rPr>
                <w:lang w:val="en-GB" w:eastAsia="en-DE"/>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40183C">
            <w:pPr>
              <w:rPr>
                <w:lang w:val="en-GB" w:eastAsia="en-DE"/>
              </w:rPr>
            </w:pPr>
            <w:r w:rsidRPr="0040183C">
              <w:rPr>
                <w:lang w:val="en-GB" w:eastAsia="en-DE"/>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40183C">
            <w:pPr>
              <w:rPr>
                <w:lang w:val="en-GB" w:eastAsia="en-DE"/>
              </w:rPr>
            </w:pPr>
            <w:r w:rsidRPr="0040183C">
              <w:rPr>
                <w:lang w:val="en-GB" w:eastAsia="en-DE"/>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40183C">
            <w:pPr>
              <w:rPr>
                <w:lang w:val="en-GB" w:eastAsia="en-DE"/>
              </w:rPr>
            </w:pPr>
            <w:r w:rsidRPr="0040183C">
              <w:rPr>
                <w:lang w:val="en-GB" w:eastAsia="en-DE"/>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40183C">
            <w:pPr>
              <w:rPr>
                <w:lang w:val="en-GB" w:eastAsia="en-DE"/>
              </w:rPr>
            </w:pPr>
            <w:r w:rsidRPr="0040183C">
              <w:rPr>
                <w:lang w:val="en-GB" w:eastAsia="en-DE"/>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40183C">
            <w:pPr>
              <w:rPr>
                <w:lang w:val="en-GB" w:eastAsia="en-DE"/>
              </w:rPr>
            </w:pPr>
            <w:r w:rsidRPr="0040183C">
              <w:rPr>
                <w:lang w:val="en-GB" w:eastAsia="en-DE"/>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40183C">
            <w:pPr>
              <w:rPr>
                <w:lang w:val="en-GB" w:eastAsia="en-DE"/>
              </w:rPr>
            </w:pPr>
            <w:r w:rsidRPr="0040183C">
              <w:rPr>
                <w:lang w:val="en-GB" w:eastAsia="en-DE"/>
              </w:rPr>
              <w:t>98%</w:t>
            </w:r>
          </w:p>
        </w:tc>
      </w:tr>
      <w:tr w:rsidR="0040183C" w:rsidRPr="0040183C" w14:paraId="2B243BF4"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40183C">
            <w:pPr>
              <w:rPr>
                <w:lang w:val="en-GB" w:eastAsia="en-DE"/>
              </w:rPr>
            </w:pPr>
            <w:r w:rsidRPr="0040183C">
              <w:rPr>
                <w:lang w:val="en-GB" w:eastAsia="en-DE"/>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40183C">
            <w:pPr>
              <w:rPr>
                <w:lang w:val="en-GB" w:eastAsia="en-DE"/>
              </w:rPr>
            </w:pPr>
            <w:r w:rsidRPr="0040183C">
              <w:rPr>
                <w:lang w:val="en-GB" w:eastAsia="en-DE"/>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40183C">
            <w:pPr>
              <w:rPr>
                <w:lang w:val="en-GB" w:eastAsia="en-DE"/>
              </w:rPr>
            </w:pPr>
            <w:r w:rsidRPr="0040183C">
              <w:rPr>
                <w:lang w:val="en-GB" w:eastAsia="en-DE"/>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40183C">
            <w:pPr>
              <w:rPr>
                <w:lang w:val="en-GB" w:eastAsia="en-DE"/>
              </w:rPr>
            </w:pPr>
            <w:r w:rsidRPr="0040183C">
              <w:rPr>
                <w:lang w:val="en-GB" w:eastAsia="en-DE"/>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40183C">
            <w:pPr>
              <w:rPr>
                <w:lang w:val="en-GB" w:eastAsia="en-DE"/>
              </w:rPr>
            </w:pPr>
            <w:r w:rsidRPr="0040183C">
              <w:rPr>
                <w:lang w:val="en-GB" w:eastAsia="en-DE"/>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40183C">
            <w:pPr>
              <w:rPr>
                <w:lang w:val="en-GB" w:eastAsia="en-DE"/>
              </w:rPr>
            </w:pPr>
            <w:r w:rsidRPr="0040183C">
              <w:rPr>
                <w:lang w:val="en-GB" w:eastAsia="en-DE"/>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40183C">
            <w:pPr>
              <w:rPr>
                <w:lang w:val="en-GB" w:eastAsia="en-DE"/>
              </w:rPr>
            </w:pPr>
            <w:r w:rsidRPr="0040183C">
              <w:rPr>
                <w:lang w:val="en-GB" w:eastAsia="en-DE"/>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40183C">
            <w:pPr>
              <w:rPr>
                <w:lang w:val="en-GB" w:eastAsia="en-DE"/>
              </w:rPr>
            </w:pPr>
            <w:r w:rsidRPr="0040183C">
              <w:rPr>
                <w:lang w:val="en-GB" w:eastAsia="en-DE"/>
              </w:rPr>
              <w:t>97%</w:t>
            </w:r>
          </w:p>
        </w:tc>
      </w:tr>
      <w:tr w:rsidR="0040183C" w:rsidRPr="0040183C" w14:paraId="12963B91" w14:textId="77777777" w:rsidTr="0040183C">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40183C">
            <w:pPr>
              <w:rPr>
                <w:lang w:val="en-GB" w:eastAsia="en-DE"/>
              </w:rPr>
            </w:pPr>
          </w:p>
        </w:tc>
      </w:tr>
      <w:tr w:rsidR="0040183C" w:rsidRPr="0040183C" w14:paraId="00DCC19F"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77777777" w:rsidR="0040183C" w:rsidRPr="0040183C" w:rsidRDefault="0040183C" w:rsidP="0040183C">
            <w:pPr>
              <w:rPr>
                <w:lang w:val="en-GB" w:eastAsia="en-DE"/>
              </w:rPr>
            </w:pPr>
            <w:r w:rsidRPr="0040183C">
              <w:rPr>
                <w:lang w:val="en-GB" w:eastAsia="en-DE"/>
              </w:rPr>
              <w:t> </w:t>
            </w:r>
          </w:p>
        </w:tc>
      </w:tr>
      <w:tr w:rsidR="0040183C" w:rsidRPr="0040183C" w14:paraId="5BD8DD6B"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0B12DFE1"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E236ED9"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6F64353D"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725B5433"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4BA303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5D8D2BF"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A19D3A2" w14:textId="77777777" w:rsidR="0040183C" w:rsidRPr="0040183C" w:rsidRDefault="0040183C" w:rsidP="0040183C">
            <w:pPr>
              <w:rPr>
                <w:b/>
                <w:bCs/>
                <w:lang w:val="en-GB" w:eastAsia="en-DE"/>
              </w:rPr>
            </w:pPr>
            <w:r w:rsidRPr="0040183C">
              <w:rPr>
                <w:b/>
                <w:bCs/>
                <w:lang w:val="en-GB" w:eastAsia="en-DE"/>
              </w:rPr>
              <w:t> </w:t>
            </w:r>
          </w:p>
        </w:tc>
      </w:tr>
      <w:tr w:rsidR="0040183C" w:rsidRPr="0040183C" w14:paraId="2AE9E880"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40183C">
            <w:pPr>
              <w:rPr>
                <w:lang w:val="en-GB" w:eastAsia="en-DE"/>
              </w:rPr>
            </w:pPr>
            <w:r w:rsidRPr="0040183C">
              <w:rPr>
                <w:lang w:val="en-GB" w:eastAsia="en-DE"/>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40183C">
            <w:pPr>
              <w:rPr>
                <w:lang w:val="en-GB" w:eastAsia="en-DE"/>
              </w:rPr>
            </w:pPr>
            <w:r w:rsidRPr="0040183C">
              <w:rPr>
                <w:lang w:val="en-GB" w:eastAsia="en-DE"/>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40183C">
            <w:pPr>
              <w:rPr>
                <w:lang w:val="en-GB" w:eastAsia="en-DE"/>
              </w:rPr>
            </w:pPr>
            <w:r w:rsidRPr="0040183C">
              <w:rPr>
                <w:lang w:val="en-GB" w:eastAsia="en-DE"/>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40183C">
            <w:pPr>
              <w:rPr>
                <w:lang w:val="en-GB" w:eastAsia="en-DE"/>
              </w:rPr>
            </w:pPr>
            <w:r w:rsidRPr="0040183C">
              <w:rPr>
                <w:lang w:val="en-GB" w:eastAsia="en-DE"/>
              </w:rPr>
              <w:t>DecT</w:t>
            </w:r>
          </w:p>
        </w:tc>
      </w:tr>
      <w:tr w:rsidR="0040183C" w:rsidRPr="0040183C" w14:paraId="3D3FFC41"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40183C">
            <w:pPr>
              <w:rPr>
                <w:lang w:val="en-GB" w:eastAsia="en-DE"/>
              </w:rPr>
            </w:pPr>
            <w:r w:rsidRPr="0040183C">
              <w:rPr>
                <w:lang w:val="en-GB" w:eastAsia="en-DE"/>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40183C">
            <w:pPr>
              <w:rPr>
                <w:lang w:val="en-GB" w:eastAsia="en-DE"/>
              </w:rPr>
            </w:pPr>
            <w:r w:rsidRPr="0040183C">
              <w:rPr>
                <w:lang w:val="en-GB" w:eastAsia="en-DE"/>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40183C">
            <w:pPr>
              <w:rPr>
                <w:lang w:val="en-GB" w:eastAsia="en-DE"/>
              </w:rPr>
            </w:pPr>
            <w:r w:rsidRPr="0040183C">
              <w:rPr>
                <w:lang w:val="en-GB" w:eastAsia="en-DE"/>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40183C">
            <w:pPr>
              <w:rPr>
                <w:lang w:val="en-GB" w:eastAsia="en-DE"/>
              </w:rPr>
            </w:pPr>
            <w:r w:rsidRPr="0040183C">
              <w:rPr>
                <w:lang w:val="en-GB" w:eastAsia="en-DE"/>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40183C">
            <w:pPr>
              <w:rPr>
                <w:lang w:val="en-GB" w:eastAsia="en-DE"/>
              </w:rPr>
            </w:pPr>
            <w:r w:rsidRPr="0040183C">
              <w:rPr>
                <w:lang w:val="en-GB" w:eastAsia="en-DE"/>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40183C">
            <w:pPr>
              <w:rPr>
                <w:lang w:val="en-GB" w:eastAsia="en-DE"/>
              </w:rPr>
            </w:pPr>
            <w:r w:rsidRPr="0040183C">
              <w:rPr>
                <w:lang w:val="en-GB" w:eastAsia="en-DE"/>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40183C">
            <w:pPr>
              <w:rPr>
                <w:lang w:val="en-GB" w:eastAsia="en-DE"/>
              </w:rPr>
            </w:pPr>
            <w:r w:rsidRPr="0040183C">
              <w:rPr>
                <w:lang w:val="en-GB" w:eastAsia="en-DE"/>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40183C">
            <w:pPr>
              <w:rPr>
                <w:lang w:val="en-GB" w:eastAsia="en-DE"/>
              </w:rPr>
            </w:pPr>
            <w:r w:rsidRPr="0040183C">
              <w:rPr>
                <w:lang w:val="en-GB" w:eastAsia="en-DE"/>
              </w:rPr>
              <w:t>102%</w:t>
            </w:r>
          </w:p>
        </w:tc>
      </w:tr>
      <w:tr w:rsidR="0040183C" w:rsidRPr="0040183C" w14:paraId="18F88F45"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40183C">
            <w:pPr>
              <w:rPr>
                <w:lang w:val="en-GB" w:eastAsia="en-DE"/>
              </w:rPr>
            </w:pPr>
            <w:r w:rsidRPr="0040183C">
              <w:rPr>
                <w:lang w:val="en-GB" w:eastAsia="en-DE"/>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40183C">
            <w:pPr>
              <w:rPr>
                <w:lang w:val="en-GB" w:eastAsia="en-DE"/>
              </w:rPr>
            </w:pPr>
            <w:r w:rsidRPr="0040183C">
              <w:rPr>
                <w:lang w:val="en-GB" w:eastAsia="en-DE"/>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40183C">
            <w:pPr>
              <w:rPr>
                <w:lang w:val="en-GB" w:eastAsia="en-DE"/>
              </w:rPr>
            </w:pPr>
            <w:r w:rsidRPr="0040183C">
              <w:rPr>
                <w:lang w:val="en-GB" w:eastAsia="en-DE"/>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40183C">
            <w:pPr>
              <w:rPr>
                <w:lang w:val="en-GB" w:eastAsia="en-DE"/>
              </w:rPr>
            </w:pPr>
            <w:r w:rsidRPr="0040183C">
              <w:rPr>
                <w:lang w:val="en-GB" w:eastAsia="en-DE"/>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40183C">
            <w:pPr>
              <w:rPr>
                <w:lang w:val="en-GB" w:eastAsia="en-DE"/>
              </w:rPr>
            </w:pPr>
            <w:r w:rsidRPr="0040183C">
              <w:rPr>
                <w:lang w:val="en-GB" w:eastAsia="en-DE"/>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40183C">
            <w:pPr>
              <w:rPr>
                <w:lang w:val="en-GB" w:eastAsia="en-DE"/>
              </w:rPr>
            </w:pPr>
            <w:r w:rsidRPr="0040183C">
              <w:rPr>
                <w:lang w:val="en-GB" w:eastAsia="en-DE"/>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40183C">
            <w:pPr>
              <w:rPr>
                <w:lang w:val="en-GB" w:eastAsia="en-DE"/>
              </w:rPr>
            </w:pPr>
            <w:r w:rsidRPr="0040183C">
              <w:rPr>
                <w:lang w:val="en-GB" w:eastAsia="en-DE"/>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40183C">
            <w:pPr>
              <w:rPr>
                <w:lang w:val="en-GB" w:eastAsia="en-DE"/>
              </w:rPr>
            </w:pPr>
            <w:r w:rsidRPr="0040183C">
              <w:rPr>
                <w:lang w:val="en-GB" w:eastAsia="en-DE"/>
              </w:rPr>
              <w:t>101%</w:t>
            </w:r>
          </w:p>
        </w:tc>
      </w:tr>
      <w:tr w:rsidR="0040183C" w:rsidRPr="0040183C" w14:paraId="1424FB2A"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40183C">
            <w:pPr>
              <w:rPr>
                <w:lang w:val="en-GB" w:eastAsia="en-DE"/>
              </w:rPr>
            </w:pPr>
            <w:r w:rsidRPr="0040183C">
              <w:rPr>
                <w:lang w:val="en-GB" w:eastAsia="en-DE"/>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40183C">
            <w:pPr>
              <w:rPr>
                <w:lang w:val="en-GB" w:eastAsia="en-DE"/>
              </w:rPr>
            </w:pPr>
            <w:r w:rsidRPr="0040183C">
              <w:rPr>
                <w:lang w:val="en-GB" w:eastAsia="en-DE"/>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40183C">
            <w:pPr>
              <w:rPr>
                <w:lang w:val="en-GB" w:eastAsia="en-DE"/>
              </w:rPr>
            </w:pPr>
            <w:r w:rsidRPr="0040183C">
              <w:rPr>
                <w:lang w:val="en-GB" w:eastAsia="en-DE"/>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40183C">
            <w:pPr>
              <w:rPr>
                <w:lang w:val="en-GB" w:eastAsia="en-DE"/>
              </w:rPr>
            </w:pPr>
            <w:r w:rsidRPr="0040183C">
              <w:rPr>
                <w:lang w:val="en-GB" w:eastAsia="en-DE"/>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40183C">
            <w:pPr>
              <w:rPr>
                <w:lang w:val="en-GB" w:eastAsia="en-DE"/>
              </w:rPr>
            </w:pPr>
            <w:r w:rsidRPr="0040183C">
              <w:rPr>
                <w:lang w:val="en-GB" w:eastAsia="en-DE"/>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40183C">
            <w:pPr>
              <w:rPr>
                <w:lang w:val="en-GB" w:eastAsia="en-DE"/>
              </w:rPr>
            </w:pPr>
            <w:r w:rsidRPr="0040183C">
              <w:rPr>
                <w:lang w:val="en-GB" w:eastAsia="en-DE"/>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40183C">
            <w:pPr>
              <w:rPr>
                <w:lang w:val="en-GB" w:eastAsia="en-DE"/>
              </w:rPr>
            </w:pPr>
            <w:r w:rsidRPr="0040183C">
              <w:rPr>
                <w:lang w:val="en-GB" w:eastAsia="en-DE"/>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40183C">
            <w:pPr>
              <w:rPr>
                <w:lang w:val="en-GB" w:eastAsia="en-DE"/>
              </w:rPr>
            </w:pPr>
            <w:r w:rsidRPr="0040183C">
              <w:rPr>
                <w:lang w:val="en-GB" w:eastAsia="en-DE"/>
              </w:rPr>
              <w:t>101%</w:t>
            </w:r>
          </w:p>
        </w:tc>
      </w:tr>
      <w:tr w:rsidR="0040183C" w:rsidRPr="0040183C" w14:paraId="0E89B2DF" w14:textId="77777777" w:rsidTr="0040183C">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40183C">
            <w:pPr>
              <w:rPr>
                <w:lang w:val="en-GB" w:eastAsia="en-DE"/>
              </w:rPr>
            </w:pPr>
          </w:p>
        </w:tc>
      </w:tr>
      <w:tr w:rsidR="0040183C" w:rsidRPr="0040183C" w14:paraId="2032AE91"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77777777" w:rsidR="0040183C" w:rsidRPr="0040183C" w:rsidRDefault="0040183C" w:rsidP="0040183C">
            <w:pPr>
              <w:rPr>
                <w:lang w:val="en-GB" w:eastAsia="en-DE"/>
              </w:rPr>
            </w:pPr>
            <w:r w:rsidRPr="0040183C">
              <w:rPr>
                <w:lang w:val="en-GB" w:eastAsia="en-DE"/>
              </w:rPr>
              <w:t> </w:t>
            </w:r>
          </w:p>
        </w:tc>
      </w:tr>
      <w:tr w:rsidR="0040183C" w:rsidRPr="0040183C" w14:paraId="437450E4"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189EED08"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23F80048"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4A826182"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06E38B07"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2593401"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132CE781"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3CB9EADF" w14:textId="77777777" w:rsidR="0040183C" w:rsidRPr="0040183C" w:rsidRDefault="0040183C" w:rsidP="0040183C">
            <w:pPr>
              <w:rPr>
                <w:b/>
                <w:bCs/>
                <w:lang w:val="en-GB" w:eastAsia="en-DE"/>
              </w:rPr>
            </w:pPr>
            <w:r w:rsidRPr="0040183C">
              <w:rPr>
                <w:b/>
                <w:bCs/>
                <w:lang w:val="en-GB" w:eastAsia="en-DE"/>
              </w:rPr>
              <w:t> </w:t>
            </w:r>
          </w:p>
        </w:tc>
      </w:tr>
      <w:tr w:rsidR="0040183C" w:rsidRPr="0040183C" w14:paraId="49123F41"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40183C">
            <w:pPr>
              <w:rPr>
                <w:lang w:val="en-GB" w:eastAsia="en-DE"/>
              </w:rPr>
            </w:pPr>
            <w:r w:rsidRPr="0040183C">
              <w:rPr>
                <w:lang w:val="en-GB" w:eastAsia="en-DE"/>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40183C">
            <w:pPr>
              <w:rPr>
                <w:lang w:val="en-GB" w:eastAsia="en-DE"/>
              </w:rPr>
            </w:pPr>
            <w:r w:rsidRPr="0040183C">
              <w:rPr>
                <w:lang w:val="en-GB" w:eastAsia="en-DE"/>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40183C">
            <w:pPr>
              <w:rPr>
                <w:lang w:val="en-GB" w:eastAsia="en-DE"/>
              </w:rPr>
            </w:pPr>
            <w:r w:rsidRPr="0040183C">
              <w:rPr>
                <w:lang w:val="en-GB" w:eastAsia="en-DE"/>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40183C">
            <w:pPr>
              <w:rPr>
                <w:lang w:val="en-GB" w:eastAsia="en-DE"/>
              </w:rPr>
            </w:pPr>
            <w:r w:rsidRPr="0040183C">
              <w:rPr>
                <w:lang w:val="en-GB" w:eastAsia="en-DE"/>
              </w:rPr>
              <w:t>DecT</w:t>
            </w:r>
          </w:p>
        </w:tc>
      </w:tr>
      <w:tr w:rsidR="0040183C" w:rsidRPr="0040183C" w14:paraId="48003E8A"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40183C">
            <w:pPr>
              <w:rPr>
                <w:lang w:val="en-GB" w:eastAsia="en-DE"/>
              </w:rPr>
            </w:pPr>
            <w:r w:rsidRPr="0040183C">
              <w:rPr>
                <w:lang w:val="en-GB" w:eastAsia="en-DE"/>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40183C">
            <w:pPr>
              <w:rPr>
                <w:lang w:val="en-GB" w:eastAsia="en-DE"/>
              </w:rPr>
            </w:pPr>
            <w:r w:rsidRPr="0040183C">
              <w:rPr>
                <w:lang w:val="en-GB" w:eastAsia="en-DE"/>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40183C">
            <w:pPr>
              <w:rPr>
                <w:lang w:val="en-GB" w:eastAsia="en-DE"/>
              </w:rPr>
            </w:pPr>
            <w:r w:rsidRPr="0040183C">
              <w:rPr>
                <w:lang w:val="en-GB" w:eastAsia="en-DE"/>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40183C">
            <w:pPr>
              <w:rPr>
                <w:lang w:val="en-GB" w:eastAsia="en-DE"/>
              </w:rPr>
            </w:pPr>
            <w:r w:rsidRPr="0040183C">
              <w:rPr>
                <w:lang w:val="en-GB" w:eastAsia="en-DE"/>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40183C">
            <w:pPr>
              <w:rPr>
                <w:lang w:val="en-GB" w:eastAsia="en-DE"/>
              </w:rPr>
            </w:pPr>
            <w:r w:rsidRPr="0040183C">
              <w:rPr>
                <w:lang w:val="en-GB" w:eastAsia="en-DE"/>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40183C">
            <w:pPr>
              <w:rPr>
                <w:lang w:val="en-GB" w:eastAsia="en-DE"/>
              </w:rPr>
            </w:pPr>
            <w:r w:rsidRPr="0040183C">
              <w:rPr>
                <w:lang w:val="en-GB" w:eastAsia="en-DE"/>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40183C">
            <w:pPr>
              <w:rPr>
                <w:lang w:val="en-GB" w:eastAsia="en-DE"/>
              </w:rPr>
            </w:pPr>
            <w:r w:rsidRPr="0040183C">
              <w:rPr>
                <w:lang w:val="en-GB" w:eastAsia="en-DE"/>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40183C">
            <w:pPr>
              <w:rPr>
                <w:lang w:val="en-GB" w:eastAsia="en-DE"/>
              </w:rPr>
            </w:pPr>
            <w:r w:rsidRPr="0040183C">
              <w:rPr>
                <w:lang w:val="en-GB" w:eastAsia="en-DE"/>
              </w:rPr>
              <w:t>100%</w:t>
            </w:r>
          </w:p>
        </w:tc>
      </w:tr>
      <w:tr w:rsidR="0040183C" w:rsidRPr="0040183C" w14:paraId="42B00887"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40183C">
            <w:pPr>
              <w:rPr>
                <w:lang w:val="en-GB" w:eastAsia="en-DE"/>
              </w:rPr>
            </w:pPr>
            <w:r w:rsidRPr="0040183C">
              <w:rPr>
                <w:lang w:val="en-GB" w:eastAsia="en-DE"/>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40183C">
            <w:pPr>
              <w:rPr>
                <w:lang w:val="en-GB" w:eastAsia="en-DE"/>
              </w:rPr>
            </w:pPr>
            <w:r w:rsidRPr="0040183C">
              <w:rPr>
                <w:lang w:val="en-GB" w:eastAsia="en-DE"/>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40183C">
            <w:pPr>
              <w:rPr>
                <w:lang w:val="en-GB" w:eastAsia="en-DE"/>
              </w:rPr>
            </w:pPr>
            <w:r w:rsidRPr="0040183C">
              <w:rPr>
                <w:lang w:val="en-GB" w:eastAsia="en-DE"/>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40183C">
            <w:pPr>
              <w:rPr>
                <w:lang w:val="en-GB" w:eastAsia="en-DE"/>
              </w:rPr>
            </w:pPr>
            <w:r w:rsidRPr="0040183C">
              <w:rPr>
                <w:lang w:val="en-GB" w:eastAsia="en-DE"/>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40183C">
            <w:pPr>
              <w:rPr>
                <w:lang w:val="en-GB" w:eastAsia="en-DE"/>
              </w:rPr>
            </w:pPr>
            <w:r w:rsidRPr="0040183C">
              <w:rPr>
                <w:lang w:val="en-GB" w:eastAsia="en-DE"/>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40183C">
            <w:pPr>
              <w:rPr>
                <w:lang w:val="en-GB" w:eastAsia="en-DE"/>
              </w:rPr>
            </w:pPr>
            <w:r w:rsidRPr="0040183C">
              <w:rPr>
                <w:lang w:val="en-GB" w:eastAsia="en-DE"/>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40183C">
            <w:pPr>
              <w:rPr>
                <w:lang w:val="en-GB" w:eastAsia="en-DE"/>
              </w:rPr>
            </w:pPr>
            <w:r w:rsidRPr="0040183C">
              <w:rPr>
                <w:lang w:val="en-GB" w:eastAsia="en-DE"/>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40183C">
            <w:pPr>
              <w:rPr>
                <w:lang w:val="en-GB" w:eastAsia="en-DE"/>
              </w:rPr>
            </w:pPr>
            <w:r w:rsidRPr="0040183C">
              <w:rPr>
                <w:lang w:val="en-GB" w:eastAsia="en-DE"/>
              </w:rPr>
              <w:t>100%</w:t>
            </w:r>
          </w:p>
        </w:tc>
      </w:tr>
      <w:tr w:rsidR="0040183C" w:rsidRPr="0040183C" w14:paraId="4564124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40183C">
            <w:pPr>
              <w:rPr>
                <w:lang w:val="en-GB" w:eastAsia="en-DE"/>
              </w:rPr>
            </w:pPr>
            <w:r w:rsidRPr="0040183C">
              <w:rPr>
                <w:lang w:val="en-GB" w:eastAsia="en-DE"/>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40183C">
            <w:pPr>
              <w:rPr>
                <w:lang w:val="en-GB" w:eastAsia="en-DE"/>
              </w:rPr>
            </w:pPr>
            <w:r w:rsidRPr="0040183C">
              <w:rPr>
                <w:lang w:val="en-GB" w:eastAsia="en-DE"/>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40183C">
            <w:pPr>
              <w:rPr>
                <w:lang w:val="en-GB" w:eastAsia="en-DE"/>
              </w:rPr>
            </w:pPr>
            <w:r w:rsidRPr="0040183C">
              <w:rPr>
                <w:lang w:val="en-GB" w:eastAsia="en-DE"/>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40183C">
            <w:pPr>
              <w:rPr>
                <w:lang w:val="en-GB" w:eastAsia="en-DE"/>
              </w:rPr>
            </w:pPr>
            <w:r w:rsidRPr="0040183C">
              <w:rPr>
                <w:lang w:val="en-GB" w:eastAsia="en-DE"/>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40183C">
            <w:pPr>
              <w:rPr>
                <w:lang w:val="en-GB" w:eastAsia="en-DE"/>
              </w:rPr>
            </w:pPr>
            <w:r w:rsidRPr="0040183C">
              <w:rPr>
                <w:lang w:val="en-GB" w:eastAsia="en-DE"/>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40183C">
            <w:pPr>
              <w:rPr>
                <w:lang w:val="en-GB" w:eastAsia="en-DE"/>
              </w:rPr>
            </w:pPr>
            <w:r w:rsidRPr="0040183C">
              <w:rPr>
                <w:lang w:val="en-GB" w:eastAsia="en-DE"/>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40183C">
            <w:pPr>
              <w:rPr>
                <w:lang w:val="en-GB" w:eastAsia="en-DE"/>
              </w:rPr>
            </w:pPr>
            <w:r w:rsidRPr="0040183C">
              <w:rPr>
                <w:lang w:val="en-GB" w:eastAsia="en-DE"/>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40183C">
            <w:pPr>
              <w:rPr>
                <w:lang w:val="en-GB" w:eastAsia="en-DE"/>
              </w:rPr>
            </w:pPr>
            <w:r w:rsidRPr="0040183C">
              <w:rPr>
                <w:lang w:val="en-GB" w:eastAsia="en-DE"/>
              </w:rPr>
              <w:t>100%</w:t>
            </w:r>
          </w:p>
        </w:tc>
      </w:tr>
      <w:tr w:rsidR="0040183C" w:rsidRPr="0040183C" w14:paraId="2966614B" w14:textId="77777777" w:rsidTr="0040183C">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40183C">
            <w:pPr>
              <w:rPr>
                <w:lang w:val="en-GB" w:eastAsia="en-DE"/>
              </w:rPr>
            </w:pPr>
          </w:p>
        </w:tc>
      </w:tr>
      <w:tr w:rsidR="0040183C" w:rsidRPr="0040183C" w14:paraId="301BD71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40183C">
            <w:pPr>
              <w:rPr>
                <w:b/>
                <w:bCs/>
                <w:lang w:val="en-GB" w:eastAsia="en-DE"/>
              </w:rPr>
            </w:pPr>
            <w:r w:rsidRPr="0040183C">
              <w:rPr>
                <w:b/>
                <w:bCs/>
                <w:lang w:val="en-GB" w:eastAsia="en-DE"/>
              </w:rPr>
              <w:lastRenderedPageBreak/>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40183C">
            <w:pPr>
              <w:rPr>
                <w:lang w:val="en-GB" w:eastAsia="en-DE"/>
              </w:rPr>
            </w:pPr>
            <w:r w:rsidRPr="0040183C">
              <w:rPr>
                <w:lang w:val="en-GB" w:eastAsia="en-DE"/>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40183C">
            <w:pPr>
              <w:rPr>
                <w:lang w:val="en-GB" w:eastAsia="en-DE"/>
              </w:rPr>
            </w:pPr>
            <w:r w:rsidRPr="0040183C">
              <w:rPr>
                <w:lang w:val="en-GB" w:eastAsia="en-DE"/>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40183C">
            <w:pPr>
              <w:rPr>
                <w:lang w:val="en-GB" w:eastAsia="en-DE"/>
              </w:rPr>
            </w:pPr>
            <w:r w:rsidRPr="0040183C">
              <w:rPr>
                <w:lang w:val="en-GB" w:eastAsia="en-DE"/>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40183C">
            <w:pPr>
              <w:rPr>
                <w:lang w:val="en-GB" w:eastAsia="en-DE"/>
              </w:rPr>
            </w:pPr>
            <w:r w:rsidRPr="0040183C">
              <w:rPr>
                <w:lang w:val="en-GB" w:eastAsia="en-DE"/>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40183C">
            <w:pPr>
              <w:rPr>
                <w:lang w:val="en-GB" w:eastAsia="en-DE"/>
              </w:rPr>
            </w:pPr>
            <w:r w:rsidRPr="0040183C">
              <w:rPr>
                <w:lang w:val="en-GB" w:eastAsia="en-DE"/>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40183C">
            <w:pPr>
              <w:rPr>
                <w:lang w:val="en-GB" w:eastAsia="en-DE"/>
              </w:rPr>
            </w:pPr>
            <w:r w:rsidRPr="0040183C">
              <w:rPr>
                <w:lang w:val="en-GB" w:eastAsia="en-DE"/>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40183C">
            <w:pPr>
              <w:rPr>
                <w:lang w:val="en-GB" w:eastAsia="en-DE"/>
              </w:rPr>
            </w:pPr>
            <w:r w:rsidRPr="0040183C">
              <w:rPr>
                <w:lang w:val="en-GB" w:eastAsia="en-DE"/>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40183C">
            <w:pPr>
              <w:rPr>
                <w:lang w:val="en-GB" w:eastAsia="en-DE"/>
              </w:rPr>
            </w:pPr>
            <w:r w:rsidRPr="0040183C">
              <w:rPr>
                <w:lang w:val="en-GB" w:eastAsia="en-DE"/>
              </w:rPr>
              <w:t>100%</w:t>
            </w:r>
          </w:p>
        </w:tc>
      </w:tr>
    </w:tbl>
    <w:p w14:paraId="37170AA9" w14:textId="77777777" w:rsidR="0040183C" w:rsidRPr="0040183C" w:rsidRDefault="0040183C" w:rsidP="0040183C">
      <w:pPr>
        <w:rPr>
          <w:lang w:eastAsia="en-DE"/>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40183C">
            <w:pPr>
              <w:rPr>
                <w:b/>
                <w:bCs/>
                <w:lang w:val="en-GB" w:eastAsia="en-DE"/>
              </w:rPr>
            </w:pPr>
            <w:r w:rsidRPr="0040183C">
              <w:rPr>
                <w:b/>
                <w:bCs/>
                <w:lang w:val="en-GB" w:eastAsia="en-DE"/>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77777777" w:rsidR="0040183C" w:rsidRPr="0040183C" w:rsidRDefault="0040183C" w:rsidP="0040183C">
            <w:pPr>
              <w:rPr>
                <w:lang w:val="en-GB" w:eastAsia="en-DE"/>
              </w:rPr>
            </w:pPr>
            <w:r w:rsidRPr="0040183C">
              <w:rPr>
                <w:lang w:val="en-GB" w:eastAsia="en-DE"/>
              </w:rPr>
              <w:t> </w:t>
            </w:r>
          </w:p>
        </w:tc>
      </w:tr>
      <w:tr w:rsidR="0040183C" w:rsidRPr="0040183C" w14:paraId="5273CC5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731BF8F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132AB1C3"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54E38F32"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38F963BB" w14:textId="77777777" w:rsidR="0040183C" w:rsidRPr="0040183C" w:rsidRDefault="0040183C" w:rsidP="0040183C">
            <w:pPr>
              <w:rPr>
                <w:b/>
                <w:bCs/>
                <w:lang w:val="en-GB" w:eastAsia="en-DE"/>
              </w:rPr>
            </w:pPr>
            <w:r w:rsidRPr="0040183C">
              <w:rPr>
                <w:b/>
                <w:bCs/>
                <w:lang w:val="en-GB" w:eastAsia="en-DE"/>
              </w:rPr>
              <w:t> </w:t>
            </w:r>
          </w:p>
        </w:tc>
      </w:tr>
      <w:tr w:rsidR="0040183C" w:rsidRPr="0040183C" w14:paraId="3435015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40183C">
            <w:pPr>
              <w:rPr>
                <w:lang w:val="en-GB" w:eastAsia="en-DE"/>
              </w:rPr>
            </w:pPr>
            <w:r w:rsidRPr="0040183C">
              <w:rPr>
                <w:lang w:val="en-GB" w:eastAsia="en-DE"/>
              </w:rPr>
              <w:t>DecT</w:t>
            </w:r>
          </w:p>
        </w:tc>
      </w:tr>
      <w:tr w:rsidR="0040183C" w:rsidRPr="0040183C" w14:paraId="13B34A08"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40183C">
            <w:pPr>
              <w:rPr>
                <w:lang w:val="en-GB" w:eastAsia="en-DE"/>
              </w:rPr>
            </w:pPr>
            <w:r w:rsidRPr="0040183C">
              <w:rPr>
                <w:lang w:val="en-GB" w:eastAsia="en-DE"/>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40183C">
            <w:pPr>
              <w:rPr>
                <w:lang w:val="en-GB" w:eastAsia="en-DE"/>
              </w:rPr>
            </w:pPr>
            <w:r w:rsidRPr="0040183C">
              <w:rPr>
                <w:lang w:val="en-GB" w:eastAsia="en-DE"/>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40183C">
            <w:pPr>
              <w:rPr>
                <w:lang w:val="en-GB" w:eastAsia="en-DE"/>
              </w:rPr>
            </w:pPr>
            <w:r w:rsidRPr="0040183C">
              <w:rPr>
                <w:lang w:val="en-GB" w:eastAsia="en-DE"/>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40183C">
            <w:pPr>
              <w:rPr>
                <w:lang w:val="en-GB" w:eastAsia="en-DE"/>
              </w:rPr>
            </w:pPr>
            <w:r w:rsidRPr="0040183C">
              <w:rPr>
                <w:lang w:val="en-GB" w:eastAsia="en-DE"/>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40183C">
            <w:pPr>
              <w:rPr>
                <w:lang w:val="en-GB" w:eastAsia="en-DE"/>
              </w:rPr>
            </w:pPr>
            <w:r w:rsidRPr="0040183C">
              <w:rPr>
                <w:lang w:val="en-GB" w:eastAsia="en-DE"/>
              </w:rPr>
              <w:t>97%</w:t>
            </w:r>
          </w:p>
        </w:tc>
      </w:tr>
      <w:tr w:rsidR="0040183C" w:rsidRPr="0040183C" w14:paraId="7B9B163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40183C">
            <w:pPr>
              <w:rPr>
                <w:lang w:val="en-GB" w:eastAsia="en-DE"/>
              </w:rPr>
            </w:pPr>
            <w:r w:rsidRPr="0040183C">
              <w:rPr>
                <w:lang w:val="en-GB" w:eastAsia="en-DE"/>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40183C">
            <w:pPr>
              <w:rPr>
                <w:lang w:val="en-GB" w:eastAsia="en-DE"/>
              </w:rPr>
            </w:pPr>
            <w:r w:rsidRPr="0040183C">
              <w:rPr>
                <w:lang w:val="en-GB" w:eastAsia="en-DE"/>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40183C">
            <w:pPr>
              <w:rPr>
                <w:lang w:val="en-GB" w:eastAsia="en-DE"/>
              </w:rPr>
            </w:pPr>
            <w:r w:rsidRPr="0040183C">
              <w:rPr>
                <w:lang w:val="en-GB" w:eastAsia="en-DE"/>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40183C">
            <w:pPr>
              <w:rPr>
                <w:lang w:val="en-GB" w:eastAsia="en-DE"/>
              </w:rPr>
            </w:pPr>
            <w:r w:rsidRPr="0040183C">
              <w:rPr>
                <w:lang w:val="en-GB" w:eastAsia="en-DE"/>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40183C">
            <w:pPr>
              <w:rPr>
                <w:lang w:val="en-GB" w:eastAsia="en-DE"/>
              </w:rPr>
            </w:pPr>
            <w:r w:rsidRPr="0040183C">
              <w:rPr>
                <w:lang w:val="en-GB" w:eastAsia="en-DE"/>
              </w:rPr>
              <w:t>98%</w:t>
            </w:r>
          </w:p>
        </w:tc>
      </w:tr>
      <w:tr w:rsidR="0040183C" w:rsidRPr="0040183C" w14:paraId="3C23C25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40183C">
            <w:pPr>
              <w:rPr>
                <w:lang w:val="en-GB" w:eastAsia="en-DE"/>
              </w:rPr>
            </w:pPr>
            <w:r w:rsidRPr="0040183C">
              <w:rPr>
                <w:lang w:val="en-GB" w:eastAsia="en-DE"/>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40183C">
            <w:pPr>
              <w:rPr>
                <w:lang w:val="en-GB" w:eastAsia="en-DE"/>
              </w:rPr>
            </w:pPr>
            <w:r w:rsidRPr="0040183C">
              <w:rPr>
                <w:lang w:val="en-GB" w:eastAsia="en-DE"/>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40183C">
            <w:pPr>
              <w:rPr>
                <w:lang w:val="en-GB" w:eastAsia="en-DE"/>
              </w:rPr>
            </w:pPr>
            <w:r w:rsidRPr="0040183C">
              <w:rPr>
                <w:lang w:val="en-GB" w:eastAsia="en-DE"/>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40183C">
            <w:pPr>
              <w:rPr>
                <w:lang w:val="en-GB" w:eastAsia="en-DE"/>
              </w:rPr>
            </w:pPr>
            <w:r w:rsidRPr="0040183C">
              <w:rPr>
                <w:lang w:val="en-GB" w:eastAsia="en-DE"/>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40183C">
            <w:pPr>
              <w:rPr>
                <w:lang w:val="en-GB" w:eastAsia="en-DE"/>
              </w:rPr>
            </w:pPr>
            <w:r w:rsidRPr="0040183C">
              <w:rPr>
                <w:lang w:val="en-GB" w:eastAsia="en-DE"/>
              </w:rPr>
              <w:t>98%</w:t>
            </w:r>
          </w:p>
        </w:tc>
      </w:tr>
      <w:tr w:rsidR="0040183C" w:rsidRPr="0040183C" w14:paraId="78340A0B" w14:textId="77777777" w:rsidTr="0040183C">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40183C">
            <w:pPr>
              <w:rPr>
                <w:lang w:val="en-GB" w:eastAsia="en-DE"/>
              </w:rPr>
            </w:pPr>
          </w:p>
        </w:tc>
      </w:tr>
      <w:tr w:rsidR="0040183C" w:rsidRPr="0040183C" w14:paraId="0B0A067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77777777" w:rsidR="0040183C" w:rsidRPr="0040183C" w:rsidRDefault="0040183C" w:rsidP="0040183C">
            <w:pPr>
              <w:rPr>
                <w:lang w:val="en-GB" w:eastAsia="en-DE"/>
              </w:rPr>
            </w:pPr>
            <w:r w:rsidRPr="0040183C">
              <w:rPr>
                <w:lang w:val="en-GB" w:eastAsia="en-DE"/>
              </w:rPr>
              <w:t> </w:t>
            </w:r>
          </w:p>
        </w:tc>
      </w:tr>
      <w:tr w:rsidR="0040183C" w:rsidRPr="0040183C" w14:paraId="5DD425DC"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23EB3654"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11900B49"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4E270BCE"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AFCC310" w14:textId="77777777" w:rsidR="0040183C" w:rsidRPr="0040183C" w:rsidRDefault="0040183C" w:rsidP="0040183C">
            <w:pPr>
              <w:rPr>
                <w:b/>
                <w:bCs/>
                <w:lang w:val="en-GB" w:eastAsia="en-DE"/>
              </w:rPr>
            </w:pPr>
            <w:r w:rsidRPr="0040183C">
              <w:rPr>
                <w:b/>
                <w:bCs/>
                <w:lang w:val="en-GB" w:eastAsia="en-DE"/>
              </w:rPr>
              <w:t> </w:t>
            </w:r>
          </w:p>
        </w:tc>
      </w:tr>
      <w:tr w:rsidR="0040183C" w:rsidRPr="0040183C" w14:paraId="73CE854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40183C">
            <w:pPr>
              <w:rPr>
                <w:lang w:val="en-GB" w:eastAsia="en-DE"/>
              </w:rPr>
            </w:pPr>
            <w:r w:rsidRPr="0040183C">
              <w:rPr>
                <w:lang w:val="en-GB" w:eastAsia="en-DE"/>
              </w:rPr>
              <w:t>DecT</w:t>
            </w:r>
          </w:p>
        </w:tc>
      </w:tr>
      <w:tr w:rsidR="0040183C" w:rsidRPr="0040183C" w14:paraId="03B981D6"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40183C">
            <w:pPr>
              <w:rPr>
                <w:lang w:val="en-GB" w:eastAsia="en-DE"/>
              </w:rPr>
            </w:pPr>
            <w:r w:rsidRPr="0040183C">
              <w:rPr>
                <w:lang w:val="en-GB" w:eastAsia="en-DE"/>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40183C">
            <w:pPr>
              <w:rPr>
                <w:lang w:val="en-GB" w:eastAsia="en-DE"/>
              </w:rPr>
            </w:pPr>
            <w:r w:rsidRPr="0040183C">
              <w:rPr>
                <w:lang w:val="en-GB" w:eastAsia="en-DE"/>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40183C">
            <w:pPr>
              <w:rPr>
                <w:lang w:val="en-GB" w:eastAsia="en-DE"/>
              </w:rPr>
            </w:pPr>
            <w:r w:rsidRPr="0040183C">
              <w:rPr>
                <w:lang w:val="en-GB" w:eastAsia="en-DE"/>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40183C">
            <w:pPr>
              <w:rPr>
                <w:lang w:val="en-GB" w:eastAsia="en-DE"/>
              </w:rPr>
            </w:pPr>
            <w:r w:rsidRPr="0040183C">
              <w:rPr>
                <w:lang w:val="en-GB" w:eastAsia="en-DE"/>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40183C">
            <w:pPr>
              <w:rPr>
                <w:lang w:val="en-GB" w:eastAsia="en-DE"/>
              </w:rPr>
            </w:pPr>
            <w:r w:rsidRPr="0040183C">
              <w:rPr>
                <w:lang w:val="en-GB" w:eastAsia="en-DE"/>
              </w:rPr>
              <w:t>97%</w:t>
            </w:r>
          </w:p>
        </w:tc>
      </w:tr>
      <w:tr w:rsidR="0040183C" w:rsidRPr="0040183C" w14:paraId="7411DEC9"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40183C">
            <w:pPr>
              <w:rPr>
                <w:lang w:val="en-GB" w:eastAsia="en-DE"/>
              </w:rPr>
            </w:pPr>
            <w:r w:rsidRPr="0040183C">
              <w:rPr>
                <w:lang w:val="en-GB" w:eastAsia="en-DE"/>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40183C">
            <w:pPr>
              <w:rPr>
                <w:lang w:val="en-GB" w:eastAsia="en-DE"/>
              </w:rPr>
            </w:pPr>
            <w:r w:rsidRPr="0040183C">
              <w:rPr>
                <w:lang w:val="en-GB" w:eastAsia="en-DE"/>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40183C">
            <w:pPr>
              <w:rPr>
                <w:lang w:val="en-GB" w:eastAsia="en-DE"/>
              </w:rPr>
            </w:pPr>
            <w:r w:rsidRPr="0040183C">
              <w:rPr>
                <w:lang w:val="en-GB" w:eastAsia="en-DE"/>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40183C">
            <w:pPr>
              <w:rPr>
                <w:lang w:val="en-GB" w:eastAsia="en-DE"/>
              </w:rPr>
            </w:pPr>
            <w:r w:rsidRPr="0040183C">
              <w:rPr>
                <w:lang w:val="en-GB" w:eastAsia="en-DE"/>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40183C">
            <w:pPr>
              <w:rPr>
                <w:lang w:val="en-GB" w:eastAsia="en-DE"/>
              </w:rPr>
            </w:pPr>
            <w:r w:rsidRPr="0040183C">
              <w:rPr>
                <w:lang w:val="en-GB" w:eastAsia="en-DE"/>
              </w:rPr>
              <w:t>98%</w:t>
            </w:r>
          </w:p>
        </w:tc>
      </w:tr>
      <w:tr w:rsidR="0040183C" w:rsidRPr="0040183C" w14:paraId="6A75F96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40183C">
            <w:pPr>
              <w:rPr>
                <w:lang w:val="en-GB" w:eastAsia="en-DE"/>
              </w:rPr>
            </w:pPr>
            <w:r w:rsidRPr="0040183C">
              <w:rPr>
                <w:lang w:val="en-GB" w:eastAsia="en-DE"/>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40183C">
            <w:pPr>
              <w:rPr>
                <w:lang w:val="en-GB" w:eastAsia="en-DE"/>
              </w:rPr>
            </w:pPr>
            <w:r w:rsidRPr="0040183C">
              <w:rPr>
                <w:lang w:val="en-GB" w:eastAsia="en-DE"/>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40183C">
            <w:pPr>
              <w:rPr>
                <w:lang w:val="en-GB" w:eastAsia="en-DE"/>
              </w:rPr>
            </w:pPr>
            <w:r w:rsidRPr="0040183C">
              <w:rPr>
                <w:lang w:val="en-GB" w:eastAsia="en-DE"/>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40183C">
            <w:pPr>
              <w:rPr>
                <w:lang w:val="en-GB" w:eastAsia="en-DE"/>
              </w:rPr>
            </w:pPr>
            <w:r w:rsidRPr="0040183C">
              <w:rPr>
                <w:lang w:val="en-GB" w:eastAsia="en-DE"/>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40183C">
            <w:pPr>
              <w:rPr>
                <w:lang w:val="en-GB" w:eastAsia="en-DE"/>
              </w:rPr>
            </w:pPr>
            <w:r w:rsidRPr="0040183C">
              <w:rPr>
                <w:lang w:val="en-GB" w:eastAsia="en-DE"/>
              </w:rPr>
              <w:t>98%</w:t>
            </w:r>
          </w:p>
        </w:tc>
      </w:tr>
      <w:tr w:rsidR="0040183C" w:rsidRPr="0040183C" w14:paraId="2A66EF6D" w14:textId="77777777" w:rsidTr="0040183C">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40183C">
            <w:pPr>
              <w:rPr>
                <w:lang w:val="en-GB" w:eastAsia="en-DE"/>
              </w:rPr>
            </w:pPr>
          </w:p>
        </w:tc>
      </w:tr>
      <w:tr w:rsidR="0040183C" w:rsidRPr="0040183C" w14:paraId="38DACC9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77777777" w:rsidR="0040183C" w:rsidRPr="0040183C" w:rsidRDefault="0040183C" w:rsidP="0040183C">
            <w:pPr>
              <w:rPr>
                <w:lang w:val="en-GB" w:eastAsia="en-DE"/>
              </w:rPr>
            </w:pPr>
            <w:r w:rsidRPr="0040183C">
              <w:rPr>
                <w:lang w:val="en-GB" w:eastAsia="en-DE"/>
              </w:rPr>
              <w:t> </w:t>
            </w:r>
          </w:p>
        </w:tc>
      </w:tr>
      <w:tr w:rsidR="0040183C" w:rsidRPr="0040183C" w14:paraId="31478442"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019FC6F4"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9A03317"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1D91787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70C78508" w14:textId="77777777" w:rsidR="0040183C" w:rsidRPr="0040183C" w:rsidRDefault="0040183C" w:rsidP="0040183C">
            <w:pPr>
              <w:rPr>
                <w:b/>
                <w:bCs/>
                <w:lang w:val="en-GB" w:eastAsia="en-DE"/>
              </w:rPr>
            </w:pPr>
            <w:r w:rsidRPr="0040183C">
              <w:rPr>
                <w:b/>
                <w:bCs/>
                <w:lang w:val="en-GB" w:eastAsia="en-DE"/>
              </w:rPr>
              <w:t> </w:t>
            </w:r>
          </w:p>
        </w:tc>
      </w:tr>
      <w:tr w:rsidR="0040183C" w:rsidRPr="0040183C" w14:paraId="11C6C1B5"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40183C">
            <w:pPr>
              <w:rPr>
                <w:lang w:val="en-GB" w:eastAsia="en-DE"/>
              </w:rPr>
            </w:pPr>
            <w:r w:rsidRPr="0040183C">
              <w:rPr>
                <w:lang w:val="en-GB" w:eastAsia="en-DE"/>
              </w:rPr>
              <w:t>DecT</w:t>
            </w:r>
          </w:p>
        </w:tc>
      </w:tr>
      <w:tr w:rsidR="0040183C" w:rsidRPr="0040183C" w14:paraId="231E4EF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40183C">
            <w:pPr>
              <w:rPr>
                <w:lang w:val="en-GB" w:eastAsia="en-DE"/>
              </w:rPr>
            </w:pPr>
            <w:r w:rsidRPr="0040183C">
              <w:rPr>
                <w:lang w:val="en-GB" w:eastAsia="en-DE"/>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40183C">
            <w:pPr>
              <w:rPr>
                <w:lang w:val="en-GB" w:eastAsia="en-DE"/>
              </w:rPr>
            </w:pPr>
            <w:r w:rsidRPr="0040183C">
              <w:rPr>
                <w:lang w:val="en-GB" w:eastAsia="en-DE"/>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40183C">
            <w:pPr>
              <w:rPr>
                <w:lang w:val="en-GB" w:eastAsia="en-DE"/>
              </w:rPr>
            </w:pPr>
            <w:r w:rsidRPr="0040183C">
              <w:rPr>
                <w:lang w:val="en-GB" w:eastAsia="en-DE"/>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40183C">
            <w:pPr>
              <w:rPr>
                <w:lang w:val="en-GB" w:eastAsia="en-DE"/>
              </w:rPr>
            </w:pPr>
            <w:r w:rsidRPr="0040183C">
              <w:rPr>
                <w:lang w:val="en-GB" w:eastAsia="en-DE"/>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40183C">
            <w:pPr>
              <w:rPr>
                <w:lang w:val="en-GB" w:eastAsia="en-DE"/>
              </w:rPr>
            </w:pPr>
            <w:r w:rsidRPr="0040183C">
              <w:rPr>
                <w:lang w:val="en-GB" w:eastAsia="en-DE"/>
              </w:rPr>
              <w:t>98%</w:t>
            </w:r>
          </w:p>
        </w:tc>
      </w:tr>
      <w:tr w:rsidR="0040183C" w:rsidRPr="0040183C" w14:paraId="6EB943E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40183C">
            <w:pPr>
              <w:rPr>
                <w:lang w:val="en-GB" w:eastAsia="en-DE"/>
              </w:rPr>
            </w:pPr>
            <w:r w:rsidRPr="0040183C">
              <w:rPr>
                <w:lang w:val="en-GB" w:eastAsia="en-DE"/>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40183C">
            <w:pPr>
              <w:rPr>
                <w:lang w:val="en-GB" w:eastAsia="en-DE"/>
              </w:rPr>
            </w:pPr>
            <w:r w:rsidRPr="0040183C">
              <w:rPr>
                <w:lang w:val="en-GB" w:eastAsia="en-DE"/>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40183C">
            <w:pPr>
              <w:rPr>
                <w:lang w:val="en-GB" w:eastAsia="en-DE"/>
              </w:rPr>
            </w:pPr>
            <w:r w:rsidRPr="0040183C">
              <w:rPr>
                <w:lang w:val="en-GB" w:eastAsia="en-DE"/>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40183C">
            <w:pPr>
              <w:rPr>
                <w:lang w:val="en-GB" w:eastAsia="en-DE"/>
              </w:rPr>
            </w:pPr>
            <w:r w:rsidRPr="0040183C">
              <w:rPr>
                <w:lang w:val="en-GB" w:eastAsia="en-DE"/>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40183C">
            <w:pPr>
              <w:rPr>
                <w:lang w:val="en-GB" w:eastAsia="en-DE"/>
              </w:rPr>
            </w:pPr>
            <w:r w:rsidRPr="0040183C">
              <w:rPr>
                <w:lang w:val="en-GB" w:eastAsia="en-DE"/>
              </w:rPr>
              <w:t>98%</w:t>
            </w:r>
          </w:p>
        </w:tc>
      </w:tr>
      <w:tr w:rsidR="0040183C" w:rsidRPr="0040183C" w14:paraId="293B6A58"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40183C">
            <w:pPr>
              <w:rPr>
                <w:lang w:val="en-GB" w:eastAsia="en-DE"/>
              </w:rPr>
            </w:pPr>
            <w:r w:rsidRPr="0040183C">
              <w:rPr>
                <w:lang w:val="en-GB" w:eastAsia="en-DE"/>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40183C">
            <w:pPr>
              <w:rPr>
                <w:lang w:val="en-GB" w:eastAsia="en-DE"/>
              </w:rPr>
            </w:pPr>
            <w:r w:rsidRPr="0040183C">
              <w:rPr>
                <w:lang w:val="en-GB" w:eastAsia="en-DE"/>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40183C">
            <w:pPr>
              <w:rPr>
                <w:lang w:val="en-GB" w:eastAsia="en-DE"/>
              </w:rPr>
            </w:pPr>
            <w:r w:rsidRPr="0040183C">
              <w:rPr>
                <w:lang w:val="en-GB" w:eastAsia="en-DE"/>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40183C">
            <w:pPr>
              <w:rPr>
                <w:lang w:val="en-GB" w:eastAsia="en-DE"/>
              </w:rPr>
            </w:pPr>
            <w:r w:rsidRPr="0040183C">
              <w:rPr>
                <w:lang w:val="en-GB" w:eastAsia="en-DE"/>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40183C">
            <w:pPr>
              <w:rPr>
                <w:lang w:val="en-GB" w:eastAsia="en-DE"/>
              </w:rPr>
            </w:pPr>
            <w:r w:rsidRPr="0040183C">
              <w:rPr>
                <w:lang w:val="en-GB" w:eastAsia="en-DE"/>
              </w:rPr>
              <w:t>98%</w:t>
            </w:r>
          </w:p>
        </w:tc>
      </w:tr>
      <w:tr w:rsidR="0040183C" w:rsidRPr="0040183C" w14:paraId="01AF4535" w14:textId="77777777" w:rsidTr="0040183C">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40183C">
            <w:pPr>
              <w:rPr>
                <w:lang w:val="en-GB" w:eastAsia="en-DE"/>
              </w:rPr>
            </w:pPr>
          </w:p>
        </w:tc>
      </w:tr>
      <w:tr w:rsidR="0040183C" w:rsidRPr="0040183C" w14:paraId="74C534FB"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40183C">
            <w:pPr>
              <w:rPr>
                <w:b/>
                <w:bCs/>
                <w:lang w:val="en-GB" w:eastAsia="en-DE"/>
              </w:rPr>
            </w:pPr>
            <w:r w:rsidRPr="0040183C">
              <w:rPr>
                <w:b/>
                <w:bCs/>
                <w:lang w:val="en-GB" w:eastAsia="en-DE"/>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40183C">
            <w:pPr>
              <w:rPr>
                <w:lang w:val="en-GB" w:eastAsia="en-DE"/>
              </w:rPr>
            </w:pPr>
            <w:r w:rsidRPr="0040183C">
              <w:rPr>
                <w:lang w:val="en-GB" w:eastAsia="en-DE"/>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40183C">
            <w:pPr>
              <w:rPr>
                <w:lang w:val="en-GB" w:eastAsia="en-DE"/>
              </w:rPr>
            </w:pPr>
            <w:r w:rsidRPr="0040183C">
              <w:rPr>
                <w:lang w:val="en-GB" w:eastAsia="en-DE"/>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40183C">
            <w:pPr>
              <w:rPr>
                <w:lang w:val="en-GB" w:eastAsia="en-DE"/>
              </w:rPr>
            </w:pPr>
            <w:r w:rsidRPr="0040183C">
              <w:rPr>
                <w:lang w:val="en-GB" w:eastAsia="en-DE"/>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40183C">
            <w:pPr>
              <w:rPr>
                <w:lang w:val="en-GB" w:eastAsia="en-DE"/>
              </w:rPr>
            </w:pPr>
            <w:r w:rsidRPr="0040183C">
              <w:rPr>
                <w:lang w:val="en-GB" w:eastAsia="en-DE"/>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40183C">
            <w:pPr>
              <w:rPr>
                <w:lang w:val="en-GB" w:eastAsia="en-DE"/>
              </w:rPr>
            </w:pPr>
            <w:r w:rsidRPr="0040183C">
              <w:rPr>
                <w:lang w:val="en-GB" w:eastAsia="en-DE"/>
              </w:rPr>
              <w:t>98%</w:t>
            </w:r>
          </w:p>
        </w:tc>
      </w:tr>
    </w:tbl>
    <w:p w14:paraId="4C8E8668" w14:textId="77777777" w:rsidR="0040183C" w:rsidRPr="0040183C" w:rsidRDefault="0040183C" w:rsidP="0040183C">
      <w:pPr>
        <w:rPr>
          <w:lang w:eastAsia="en-DE"/>
        </w:rPr>
      </w:pPr>
    </w:p>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40183C">
            <w:pPr>
              <w:rPr>
                <w:b/>
                <w:bCs/>
                <w:lang w:val="en-GB" w:eastAsia="en-DE"/>
              </w:rPr>
            </w:pPr>
            <w:r w:rsidRPr="0040183C">
              <w:rPr>
                <w:b/>
                <w:bCs/>
                <w:lang w:val="en-GB" w:eastAsia="en-DE"/>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77777777" w:rsidR="0040183C" w:rsidRPr="0040183C" w:rsidRDefault="0040183C" w:rsidP="0040183C">
            <w:pPr>
              <w:rPr>
                <w:lang w:val="en-GB" w:eastAsia="en-DE"/>
              </w:rPr>
            </w:pPr>
            <w:r w:rsidRPr="0040183C">
              <w:rPr>
                <w:lang w:val="en-GB" w:eastAsia="en-DE"/>
              </w:rPr>
              <w:t> </w:t>
            </w:r>
          </w:p>
        </w:tc>
      </w:tr>
      <w:tr w:rsidR="0040183C" w:rsidRPr="0040183C" w14:paraId="06E5E3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1AF44643"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28384A2A"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1D9CC6B1"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227F40CE" w14:textId="77777777" w:rsidR="0040183C" w:rsidRPr="0040183C" w:rsidRDefault="0040183C" w:rsidP="0040183C">
            <w:pPr>
              <w:rPr>
                <w:b/>
                <w:bCs/>
                <w:lang w:val="en-GB" w:eastAsia="en-DE"/>
              </w:rPr>
            </w:pPr>
            <w:r w:rsidRPr="0040183C">
              <w:rPr>
                <w:b/>
                <w:bCs/>
                <w:lang w:val="en-GB" w:eastAsia="en-DE"/>
              </w:rPr>
              <w:t> </w:t>
            </w:r>
          </w:p>
        </w:tc>
      </w:tr>
      <w:tr w:rsidR="0040183C" w:rsidRPr="0040183C" w14:paraId="1FF5810E"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40183C">
            <w:pPr>
              <w:rPr>
                <w:lang w:val="en-GB" w:eastAsia="en-DE"/>
              </w:rPr>
            </w:pPr>
            <w:r w:rsidRPr="0040183C">
              <w:rPr>
                <w:lang w:val="en-GB" w:eastAsia="en-DE"/>
              </w:rPr>
              <w:t>DecT</w:t>
            </w:r>
          </w:p>
        </w:tc>
      </w:tr>
      <w:tr w:rsidR="0040183C" w:rsidRPr="0040183C" w14:paraId="30CD63D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40183C">
            <w:pPr>
              <w:rPr>
                <w:lang w:val="en-GB" w:eastAsia="en-DE"/>
              </w:rPr>
            </w:pPr>
            <w:r w:rsidRPr="0040183C">
              <w:rPr>
                <w:lang w:val="en-GB" w:eastAsia="en-DE"/>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40183C">
            <w:pPr>
              <w:rPr>
                <w:lang w:val="en-GB" w:eastAsia="en-DE"/>
              </w:rPr>
            </w:pPr>
            <w:r w:rsidRPr="0040183C">
              <w:rPr>
                <w:lang w:val="en-GB" w:eastAsia="en-DE"/>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40183C">
            <w:pPr>
              <w:rPr>
                <w:lang w:val="en-GB" w:eastAsia="en-DE"/>
              </w:rPr>
            </w:pPr>
            <w:r w:rsidRPr="0040183C">
              <w:rPr>
                <w:lang w:val="en-GB" w:eastAsia="en-DE"/>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40183C">
            <w:pPr>
              <w:rPr>
                <w:lang w:val="en-GB" w:eastAsia="en-DE"/>
              </w:rPr>
            </w:pPr>
            <w:r w:rsidRPr="0040183C">
              <w:rPr>
                <w:lang w:val="en-GB" w:eastAsia="en-DE"/>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40183C">
            <w:pPr>
              <w:rPr>
                <w:lang w:val="en-GB" w:eastAsia="en-DE"/>
              </w:rPr>
            </w:pPr>
            <w:r w:rsidRPr="0040183C">
              <w:rPr>
                <w:lang w:val="en-GB" w:eastAsia="en-DE"/>
              </w:rPr>
              <w:t>105%</w:t>
            </w:r>
          </w:p>
        </w:tc>
      </w:tr>
      <w:tr w:rsidR="0040183C" w:rsidRPr="0040183C" w14:paraId="4C4E43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40183C">
            <w:pPr>
              <w:rPr>
                <w:lang w:val="en-GB" w:eastAsia="en-DE"/>
              </w:rPr>
            </w:pPr>
            <w:r w:rsidRPr="0040183C">
              <w:rPr>
                <w:lang w:val="en-GB" w:eastAsia="en-DE"/>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40183C">
            <w:pPr>
              <w:rPr>
                <w:lang w:val="en-GB" w:eastAsia="en-DE"/>
              </w:rPr>
            </w:pPr>
            <w:r w:rsidRPr="0040183C">
              <w:rPr>
                <w:lang w:val="en-GB" w:eastAsia="en-DE"/>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40183C">
            <w:pPr>
              <w:rPr>
                <w:lang w:val="en-GB" w:eastAsia="en-DE"/>
              </w:rPr>
            </w:pPr>
            <w:r w:rsidRPr="0040183C">
              <w:rPr>
                <w:lang w:val="en-GB" w:eastAsia="en-DE"/>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40183C">
            <w:pPr>
              <w:rPr>
                <w:lang w:val="en-GB" w:eastAsia="en-DE"/>
              </w:rPr>
            </w:pPr>
            <w:r w:rsidRPr="0040183C">
              <w:rPr>
                <w:lang w:val="en-GB" w:eastAsia="en-DE"/>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40183C">
            <w:pPr>
              <w:rPr>
                <w:lang w:val="en-GB" w:eastAsia="en-DE"/>
              </w:rPr>
            </w:pPr>
            <w:r w:rsidRPr="0040183C">
              <w:rPr>
                <w:lang w:val="en-GB" w:eastAsia="en-DE"/>
              </w:rPr>
              <w:t>103%</w:t>
            </w:r>
          </w:p>
        </w:tc>
      </w:tr>
      <w:tr w:rsidR="0040183C" w:rsidRPr="0040183C" w14:paraId="46433A4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40183C">
            <w:pPr>
              <w:rPr>
                <w:lang w:val="en-GB" w:eastAsia="en-DE"/>
              </w:rPr>
            </w:pPr>
            <w:r w:rsidRPr="0040183C">
              <w:rPr>
                <w:lang w:val="en-GB" w:eastAsia="en-DE"/>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40183C">
            <w:pPr>
              <w:rPr>
                <w:lang w:val="en-GB" w:eastAsia="en-DE"/>
              </w:rPr>
            </w:pPr>
            <w:r w:rsidRPr="0040183C">
              <w:rPr>
                <w:lang w:val="en-GB" w:eastAsia="en-DE"/>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40183C">
            <w:pPr>
              <w:rPr>
                <w:lang w:val="en-GB" w:eastAsia="en-DE"/>
              </w:rPr>
            </w:pPr>
            <w:r w:rsidRPr="0040183C">
              <w:rPr>
                <w:lang w:val="en-GB" w:eastAsia="en-DE"/>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40183C">
            <w:pPr>
              <w:rPr>
                <w:lang w:val="en-GB" w:eastAsia="en-DE"/>
              </w:rPr>
            </w:pPr>
            <w:r w:rsidRPr="0040183C">
              <w:rPr>
                <w:lang w:val="en-GB" w:eastAsia="en-DE"/>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40183C">
            <w:pPr>
              <w:rPr>
                <w:lang w:val="en-GB" w:eastAsia="en-DE"/>
              </w:rPr>
            </w:pPr>
            <w:r w:rsidRPr="0040183C">
              <w:rPr>
                <w:lang w:val="en-GB" w:eastAsia="en-DE"/>
              </w:rPr>
              <w:t>104%</w:t>
            </w:r>
          </w:p>
        </w:tc>
      </w:tr>
      <w:tr w:rsidR="0040183C" w:rsidRPr="0040183C" w14:paraId="366C00BF" w14:textId="77777777" w:rsidTr="0040183C">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40183C">
            <w:pPr>
              <w:rPr>
                <w:lang w:val="en-GB" w:eastAsia="en-DE"/>
              </w:rPr>
            </w:pPr>
          </w:p>
        </w:tc>
      </w:tr>
      <w:tr w:rsidR="0040183C" w:rsidRPr="0040183C" w14:paraId="29A3D5A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777777" w:rsidR="0040183C" w:rsidRPr="0040183C" w:rsidRDefault="0040183C" w:rsidP="0040183C">
            <w:pPr>
              <w:rPr>
                <w:lang w:val="en-GB" w:eastAsia="en-DE"/>
              </w:rPr>
            </w:pPr>
            <w:r w:rsidRPr="0040183C">
              <w:rPr>
                <w:lang w:val="en-GB" w:eastAsia="en-DE"/>
              </w:rPr>
              <w:t> </w:t>
            </w:r>
          </w:p>
        </w:tc>
      </w:tr>
      <w:tr w:rsidR="0040183C" w:rsidRPr="0040183C" w14:paraId="6F149753"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3A9B33DD"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6F2186FD"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05BD6B9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ED57C76" w14:textId="77777777" w:rsidR="0040183C" w:rsidRPr="0040183C" w:rsidRDefault="0040183C" w:rsidP="0040183C">
            <w:pPr>
              <w:rPr>
                <w:b/>
                <w:bCs/>
                <w:lang w:val="en-GB" w:eastAsia="en-DE"/>
              </w:rPr>
            </w:pPr>
            <w:r w:rsidRPr="0040183C">
              <w:rPr>
                <w:b/>
                <w:bCs/>
                <w:lang w:val="en-GB" w:eastAsia="en-DE"/>
              </w:rPr>
              <w:t> </w:t>
            </w:r>
          </w:p>
        </w:tc>
      </w:tr>
      <w:tr w:rsidR="0040183C" w:rsidRPr="0040183C" w14:paraId="338F227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40183C">
            <w:pPr>
              <w:rPr>
                <w:lang w:val="en-GB" w:eastAsia="en-DE"/>
              </w:rPr>
            </w:pPr>
            <w:r w:rsidRPr="0040183C">
              <w:rPr>
                <w:lang w:val="en-GB" w:eastAsia="en-DE"/>
              </w:rPr>
              <w:t>DecT</w:t>
            </w:r>
          </w:p>
        </w:tc>
      </w:tr>
      <w:tr w:rsidR="0040183C" w:rsidRPr="0040183C" w14:paraId="25E1D5C3"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40183C">
            <w:pPr>
              <w:rPr>
                <w:lang w:val="en-GB" w:eastAsia="en-DE"/>
              </w:rPr>
            </w:pPr>
            <w:r w:rsidRPr="0040183C">
              <w:rPr>
                <w:lang w:val="en-GB" w:eastAsia="en-DE"/>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40183C">
            <w:pPr>
              <w:rPr>
                <w:lang w:val="en-GB" w:eastAsia="en-DE"/>
              </w:rPr>
            </w:pPr>
            <w:r w:rsidRPr="0040183C">
              <w:rPr>
                <w:lang w:val="en-GB" w:eastAsia="en-DE"/>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40183C">
            <w:pPr>
              <w:rPr>
                <w:lang w:val="en-GB" w:eastAsia="en-DE"/>
              </w:rPr>
            </w:pPr>
            <w:r w:rsidRPr="0040183C">
              <w:rPr>
                <w:lang w:val="en-GB" w:eastAsia="en-DE"/>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40183C">
            <w:pPr>
              <w:rPr>
                <w:lang w:val="en-GB" w:eastAsia="en-DE"/>
              </w:rPr>
            </w:pPr>
            <w:r w:rsidRPr="0040183C">
              <w:rPr>
                <w:lang w:val="en-GB" w:eastAsia="en-DE"/>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40183C">
            <w:pPr>
              <w:rPr>
                <w:lang w:val="en-GB" w:eastAsia="en-DE"/>
              </w:rPr>
            </w:pPr>
            <w:r w:rsidRPr="0040183C">
              <w:rPr>
                <w:lang w:val="en-GB" w:eastAsia="en-DE"/>
              </w:rPr>
              <w:t>102%</w:t>
            </w:r>
          </w:p>
        </w:tc>
      </w:tr>
      <w:tr w:rsidR="0040183C" w:rsidRPr="0040183C" w14:paraId="78EE1DAF"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40183C">
            <w:pPr>
              <w:rPr>
                <w:lang w:val="en-GB" w:eastAsia="en-DE"/>
              </w:rPr>
            </w:pPr>
            <w:r w:rsidRPr="0040183C">
              <w:rPr>
                <w:lang w:val="en-GB" w:eastAsia="en-DE"/>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40183C">
            <w:pPr>
              <w:rPr>
                <w:lang w:val="en-GB" w:eastAsia="en-DE"/>
              </w:rPr>
            </w:pPr>
            <w:r w:rsidRPr="0040183C">
              <w:rPr>
                <w:lang w:val="en-GB" w:eastAsia="en-DE"/>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40183C">
            <w:pPr>
              <w:rPr>
                <w:lang w:val="en-GB" w:eastAsia="en-DE"/>
              </w:rPr>
            </w:pPr>
            <w:r w:rsidRPr="0040183C">
              <w:rPr>
                <w:lang w:val="en-GB" w:eastAsia="en-DE"/>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40183C">
            <w:pPr>
              <w:rPr>
                <w:lang w:val="en-GB" w:eastAsia="en-DE"/>
              </w:rPr>
            </w:pPr>
            <w:r w:rsidRPr="0040183C">
              <w:rPr>
                <w:lang w:val="en-GB" w:eastAsia="en-DE"/>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40183C">
            <w:pPr>
              <w:rPr>
                <w:lang w:val="en-GB" w:eastAsia="en-DE"/>
              </w:rPr>
            </w:pPr>
            <w:r w:rsidRPr="0040183C">
              <w:rPr>
                <w:lang w:val="en-GB" w:eastAsia="en-DE"/>
              </w:rPr>
              <w:t>101%</w:t>
            </w:r>
          </w:p>
        </w:tc>
      </w:tr>
      <w:tr w:rsidR="0040183C" w:rsidRPr="0040183C" w14:paraId="00FF7975"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40183C">
            <w:pPr>
              <w:rPr>
                <w:lang w:val="en-GB" w:eastAsia="en-DE"/>
              </w:rPr>
            </w:pPr>
            <w:r w:rsidRPr="0040183C">
              <w:rPr>
                <w:lang w:val="en-GB" w:eastAsia="en-DE"/>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40183C">
            <w:pPr>
              <w:rPr>
                <w:lang w:val="en-GB" w:eastAsia="en-DE"/>
              </w:rPr>
            </w:pPr>
            <w:r w:rsidRPr="0040183C">
              <w:rPr>
                <w:lang w:val="en-GB" w:eastAsia="en-DE"/>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40183C">
            <w:pPr>
              <w:rPr>
                <w:lang w:val="en-GB" w:eastAsia="en-DE"/>
              </w:rPr>
            </w:pPr>
            <w:r w:rsidRPr="0040183C">
              <w:rPr>
                <w:lang w:val="en-GB" w:eastAsia="en-DE"/>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40183C">
            <w:pPr>
              <w:rPr>
                <w:lang w:val="en-GB" w:eastAsia="en-DE"/>
              </w:rPr>
            </w:pPr>
            <w:r w:rsidRPr="0040183C">
              <w:rPr>
                <w:lang w:val="en-GB" w:eastAsia="en-DE"/>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40183C">
            <w:pPr>
              <w:rPr>
                <w:lang w:val="en-GB" w:eastAsia="en-DE"/>
              </w:rPr>
            </w:pPr>
            <w:r w:rsidRPr="0040183C">
              <w:rPr>
                <w:lang w:val="en-GB" w:eastAsia="en-DE"/>
              </w:rPr>
              <w:t>101%</w:t>
            </w:r>
          </w:p>
        </w:tc>
      </w:tr>
      <w:tr w:rsidR="0040183C" w:rsidRPr="0040183C" w14:paraId="7ABEE7D7" w14:textId="77777777" w:rsidTr="0040183C">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40183C">
            <w:pPr>
              <w:rPr>
                <w:lang w:val="en-GB" w:eastAsia="en-DE"/>
              </w:rPr>
            </w:pPr>
          </w:p>
        </w:tc>
      </w:tr>
      <w:tr w:rsidR="0040183C" w:rsidRPr="0040183C" w14:paraId="11D1B95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77777777" w:rsidR="0040183C" w:rsidRPr="0040183C" w:rsidRDefault="0040183C" w:rsidP="0040183C">
            <w:pPr>
              <w:rPr>
                <w:lang w:val="en-GB" w:eastAsia="en-DE"/>
              </w:rPr>
            </w:pPr>
            <w:r w:rsidRPr="0040183C">
              <w:rPr>
                <w:lang w:val="en-GB" w:eastAsia="en-DE"/>
              </w:rPr>
              <w:t> </w:t>
            </w:r>
          </w:p>
        </w:tc>
      </w:tr>
      <w:tr w:rsidR="0040183C" w:rsidRPr="0040183C" w14:paraId="5FB78CD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36821AC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3849CE69"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40183C">
            <w:pPr>
              <w:rPr>
                <w:b/>
                <w:bCs/>
                <w:lang w:val="en-GB" w:eastAsia="en-DE"/>
              </w:rPr>
            </w:pPr>
            <w:r w:rsidRPr="0040183C">
              <w:rPr>
                <w:b/>
                <w:bCs/>
                <w:lang w:val="en-GB" w:eastAsia="en-DE"/>
              </w:rPr>
              <w:t>Over VTM12.0</w:t>
            </w:r>
          </w:p>
        </w:tc>
        <w:tc>
          <w:tcPr>
            <w:tcW w:w="900" w:type="dxa"/>
            <w:tcBorders>
              <w:top w:val="nil"/>
              <w:left w:val="nil"/>
              <w:bottom w:val="nil"/>
              <w:right w:val="nil"/>
            </w:tcBorders>
            <w:shd w:val="clear" w:color="auto" w:fill="auto"/>
            <w:noWrap/>
            <w:vAlign w:val="center"/>
            <w:hideMark/>
          </w:tcPr>
          <w:p w14:paraId="10FB33E8"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10030A87" w14:textId="77777777" w:rsidR="0040183C" w:rsidRPr="0040183C" w:rsidRDefault="0040183C" w:rsidP="0040183C">
            <w:pPr>
              <w:rPr>
                <w:b/>
                <w:bCs/>
                <w:lang w:val="en-GB" w:eastAsia="en-DE"/>
              </w:rPr>
            </w:pPr>
            <w:r w:rsidRPr="0040183C">
              <w:rPr>
                <w:b/>
                <w:bCs/>
                <w:lang w:val="en-GB" w:eastAsia="en-DE"/>
              </w:rPr>
              <w:t> </w:t>
            </w:r>
          </w:p>
        </w:tc>
      </w:tr>
      <w:tr w:rsidR="0040183C" w:rsidRPr="0040183C" w14:paraId="0B17FA1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40183C">
            <w:pPr>
              <w:rPr>
                <w:lang w:val="en-GB" w:eastAsia="en-DE"/>
              </w:rPr>
            </w:pPr>
            <w:r w:rsidRPr="0040183C">
              <w:rPr>
                <w:lang w:val="en-GB" w:eastAsia="en-DE"/>
              </w:rPr>
              <w:t>DecT</w:t>
            </w:r>
          </w:p>
        </w:tc>
      </w:tr>
      <w:tr w:rsidR="0040183C" w:rsidRPr="0040183C" w14:paraId="396F631E"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40183C">
            <w:pPr>
              <w:rPr>
                <w:lang w:val="en-GB" w:eastAsia="en-DE"/>
              </w:rPr>
            </w:pPr>
            <w:r w:rsidRPr="0040183C">
              <w:rPr>
                <w:lang w:val="en-GB" w:eastAsia="en-DE"/>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40183C">
            <w:pPr>
              <w:rPr>
                <w:lang w:val="en-GB" w:eastAsia="en-DE"/>
              </w:rPr>
            </w:pPr>
            <w:r w:rsidRPr="0040183C">
              <w:rPr>
                <w:lang w:val="en-GB" w:eastAsia="en-DE"/>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40183C">
            <w:pPr>
              <w:rPr>
                <w:lang w:val="en-GB" w:eastAsia="en-DE"/>
              </w:rPr>
            </w:pPr>
            <w:r w:rsidRPr="0040183C">
              <w:rPr>
                <w:lang w:val="en-GB" w:eastAsia="en-DE"/>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40183C">
            <w:pPr>
              <w:rPr>
                <w:lang w:val="en-GB" w:eastAsia="en-DE"/>
              </w:rPr>
            </w:pPr>
            <w:r w:rsidRPr="0040183C">
              <w:rPr>
                <w:lang w:val="en-GB" w:eastAsia="en-DE"/>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40183C">
            <w:pPr>
              <w:rPr>
                <w:lang w:val="en-GB" w:eastAsia="en-DE"/>
              </w:rPr>
            </w:pPr>
            <w:r w:rsidRPr="0040183C">
              <w:rPr>
                <w:lang w:val="en-GB" w:eastAsia="en-DE"/>
              </w:rPr>
              <w:t>102%</w:t>
            </w:r>
          </w:p>
        </w:tc>
      </w:tr>
      <w:tr w:rsidR="0040183C" w:rsidRPr="0040183C" w14:paraId="6DAE50B4"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40183C">
            <w:pPr>
              <w:rPr>
                <w:lang w:val="en-GB" w:eastAsia="en-DE"/>
              </w:rPr>
            </w:pPr>
            <w:r w:rsidRPr="0040183C">
              <w:rPr>
                <w:lang w:val="en-GB" w:eastAsia="en-DE"/>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40183C">
            <w:pPr>
              <w:rPr>
                <w:lang w:val="en-GB" w:eastAsia="en-DE"/>
              </w:rPr>
            </w:pPr>
            <w:r w:rsidRPr="0040183C">
              <w:rPr>
                <w:lang w:val="en-GB" w:eastAsia="en-DE"/>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40183C">
            <w:pPr>
              <w:rPr>
                <w:lang w:val="en-GB" w:eastAsia="en-DE"/>
              </w:rPr>
            </w:pPr>
            <w:r w:rsidRPr="0040183C">
              <w:rPr>
                <w:lang w:val="en-GB" w:eastAsia="en-DE"/>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40183C">
            <w:pPr>
              <w:rPr>
                <w:lang w:val="en-GB" w:eastAsia="en-DE"/>
              </w:rPr>
            </w:pPr>
            <w:r w:rsidRPr="0040183C">
              <w:rPr>
                <w:lang w:val="en-GB" w:eastAsia="en-DE"/>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40183C">
            <w:pPr>
              <w:rPr>
                <w:lang w:val="en-GB" w:eastAsia="en-DE"/>
              </w:rPr>
            </w:pPr>
            <w:r w:rsidRPr="0040183C">
              <w:rPr>
                <w:lang w:val="en-GB" w:eastAsia="en-DE"/>
              </w:rPr>
              <w:t>102%</w:t>
            </w:r>
          </w:p>
        </w:tc>
      </w:tr>
      <w:tr w:rsidR="0040183C" w:rsidRPr="0040183C" w14:paraId="5DEA202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40183C">
            <w:pPr>
              <w:rPr>
                <w:lang w:val="en-GB" w:eastAsia="en-DE"/>
              </w:rPr>
            </w:pPr>
            <w:r w:rsidRPr="0040183C">
              <w:rPr>
                <w:lang w:val="en-GB" w:eastAsia="en-DE"/>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40183C">
            <w:pPr>
              <w:rPr>
                <w:lang w:val="en-GB" w:eastAsia="en-DE"/>
              </w:rPr>
            </w:pPr>
            <w:r w:rsidRPr="0040183C">
              <w:rPr>
                <w:lang w:val="en-GB" w:eastAsia="en-DE"/>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40183C">
            <w:pPr>
              <w:rPr>
                <w:lang w:val="en-GB" w:eastAsia="en-DE"/>
              </w:rPr>
            </w:pPr>
            <w:r w:rsidRPr="0040183C">
              <w:rPr>
                <w:lang w:val="en-GB" w:eastAsia="en-DE"/>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40183C">
            <w:pPr>
              <w:rPr>
                <w:lang w:val="en-GB" w:eastAsia="en-DE"/>
              </w:rPr>
            </w:pPr>
            <w:r w:rsidRPr="0040183C">
              <w:rPr>
                <w:lang w:val="en-GB" w:eastAsia="en-DE"/>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40183C">
            <w:pPr>
              <w:rPr>
                <w:lang w:val="en-GB" w:eastAsia="en-DE"/>
              </w:rPr>
            </w:pPr>
            <w:r w:rsidRPr="0040183C">
              <w:rPr>
                <w:lang w:val="en-GB" w:eastAsia="en-DE"/>
              </w:rPr>
              <w:t>102%</w:t>
            </w:r>
          </w:p>
        </w:tc>
      </w:tr>
      <w:tr w:rsidR="0040183C" w:rsidRPr="0040183C" w14:paraId="550FDBAB" w14:textId="77777777" w:rsidTr="0040183C">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40183C">
            <w:pPr>
              <w:rPr>
                <w:lang w:val="en-GB" w:eastAsia="en-DE"/>
              </w:rPr>
            </w:pPr>
          </w:p>
        </w:tc>
      </w:tr>
      <w:tr w:rsidR="0040183C" w:rsidRPr="0040183C" w14:paraId="6317C3F1"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40183C">
            <w:pPr>
              <w:rPr>
                <w:b/>
                <w:bCs/>
                <w:lang w:val="en-GB" w:eastAsia="en-DE"/>
              </w:rPr>
            </w:pPr>
            <w:r w:rsidRPr="0040183C">
              <w:rPr>
                <w:b/>
                <w:bCs/>
                <w:lang w:val="en-GB" w:eastAsia="en-DE"/>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40183C">
            <w:pPr>
              <w:rPr>
                <w:lang w:val="en-GB" w:eastAsia="en-DE"/>
              </w:rPr>
            </w:pPr>
            <w:r w:rsidRPr="0040183C">
              <w:rPr>
                <w:lang w:val="en-GB" w:eastAsia="en-DE"/>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40183C">
            <w:pPr>
              <w:rPr>
                <w:lang w:val="en-GB" w:eastAsia="en-DE"/>
              </w:rPr>
            </w:pPr>
            <w:r w:rsidRPr="0040183C">
              <w:rPr>
                <w:lang w:val="en-GB" w:eastAsia="en-DE"/>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40183C">
            <w:pPr>
              <w:rPr>
                <w:lang w:val="en-GB" w:eastAsia="en-DE"/>
              </w:rPr>
            </w:pPr>
            <w:r w:rsidRPr="0040183C">
              <w:rPr>
                <w:lang w:val="en-GB" w:eastAsia="en-DE"/>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40183C">
            <w:pPr>
              <w:rPr>
                <w:lang w:val="en-GB" w:eastAsia="en-DE"/>
              </w:rPr>
            </w:pPr>
            <w:r w:rsidRPr="0040183C">
              <w:rPr>
                <w:lang w:val="en-GB" w:eastAsia="en-DE"/>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40183C">
            <w:pPr>
              <w:rPr>
                <w:lang w:val="en-GB" w:eastAsia="en-DE"/>
              </w:rPr>
            </w:pPr>
            <w:r w:rsidRPr="0040183C">
              <w:rPr>
                <w:lang w:val="en-GB" w:eastAsia="en-DE"/>
              </w:rPr>
              <w:t>102%</w:t>
            </w:r>
          </w:p>
        </w:tc>
      </w:tr>
    </w:tbl>
    <w:p w14:paraId="21C4E9BE" w14:textId="77777777" w:rsidR="0040183C" w:rsidRPr="0040183C" w:rsidRDefault="0040183C" w:rsidP="0040183C">
      <w:pPr>
        <w:rPr>
          <w:lang w:eastAsia="en-DE"/>
        </w:rPr>
      </w:pPr>
    </w:p>
    <w:p w14:paraId="67C46737" w14:textId="77777777" w:rsidR="0040183C" w:rsidRDefault="0040183C" w:rsidP="0040183C">
      <w:pPr>
        <w:rPr>
          <w:lang w:eastAsia="en-DE"/>
        </w:rPr>
      </w:pPr>
      <w:r>
        <w:rPr>
          <w:lang w:eastAsia="en-DE"/>
        </w:rPr>
        <w:t>4.1.2</w:t>
      </w:r>
      <w:r>
        <w:rPr>
          <w:lang w:eastAsia="en-DE"/>
        </w:rPr>
        <w:tab/>
        <w:t>Standard QP range</w:t>
      </w:r>
    </w:p>
    <w:p w14:paraId="3B75C5A3" w14:textId="67E0E88B" w:rsidR="0040183C" w:rsidRDefault="0040183C" w:rsidP="0040183C">
      <w:pPr>
        <w:rPr>
          <w:lang w:eastAsia="en-DE"/>
        </w:rPr>
      </w:pPr>
      <w:r>
        <w:rPr>
          <w:lang w:eastAsia="en-DE"/>
        </w:rPr>
        <w:t>The gains for random access can be attributed to the adoption of MCTF changes in JVET-V0056.</w:t>
      </w:r>
    </w:p>
    <w:tbl>
      <w:tblPr>
        <w:tblW w:w="9365" w:type="dxa"/>
        <w:tblInd w:w="-15" w:type="dxa"/>
        <w:tblLook w:val="04A0" w:firstRow="1" w:lastRow="0" w:firstColumn="1" w:lastColumn="0" w:noHBand="0" w:noVBand="1"/>
      </w:tblPr>
      <w:tblGrid>
        <w:gridCol w:w="1184"/>
        <w:gridCol w:w="815"/>
        <w:gridCol w:w="1212"/>
        <w:gridCol w:w="920"/>
        <w:gridCol w:w="762"/>
        <w:gridCol w:w="762"/>
        <w:gridCol w:w="768"/>
        <w:gridCol w:w="762"/>
        <w:gridCol w:w="762"/>
        <w:gridCol w:w="709"/>
        <w:gridCol w:w="709"/>
      </w:tblGrid>
      <w:tr w:rsidR="0040183C" w:rsidRPr="0040183C" w14:paraId="09EB51DF" w14:textId="77777777" w:rsidTr="0040183C">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40183C">
            <w:pPr>
              <w:rPr>
                <w:lang w:val="en-GB" w:eastAsia="en-DE"/>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29AB711A" w14:textId="77777777" w:rsidTr="0040183C">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40183C">
            <w:pPr>
              <w:rPr>
                <w:b/>
                <w:bCs/>
                <w:lang w:val="en-GB" w:eastAsia="en-DE"/>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40183C">
            <w:pPr>
              <w:rPr>
                <w:b/>
                <w:bCs/>
                <w:lang w:val="en-GB" w:eastAsia="en-DE"/>
              </w:rPr>
            </w:pPr>
            <w:r w:rsidRPr="0040183C">
              <w:rPr>
                <w:b/>
                <w:bCs/>
                <w:lang w:val="en-GB" w:eastAsia="en-DE"/>
              </w:rPr>
              <w:t>Over VTM12.0</w:t>
            </w:r>
          </w:p>
        </w:tc>
      </w:tr>
      <w:tr w:rsidR="0040183C" w:rsidRPr="0040183C" w14:paraId="1E8288A0" w14:textId="77777777" w:rsidTr="0040183C">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40183C">
            <w:pPr>
              <w:rPr>
                <w:b/>
                <w:bCs/>
                <w:lang w:val="en-GB" w:eastAsia="en-DE"/>
              </w:rPr>
            </w:pPr>
          </w:p>
        </w:tc>
        <w:tc>
          <w:tcPr>
            <w:tcW w:w="786" w:type="dxa"/>
            <w:tcBorders>
              <w:top w:val="nil"/>
              <w:left w:val="single" w:sz="8" w:space="0" w:color="auto"/>
              <w:bottom w:val="nil"/>
              <w:right w:val="nil"/>
            </w:tcBorders>
            <w:shd w:val="clear" w:color="auto" w:fill="auto"/>
            <w:noWrap/>
            <w:vAlign w:val="center"/>
            <w:hideMark/>
          </w:tcPr>
          <w:p w14:paraId="04312DF9" w14:textId="77777777" w:rsidR="0040183C" w:rsidRPr="0040183C" w:rsidRDefault="0040183C" w:rsidP="0040183C">
            <w:pPr>
              <w:rPr>
                <w:b/>
                <w:bCs/>
                <w:lang w:val="en-GB" w:eastAsia="en-DE"/>
              </w:rPr>
            </w:pPr>
            <w:r w:rsidRPr="0040183C">
              <w:rPr>
                <w:b/>
                <w:bCs/>
                <w:lang w:val="en-GB" w:eastAsia="en-DE"/>
              </w:rPr>
              <w:t> </w:t>
            </w: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40183C">
            <w:pPr>
              <w:rPr>
                <w:b/>
                <w:bCs/>
                <w:lang w:val="en-GB" w:eastAsia="en-DE"/>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40183C">
            <w:pPr>
              <w:rPr>
                <w:b/>
                <w:bCs/>
                <w:lang w:val="en-GB" w:eastAsia="en-DE"/>
              </w:rPr>
            </w:pPr>
            <w:r w:rsidRPr="0040183C">
              <w:rPr>
                <w:b/>
                <w:bCs/>
                <w:lang w:val="en-GB" w:eastAsia="en-DE"/>
              </w:rPr>
              <w:t>wPSNR</w:t>
            </w:r>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40183C">
            <w:pPr>
              <w:rPr>
                <w:b/>
                <w:bCs/>
                <w:lang w:val="en-GB" w:eastAsia="en-DE"/>
              </w:rPr>
            </w:pPr>
          </w:p>
        </w:tc>
        <w:tc>
          <w:tcPr>
            <w:tcW w:w="785" w:type="dxa"/>
            <w:tcBorders>
              <w:top w:val="nil"/>
              <w:left w:val="nil"/>
              <w:bottom w:val="nil"/>
              <w:right w:val="single" w:sz="4" w:space="0" w:color="auto"/>
            </w:tcBorders>
            <w:shd w:val="clear" w:color="auto" w:fill="auto"/>
            <w:noWrap/>
            <w:vAlign w:val="center"/>
            <w:hideMark/>
          </w:tcPr>
          <w:p w14:paraId="56CC8DBE" w14:textId="77777777" w:rsidR="0040183C" w:rsidRPr="0040183C" w:rsidRDefault="0040183C" w:rsidP="0040183C">
            <w:pPr>
              <w:rPr>
                <w:b/>
                <w:bCs/>
                <w:lang w:val="en-GB" w:eastAsia="en-DE"/>
              </w:rPr>
            </w:pPr>
            <w:r w:rsidRPr="0040183C">
              <w:rPr>
                <w:b/>
                <w:bCs/>
                <w:lang w:val="en-GB" w:eastAsia="en-DE"/>
              </w:rPr>
              <w:t> </w:t>
            </w: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40183C">
            <w:pPr>
              <w:rPr>
                <w:b/>
                <w:bCs/>
                <w:lang w:val="en-GB" w:eastAsia="en-DE"/>
              </w:rPr>
            </w:pPr>
            <w:r w:rsidRPr="0040183C">
              <w:rPr>
                <w:b/>
                <w:bCs/>
                <w:lang w:val="en-GB" w:eastAsia="en-DE"/>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40183C">
            <w:pPr>
              <w:rPr>
                <w:b/>
                <w:bCs/>
                <w:lang w:val="en-GB" w:eastAsia="en-DE"/>
              </w:rPr>
            </w:pPr>
          </w:p>
        </w:tc>
        <w:tc>
          <w:tcPr>
            <w:tcW w:w="785" w:type="dxa"/>
            <w:tcBorders>
              <w:top w:val="nil"/>
              <w:left w:val="nil"/>
              <w:bottom w:val="nil"/>
              <w:right w:val="single" w:sz="4" w:space="0" w:color="auto"/>
            </w:tcBorders>
            <w:shd w:val="clear" w:color="auto" w:fill="auto"/>
            <w:noWrap/>
            <w:vAlign w:val="center"/>
            <w:hideMark/>
          </w:tcPr>
          <w:p w14:paraId="78B0D584" w14:textId="77777777" w:rsidR="0040183C" w:rsidRPr="0040183C" w:rsidRDefault="0040183C" w:rsidP="0040183C">
            <w:pPr>
              <w:rPr>
                <w:b/>
                <w:bCs/>
                <w:lang w:val="en-GB" w:eastAsia="en-DE"/>
              </w:rPr>
            </w:pPr>
            <w:r w:rsidRPr="0040183C">
              <w:rPr>
                <w:b/>
                <w:bCs/>
                <w:lang w:val="en-GB" w:eastAsia="en-DE"/>
              </w:rPr>
              <w:t> </w:t>
            </w: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40183C">
            <w:pPr>
              <w:rPr>
                <w:b/>
                <w:bCs/>
                <w:lang w:val="en-GB" w:eastAsia="en-DE"/>
              </w:rPr>
            </w:pPr>
          </w:p>
        </w:tc>
        <w:tc>
          <w:tcPr>
            <w:tcW w:w="653" w:type="dxa"/>
            <w:tcBorders>
              <w:top w:val="nil"/>
              <w:left w:val="nil"/>
              <w:bottom w:val="nil"/>
              <w:right w:val="single" w:sz="8" w:space="0" w:color="auto"/>
            </w:tcBorders>
            <w:shd w:val="clear" w:color="auto" w:fill="auto"/>
            <w:noWrap/>
            <w:vAlign w:val="center"/>
            <w:hideMark/>
          </w:tcPr>
          <w:p w14:paraId="0FA3EB32" w14:textId="77777777" w:rsidR="0040183C" w:rsidRPr="0040183C" w:rsidRDefault="0040183C" w:rsidP="0040183C">
            <w:pPr>
              <w:rPr>
                <w:b/>
                <w:bCs/>
                <w:lang w:val="en-GB" w:eastAsia="en-DE"/>
              </w:rPr>
            </w:pPr>
            <w:r w:rsidRPr="0040183C">
              <w:rPr>
                <w:b/>
                <w:bCs/>
                <w:lang w:val="en-GB" w:eastAsia="en-DE"/>
              </w:rPr>
              <w:t> </w:t>
            </w:r>
          </w:p>
        </w:tc>
      </w:tr>
      <w:tr w:rsidR="0040183C" w:rsidRPr="0040183C" w14:paraId="585CEDB7" w14:textId="77777777" w:rsidTr="0040183C">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40183C">
            <w:pPr>
              <w:rPr>
                <w:b/>
                <w:bCs/>
                <w:lang w:val="en-GB" w:eastAsia="en-DE"/>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40183C">
            <w:pPr>
              <w:rPr>
                <w:lang w:val="en-GB" w:eastAsia="en-DE"/>
              </w:rPr>
            </w:pPr>
            <w:r w:rsidRPr="0040183C">
              <w:rPr>
                <w:lang w:val="en-GB" w:eastAsia="en-DE"/>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40183C">
            <w:pPr>
              <w:rPr>
                <w:lang w:val="en-GB" w:eastAsia="en-DE"/>
              </w:rPr>
            </w:pPr>
            <w:r w:rsidRPr="0040183C">
              <w:rPr>
                <w:lang w:val="en-GB" w:eastAsia="en-DE"/>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40183C">
            <w:pPr>
              <w:rPr>
                <w:lang w:val="en-GB" w:eastAsia="en-DE"/>
              </w:rPr>
            </w:pPr>
            <w:r w:rsidRPr="0040183C">
              <w:rPr>
                <w:lang w:val="en-GB" w:eastAsia="en-DE"/>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40183C">
            <w:pPr>
              <w:rPr>
                <w:lang w:val="en-GB" w:eastAsia="en-DE"/>
              </w:rPr>
            </w:pPr>
            <w:r w:rsidRPr="0040183C">
              <w:rPr>
                <w:lang w:val="en-GB" w:eastAsia="en-DE"/>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40183C">
            <w:pPr>
              <w:rPr>
                <w:lang w:val="en-GB" w:eastAsia="en-DE"/>
              </w:rPr>
            </w:pPr>
            <w:r w:rsidRPr="0040183C">
              <w:rPr>
                <w:lang w:val="en-GB" w:eastAsia="en-DE"/>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40183C">
            <w:pPr>
              <w:rPr>
                <w:lang w:val="en-GB" w:eastAsia="en-DE"/>
              </w:rPr>
            </w:pPr>
            <w:r w:rsidRPr="0040183C">
              <w:rPr>
                <w:lang w:val="en-GB" w:eastAsia="en-DE"/>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40183C">
            <w:pPr>
              <w:rPr>
                <w:lang w:val="en-GB" w:eastAsia="en-DE"/>
              </w:rPr>
            </w:pPr>
            <w:r w:rsidRPr="0040183C">
              <w:rPr>
                <w:lang w:val="en-GB" w:eastAsia="en-DE"/>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40183C">
            <w:pPr>
              <w:rPr>
                <w:lang w:val="en-GB" w:eastAsia="en-DE"/>
              </w:rPr>
            </w:pPr>
            <w:r w:rsidRPr="0040183C">
              <w:rPr>
                <w:lang w:val="en-GB" w:eastAsia="en-DE"/>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40183C">
            <w:pPr>
              <w:rPr>
                <w:lang w:val="en-GB" w:eastAsia="en-DE"/>
              </w:rPr>
            </w:pPr>
            <w:r w:rsidRPr="0040183C">
              <w:rPr>
                <w:lang w:val="en-GB" w:eastAsia="en-DE"/>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40183C">
            <w:pPr>
              <w:rPr>
                <w:lang w:val="en-GB" w:eastAsia="en-DE"/>
              </w:rPr>
            </w:pPr>
            <w:r w:rsidRPr="0040183C">
              <w:rPr>
                <w:lang w:val="en-GB" w:eastAsia="en-DE"/>
              </w:rPr>
              <w:t>DecT</w:t>
            </w:r>
          </w:p>
        </w:tc>
      </w:tr>
      <w:tr w:rsidR="0040183C" w:rsidRPr="0040183C" w14:paraId="5D088A63"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40183C">
            <w:pPr>
              <w:rPr>
                <w:lang w:val="en-GB" w:eastAsia="en-DE"/>
              </w:rPr>
            </w:pPr>
            <w:r w:rsidRPr="0040183C">
              <w:rPr>
                <w:lang w:val="en-GB" w:eastAsia="en-DE"/>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40183C">
            <w:pPr>
              <w:rPr>
                <w:lang w:val="en-GB" w:eastAsia="en-DE"/>
              </w:rPr>
            </w:pPr>
            <w:r w:rsidRPr="0040183C">
              <w:rPr>
                <w:lang w:val="en-GB" w:eastAsia="en-DE"/>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40183C">
            <w:pPr>
              <w:rPr>
                <w:lang w:val="en-GB" w:eastAsia="en-DE"/>
              </w:rPr>
            </w:pPr>
            <w:r w:rsidRPr="0040183C">
              <w:rPr>
                <w:lang w:val="en-GB" w:eastAsia="en-DE"/>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40183C">
            <w:pPr>
              <w:rPr>
                <w:lang w:val="en-GB" w:eastAsia="en-DE"/>
              </w:rPr>
            </w:pPr>
            <w:r w:rsidRPr="0040183C">
              <w:rPr>
                <w:lang w:val="en-GB" w:eastAsia="en-DE"/>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40183C">
            <w:pPr>
              <w:rPr>
                <w:lang w:val="en-GB" w:eastAsia="en-DE"/>
              </w:rPr>
            </w:pPr>
            <w:r w:rsidRPr="0040183C">
              <w:rPr>
                <w:lang w:val="en-GB" w:eastAsia="en-DE"/>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40183C">
            <w:pPr>
              <w:rPr>
                <w:lang w:val="en-GB" w:eastAsia="en-DE"/>
              </w:rPr>
            </w:pPr>
            <w:r w:rsidRPr="0040183C">
              <w:rPr>
                <w:lang w:val="en-GB" w:eastAsia="en-DE"/>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40183C">
            <w:pPr>
              <w:rPr>
                <w:lang w:val="en-GB" w:eastAsia="en-DE"/>
              </w:rPr>
            </w:pPr>
            <w:r w:rsidRPr="0040183C">
              <w:rPr>
                <w:lang w:val="en-GB" w:eastAsia="en-DE"/>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40183C">
            <w:pPr>
              <w:rPr>
                <w:lang w:val="en-GB" w:eastAsia="en-DE"/>
              </w:rPr>
            </w:pPr>
            <w:r w:rsidRPr="0040183C">
              <w:rPr>
                <w:lang w:val="en-GB" w:eastAsia="en-DE"/>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40183C">
            <w:pPr>
              <w:rPr>
                <w:lang w:val="en-GB" w:eastAsia="en-DE"/>
              </w:rPr>
            </w:pPr>
            <w:r w:rsidRPr="0040183C">
              <w:rPr>
                <w:lang w:val="en-GB" w:eastAsia="en-DE"/>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40183C">
            <w:pPr>
              <w:rPr>
                <w:lang w:val="en-GB" w:eastAsia="en-DE"/>
              </w:rPr>
            </w:pPr>
            <w:r w:rsidRPr="0040183C">
              <w:rPr>
                <w:lang w:val="en-GB" w:eastAsia="en-DE"/>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40183C">
            <w:pPr>
              <w:rPr>
                <w:lang w:val="en-GB" w:eastAsia="en-DE"/>
              </w:rPr>
            </w:pPr>
            <w:r w:rsidRPr="0040183C">
              <w:rPr>
                <w:lang w:val="en-GB" w:eastAsia="en-DE"/>
              </w:rPr>
              <w:t>102%</w:t>
            </w:r>
          </w:p>
        </w:tc>
      </w:tr>
      <w:tr w:rsidR="0040183C" w:rsidRPr="0040183C" w14:paraId="08E8AB1E"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40183C">
            <w:pPr>
              <w:rPr>
                <w:lang w:val="en-GB" w:eastAsia="en-DE"/>
              </w:rPr>
            </w:pPr>
            <w:r w:rsidRPr="0040183C">
              <w:rPr>
                <w:lang w:val="en-GB" w:eastAsia="en-DE"/>
              </w:rPr>
              <w:t>Class H2</w:t>
            </w:r>
          </w:p>
        </w:tc>
        <w:tc>
          <w:tcPr>
            <w:tcW w:w="786" w:type="dxa"/>
            <w:tcBorders>
              <w:top w:val="nil"/>
              <w:left w:val="nil"/>
              <w:bottom w:val="nil"/>
              <w:right w:val="nil"/>
            </w:tcBorders>
            <w:shd w:val="clear" w:color="000000" w:fill="D9D9D9"/>
            <w:noWrap/>
            <w:vAlign w:val="center"/>
            <w:hideMark/>
          </w:tcPr>
          <w:p w14:paraId="634B7528" w14:textId="77777777" w:rsidR="0040183C" w:rsidRPr="0040183C" w:rsidRDefault="0040183C" w:rsidP="0040183C">
            <w:pPr>
              <w:rPr>
                <w:lang w:val="en-GB" w:eastAsia="en-DE"/>
              </w:rPr>
            </w:pPr>
            <w:r w:rsidRPr="0040183C">
              <w:rPr>
                <w:lang w:val="en-GB" w:eastAsia="en-DE"/>
              </w:rPr>
              <w:t> </w:t>
            </w:r>
          </w:p>
        </w:tc>
        <w:tc>
          <w:tcPr>
            <w:tcW w:w="1254" w:type="dxa"/>
            <w:tcBorders>
              <w:top w:val="nil"/>
              <w:left w:val="nil"/>
              <w:bottom w:val="nil"/>
              <w:right w:val="nil"/>
            </w:tcBorders>
            <w:shd w:val="clear" w:color="000000" w:fill="D9D9D9"/>
            <w:noWrap/>
            <w:vAlign w:val="center"/>
            <w:hideMark/>
          </w:tcPr>
          <w:p w14:paraId="60DA6B80" w14:textId="77777777" w:rsidR="0040183C" w:rsidRPr="0040183C" w:rsidRDefault="0040183C" w:rsidP="0040183C">
            <w:pPr>
              <w:rPr>
                <w:lang w:val="en-GB" w:eastAsia="en-DE"/>
              </w:rPr>
            </w:pPr>
            <w:r w:rsidRPr="0040183C">
              <w:rPr>
                <w:lang w:val="en-GB" w:eastAsia="en-DE"/>
              </w:rPr>
              <w:t> </w:t>
            </w:r>
          </w:p>
        </w:tc>
        <w:tc>
          <w:tcPr>
            <w:tcW w:w="869" w:type="dxa"/>
            <w:tcBorders>
              <w:top w:val="nil"/>
              <w:left w:val="single" w:sz="4" w:space="0" w:color="auto"/>
              <w:bottom w:val="nil"/>
              <w:right w:val="nil"/>
            </w:tcBorders>
            <w:shd w:val="clear" w:color="000000" w:fill="D9D9D9"/>
            <w:noWrap/>
            <w:vAlign w:val="center"/>
            <w:hideMark/>
          </w:tcPr>
          <w:p w14:paraId="365B03E3"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nil"/>
            </w:tcBorders>
            <w:shd w:val="clear" w:color="000000" w:fill="D9D9D9"/>
            <w:noWrap/>
            <w:vAlign w:val="center"/>
            <w:hideMark/>
          </w:tcPr>
          <w:p w14:paraId="5CB0F501"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single" w:sz="4" w:space="0" w:color="auto"/>
            </w:tcBorders>
            <w:shd w:val="clear" w:color="000000" w:fill="D9D9D9"/>
            <w:noWrap/>
            <w:vAlign w:val="center"/>
            <w:hideMark/>
          </w:tcPr>
          <w:p w14:paraId="0BB40387"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40183C">
            <w:pPr>
              <w:rPr>
                <w:lang w:val="en-GB" w:eastAsia="en-DE"/>
              </w:rPr>
            </w:pPr>
            <w:r w:rsidRPr="0040183C">
              <w:rPr>
                <w:lang w:val="en-GB" w:eastAsia="en-DE"/>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40183C">
            <w:pPr>
              <w:rPr>
                <w:lang w:val="en-GB" w:eastAsia="en-DE"/>
              </w:rPr>
            </w:pPr>
            <w:r w:rsidRPr="0040183C">
              <w:rPr>
                <w:lang w:val="en-GB" w:eastAsia="en-DE"/>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40183C">
            <w:pPr>
              <w:rPr>
                <w:lang w:val="en-GB" w:eastAsia="en-DE"/>
              </w:rPr>
            </w:pPr>
            <w:r w:rsidRPr="0040183C">
              <w:rPr>
                <w:lang w:val="en-GB" w:eastAsia="en-DE"/>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40183C">
            <w:pPr>
              <w:rPr>
                <w:lang w:val="en-GB" w:eastAsia="en-DE"/>
              </w:rPr>
            </w:pPr>
            <w:r w:rsidRPr="0040183C">
              <w:rPr>
                <w:lang w:val="en-GB" w:eastAsia="en-DE"/>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40183C">
            <w:pPr>
              <w:rPr>
                <w:lang w:val="en-GB" w:eastAsia="en-DE"/>
              </w:rPr>
            </w:pPr>
            <w:r w:rsidRPr="0040183C">
              <w:rPr>
                <w:lang w:val="en-GB" w:eastAsia="en-DE"/>
              </w:rPr>
              <w:t>102%</w:t>
            </w:r>
          </w:p>
        </w:tc>
      </w:tr>
      <w:tr w:rsidR="0040183C" w:rsidRPr="0040183C" w14:paraId="1180FE9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40183C">
            <w:pPr>
              <w:rPr>
                <w:b/>
                <w:bCs/>
                <w:lang w:val="en-GB" w:eastAsia="en-DE"/>
              </w:rPr>
            </w:pPr>
            <w:r w:rsidRPr="0040183C">
              <w:rPr>
                <w:b/>
                <w:bCs/>
                <w:lang w:val="en-GB" w:eastAsia="en-DE"/>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40183C">
            <w:pPr>
              <w:rPr>
                <w:lang w:val="en-GB" w:eastAsia="en-DE"/>
              </w:rPr>
            </w:pPr>
            <w:r w:rsidRPr="0040183C">
              <w:rPr>
                <w:lang w:val="en-GB" w:eastAsia="en-DE"/>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40183C">
            <w:pPr>
              <w:rPr>
                <w:lang w:val="en-GB" w:eastAsia="en-DE"/>
              </w:rPr>
            </w:pPr>
            <w:r w:rsidRPr="0040183C">
              <w:rPr>
                <w:lang w:val="en-GB" w:eastAsia="en-DE"/>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40183C">
            <w:pPr>
              <w:rPr>
                <w:lang w:val="en-GB" w:eastAsia="en-DE"/>
              </w:rPr>
            </w:pPr>
            <w:r w:rsidRPr="0040183C">
              <w:rPr>
                <w:lang w:val="en-GB" w:eastAsia="en-DE"/>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40183C">
            <w:pPr>
              <w:rPr>
                <w:lang w:val="en-GB" w:eastAsia="en-DE"/>
              </w:rPr>
            </w:pPr>
            <w:r w:rsidRPr="0040183C">
              <w:rPr>
                <w:lang w:val="en-GB" w:eastAsia="en-DE"/>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40183C">
            <w:pPr>
              <w:rPr>
                <w:lang w:val="en-GB" w:eastAsia="en-DE"/>
              </w:rPr>
            </w:pPr>
            <w:r w:rsidRPr="0040183C">
              <w:rPr>
                <w:lang w:val="en-GB" w:eastAsia="en-DE"/>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40183C">
            <w:pPr>
              <w:rPr>
                <w:lang w:val="en-GB" w:eastAsia="en-DE"/>
              </w:rPr>
            </w:pPr>
            <w:r w:rsidRPr="0040183C">
              <w:rPr>
                <w:lang w:val="en-GB" w:eastAsia="en-DE"/>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40183C">
            <w:pPr>
              <w:rPr>
                <w:lang w:val="en-GB" w:eastAsia="en-DE"/>
              </w:rPr>
            </w:pPr>
            <w:r w:rsidRPr="0040183C">
              <w:rPr>
                <w:lang w:val="en-GB" w:eastAsia="en-DE"/>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40183C">
            <w:pPr>
              <w:rPr>
                <w:lang w:val="en-GB" w:eastAsia="en-DE"/>
              </w:rPr>
            </w:pPr>
            <w:r w:rsidRPr="0040183C">
              <w:rPr>
                <w:lang w:val="en-GB" w:eastAsia="en-DE"/>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40183C">
            <w:pPr>
              <w:rPr>
                <w:lang w:val="en-GB" w:eastAsia="en-DE"/>
              </w:rPr>
            </w:pPr>
            <w:r w:rsidRPr="0040183C">
              <w:rPr>
                <w:lang w:val="en-GB" w:eastAsia="en-DE"/>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40183C">
            <w:pPr>
              <w:rPr>
                <w:lang w:val="en-GB" w:eastAsia="en-DE"/>
              </w:rPr>
            </w:pPr>
            <w:r w:rsidRPr="0040183C">
              <w:rPr>
                <w:lang w:val="en-GB" w:eastAsia="en-DE"/>
              </w:rPr>
              <w:t>102%</w:t>
            </w:r>
          </w:p>
        </w:tc>
      </w:tr>
      <w:tr w:rsidR="0040183C" w:rsidRPr="0040183C" w14:paraId="4B22F69F" w14:textId="77777777" w:rsidTr="0040183C">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40183C">
            <w:pPr>
              <w:rPr>
                <w:lang w:val="en-GB" w:eastAsia="en-DE"/>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40183C">
            <w:pPr>
              <w:rPr>
                <w:lang w:val="en-GB" w:eastAsia="en-DE"/>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40183C">
            <w:pPr>
              <w:rPr>
                <w:lang w:val="en-GB" w:eastAsia="en-DE"/>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40183C">
            <w:pPr>
              <w:rPr>
                <w:lang w:val="en-GB" w:eastAsia="en-DE"/>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40183C">
            <w:pPr>
              <w:rPr>
                <w:lang w:val="en-GB" w:eastAsia="en-DE"/>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40183C">
            <w:pPr>
              <w:rPr>
                <w:lang w:val="en-GB" w:eastAsia="en-DE"/>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40183C">
            <w:pPr>
              <w:rPr>
                <w:lang w:val="en-GB" w:eastAsia="en-DE"/>
              </w:rPr>
            </w:pPr>
          </w:p>
        </w:tc>
      </w:tr>
      <w:tr w:rsidR="0040183C" w:rsidRPr="0040183C" w14:paraId="35CAC257" w14:textId="77777777" w:rsidTr="0040183C">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40183C">
            <w:pPr>
              <w:rPr>
                <w:lang w:val="en-GB" w:eastAsia="en-DE"/>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40183C">
            <w:pPr>
              <w:rPr>
                <w:b/>
                <w:bCs/>
                <w:lang w:val="en-GB" w:eastAsia="en-DE"/>
              </w:rPr>
            </w:pPr>
            <w:r w:rsidRPr="0040183C">
              <w:rPr>
                <w:b/>
                <w:bCs/>
                <w:lang w:val="en-GB" w:eastAsia="en-DE"/>
              </w:rPr>
              <w:t>All Intra</w:t>
            </w:r>
          </w:p>
        </w:tc>
      </w:tr>
      <w:tr w:rsidR="0040183C" w:rsidRPr="0040183C" w14:paraId="4255360E" w14:textId="77777777" w:rsidTr="0040183C">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40183C">
            <w:pPr>
              <w:rPr>
                <w:b/>
                <w:bCs/>
                <w:lang w:val="en-GB" w:eastAsia="en-DE"/>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40183C">
            <w:pPr>
              <w:rPr>
                <w:b/>
                <w:bCs/>
                <w:lang w:val="en-GB" w:eastAsia="en-DE"/>
              </w:rPr>
            </w:pPr>
            <w:r w:rsidRPr="0040183C">
              <w:rPr>
                <w:b/>
                <w:bCs/>
                <w:lang w:val="en-GB" w:eastAsia="en-DE"/>
              </w:rPr>
              <w:t>Over VTM12.0</w:t>
            </w:r>
          </w:p>
        </w:tc>
      </w:tr>
      <w:tr w:rsidR="0040183C" w:rsidRPr="0040183C" w14:paraId="3252423B" w14:textId="77777777" w:rsidTr="0040183C">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40183C">
            <w:pPr>
              <w:rPr>
                <w:b/>
                <w:bCs/>
                <w:lang w:val="en-GB" w:eastAsia="en-DE"/>
              </w:rPr>
            </w:pPr>
          </w:p>
        </w:tc>
        <w:tc>
          <w:tcPr>
            <w:tcW w:w="786" w:type="dxa"/>
            <w:tcBorders>
              <w:top w:val="nil"/>
              <w:left w:val="single" w:sz="8" w:space="0" w:color="auto"/>
              <w:bottom w:val="nil"/>
              <w:right w:val="nil"/>
            </w:tcBorders>
            <w:shd w:val="clear" w:color="auto" w:fill="auto"/>
            <w:noWrap/>
            <w:vAlign w:val="center"/>
            <w:hideMark/>
          </w:tcPr>
          <w:p w14:paraId="6FB1615F" w14:textId="77777777" w:rsidR="0040183C" w:rsidRPr="0040183C" w:rsidRDefault="0040183C" w:rsidP="0040183C">
            <w:pPr>
              <w:rPr>
                <w:b/>
                <w:bCs/>
                <w:lang w:val="en-GB" w:eastAsia="en-DE"/>
              </w:rPr>
            </w:pPr>
            <w:r w:rsidRPr="0040183C">
              <w:rPr>
                <w:b/>
                <w:bCs/>
                <w:lang w:val="en-GB" w:eastAsia="en-DE"/>
              </w:rPr>
              <w:t> </w:t>
            </w: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40183C">
            <w:pPr>
              <w:rPr>
                <w:b/>
                <w:bCs/>
                <w:lang w:val="en-GB" w:eastAsia="en-DE"/>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40183C">
            <w:pPr>
              <w:rPr>
                <w:b/>
                <w:bCs/>
                <w:lang w:val="en-GB" w:eastAsia="en-DE"/>
              </w:rPr>
            </w:pPr>
            <w:r w:rsidRPr="0040183C">
              <w:rPr>
                <w:b/>
                <w:bCs/>
                <w:lang w:val="en-GB" w:eastAsia="en-DE"/>
              </w:rPr>
              <w:t>wPSNR</w:t>
            </w:r>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40183C">
            <w:pPr>
              <w:rPr>
                <w:b/>
                <w:bCs/>
                <w:lang w:val="en-GB" w:eastAsia="en-DE"/>
              </w:rPr>
            </w:pPr>
            <w:r w:rsidRPr="0040183C">
              <w:rPr>
                <w:b/>
                <w:bCs/>
                <w:lang w:val="en-GB" w:eastAsia="en-DE"/>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40183C">
            <w:pPr>
              <w:rPr>
                <w:b/>
                <w:bCs/>
                <w:lang w:val="en-GB" w:eastAsia="en-DE"/>
              </w:rPr>
            </w:pPr>
          </w:p>
        </w:tc>
        <w:tc>
          <w:tcPr>
            <w:tcW w:w="653" w:type="dxa"/>
            <w:tcBorders>
              <w:top w:val="nil"/>
              <w:left w:val="nil"/>
              <w:bottom w:val="nil"/>
              <w:right w:val="single" w:sz="8" w:space="0" w:color="auto"/>
            </w:tcBorders>
            <w:shd w:val="clear" w:color="auto" w:fill="auto"/>
            <w:noWrap/>
            <w:vAlign w:val="center"/>
            <w:hideMark/>
          </w:tcPr>
          <w:p w14:paraId="22F1D3AC" w14:textId="77777777" w:rsidR="0040183C" w:rsidRPr="0040183C" w:rsidRDefault="0040183C" w:rsidP="0040183C">
            <w:pPr>
              <w:rPr>
                <w:b/>
                <w:bCs/>
                <w:lang w:val="en-GB" w:eastAsia="en-DE"/>
              </w:rPr>
            </w:pPr>
            <w:r w:rsidRPr="0040183C">
              <w:rPr>
                <w:b/>
                <w:bCs/>
                <w:lang w:val="en-GB" w:eastAsia="en-DE"/>
              </w:rPr>
              <w:t> </w:t>
            </w:r>
          </w:p>
        </w:tc>
      </w:tr>
      <w:tr w:rsidR="0040183C" w:rsidRPr="0040183C" w14:paraId="034F59C8" w14:textId="77777777" w:rsidTr="0040183C">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40183C">
            <w:pPr>
              <w:rPr>
                <w:b/>
                <w:bCs/>
                <w:lang w:val="en-GB" w:eastAsia="en-DE"/>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40183C">
            <w:pPr>
              <w:rPr>
                <w:lang w:val="en-GB" w:eastAsia="en-DE"/>
              </w:rPr>
            </w:pPr>
            <w:r w:rsidRPr="0040183C">
              <w:rPr>
                <w:lang w:val="en-GB" w:eastAsia="en-DE"/>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40183C">
            <w:pPr>
              <w:rPr>
                <w:lang w:val="en-GB" w:eastAsia="en-DE"/>
              </w:rPr>
            </w:pPr>
            <w:r w:rsidRPr="0040183C">
              <w:rPr>
                <w:lang w:val="en-GB" w:eastAsia="en-DE"/>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40183C">
            <w:pPr>
              <w:rPr>
                <w:lang w:val="en-GB" w:eastAsia="en-DE"/>
              </w:rPr>
            </w:pPr>
            <w:r w:rsidRPr="0040183C">
              <w:rPr>
                <w:lang w:val="en-GB" w:eastAsia="en-DE"/>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40183C">
            <w:pPr>
              <w:rPr>
                <w:lang w:val="en-GB" w:eastAsia="en-DE"/>
              </w:rPr>
            </w:pPr>
            <w:r w:rsidRPr="0040183C">
              <w:rPr>
                <w:lang w:val="en-GB" w:eastAsia="en-DE"/>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40183C">
            <w:pPr>
              <w:rPr>
                <w:lang w:val="en-GB" w:eastAsia="en-DE"/>
              </w:rPr>
            </w:pPr>
            <w:r w:rsidRPr="0040183C">
              <w:rPr>
                <w:lang w:val="en-GB" w:eastAsia="en-DE"/>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40183C">
            <w:pPr>
              <w:rPr>
                <w:lang w:val="en-GB" w:eastAsia="en-DE"/>
              </w:rPr>
            </w:pPr>
            <w:r w:rsidRPr="0040183C">
              <w:rPr>
                <w:lang w:val="en-GB" w:eastAsia="en-DE"/>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40183C">
            <w:pPr>
              <w:rPr>
                <w:lang w:val="en-GB" w:eastAsia="en-DE"/>
              </w:rPr>
            </w:pPr>
            <w:r w:rsidRPr="0040183C">
              <w:rPr>
                <w:lang w:val="en-GB" w:eastAsia="en-DE"/>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40183C">
            <w:pPr>
              <w:rPr>
                <w:lang w:val="en-GB" w:eastAsia="en-DE"/>
              </w:rPr>
            </w:pPr>
            <w:r w:rsidRPr="0040183C">
              <w:rPr>
                <w:lang w:val="en-GB" w:eastAsia="en-DE"/>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40183C">
            <w:pPr>
              <w:rPr>
                <w:lang w:val="en-GB" w:eastAsia="en-DE"/>
              </w:rPr>
            </w:pPr>
            <w:r w:rsidRPr="0040183C">
              <w:rPr>
                <w:lang w:val="en-GB" w:eastAsia="en-DE"/>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40183C">
            <w:pPr>
              <w:rPr>
                <w:lang w:val="en-GB" w:eastAsia="en-DE"/>
              </w:rPr>
            </w:pPr>
            <w:r w:rsidRPr="0040183C">
              <w:rPr>
                <w:lang w:val="en-GB" w:eastAsia="en-DE"/>
              </w:rPr>
              <w:t>DecT</w:t>
            </w:r>
          </w:p>
        </w:tc>
      </w:tr>
      <w:tr w:rsidR="0040183C" w:rsidRPr="0040183C" w14:paraId="56E8C2A1"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40183C">
            <w:pPr>
              <w:rPr>
                <w:lang w:val="en-GB" w:eastAsia="en-DE"/>
              </w:rPr>
            </w:pPr>
            <w:r w:rsidRPr="0040183C">
              <w:rPr>
                <w:lang w:val="en-GB" w:eastAsia="en-DE"/>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40183C">
            <w:pPr>
              <w:rPr>
                <w:lang w:val="en-GB" w:eastAsia="en-DE"/>
              </w:rPr>
            </w:pPr>
            <w:r w:rsidRPr="0040183C">
              <w:rPr>
                <w:lang w:val="en-GB" w:eastAsia="en-DE"/>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40183C">
            <w:pPr>
              <w:rPr>
                <w:lang w:val="en-GB" w:eastAsia="en-DE"/>
              </w:rPr>
            </w:pPr>
            <w:r w:rsidRPr="0040183C">
              <w:rPr>
                <w:lang w:val="en-GB" w:eastAsia="en-DE"/>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40183C">
            <w:pPr>
              <w:rPr>
                <w:lang w:val="en-GB" w:eastAsia="en-DE"/>
              </w:rPr>
            </w:pPr>
            <w:r w:rsidRPr="0040183C">
              <w:rPr>
                <w:lang w:val="en-GB" w:eastAsia="en-DE"/>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40183C">
            <w:pPr>
              <w:rPr>
                <w:lang w:val="en-GB" w:eastAsia="en-DE"/>
              </w:rPr>
            </w:pPr>
            <w:r w:rsidRPr="0040183C">
              <w:rPr>
                <w:lang w:val="en-GB" w:eastAsia="en-DE"/>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40183C">
            <w:pPr>
              <w:rPr>
                <w:lang w:val="en-GB" w:eastAsia="en-DE"/>
              </w:rPr>
            </w:pPr>
            <w:r w:rsidRPr="0040183C">
              <w:rPr>
                <w:lang w:val="en-GB" w:eastAsia="en-DE"/>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40183C">
            <w:pPr>
              <w:rPr>
                <w:lang w:val="en-GB" w:eastAsia="en-DE"/>
              </w:rPr>
            </w:pPr>
            <w:r w:rsidRPr="0040183C">
              <w:rPr>
                <w:lang w:val="en-GB" w:eastAsia="en-DE"/>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40183C">
            <w:pPr>
              <w:rPr>
                <w:lang w:val="en-GB" w:eastAsia="en-DE"/>
              </w:rPr>
            </w:pPr>
            <w:r w:rsidRPr="0040183C">
              <w:rPr>
                <w:lang w:val="en-GB" w:eastAsia="en-DE"/>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40183C">
            <w:pPr>
              <w:rPr>
                <w:lang w:val="en-GB" w:eastAsia="en-DE"/>
              </w:rPr>
            </w:pPr>
            <w:r w:rsidRPr="0040183C">
              <w:rPr>
                <w:lang w:val="en-GB" w:eastAsia="en-DE"/>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40183C">
            <w:pPr>
              <w:rPr>
                <w:lang w:val="en-GB" w:eastAsia="en-DE"/>
              </w:rPr>
            </w:pPr>
            <w:r w:rsidRPr="0040183C">
              <w:rPr>
                <w:lang w:val="en-GB" w:eastAsia="en-DE"/>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40183C">
            <w:pPr>
              <w:rPr>
                <w:lang w:val="en-GB" w:eastAsia="en-DE"/>
              </w:rPr>
            </w:pPr>
            <w:r w:rsidRPr="0040183C">
              <w:rPr>
                <w:lang w:val="en-GB" w:eastAsia="en-DE"/>
              </w:rPr>
              <w:t>98%</w:t>
            </w:r>
          </w:p>
        </w:tc>
      </w:tr>
      <w:tr w:rsidR="0040183C" w:rsidRPr="0040183C" w14:paraId="2C118053"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40183C">
            <w:pPr>
              <w:rPr>
                <w:lang w:val="en-GB" w:eastAsia="en-DE"/>
              </w:rPr>
            </w:pPr>
            <w:r w:rsidRPr="0040183C">
              <w:rPr>
                <w:lang w:val="en-GB" w:eastAsia="en-DE"/>
              </w:rPr>
              <w:t>Class H2</w:t>
            </w:r>
          </w:p>
        </w:tc>
        <w:tc>
          <w:tcPr>
            <w:tcW w:w="786" w:type="dxa"/>
            <w:tcBorders>
              <w:top w:val="nil"/>
              <w:left w:val="nil"/>
              <w:bottom w:val="nil"/>
              <w:right w:val="nil"/>
            </w:tcBorders>
            <w:shd w:val="clear" w:color="000000" w:fill="D9D9D9"/>
            <w:noWrap/>
            <w:vAlign w:val="center"/>
            <w:hideMark/>
          </w:tcPr>
          <w:p w14:paraId="475C43A7" w14:textId="77777777" w:rsidR="0040183C" w:rsidRPr="0040183C" w:rsidRDefault="0040183C" w:rsidP="0040183C">
            <w:pPr>
              <w:rPr>
                <w:lang w:val="en-GB" w:eastAsia="en-DE"/>
              </w:rPr>
            </w:pPr>
            <w:r w:rsidRPr="0040183C">
              <w:rPr>
                <w:lang w:val="en-GB" w:eastAsia="en-DE"/>
              </w:rPr>
              <w:t> </w:t>
            </w:r>
          </w:p>
        </w:tc>
        <w:tc>
          <w:tcPr>
            <w:tcW w:w="1254" w:type="dxa"/>
            <w:tcBorders>
              <w:top w:val="nil"/>
              <w:left w:val="nil"/>
              <w:bottom w:val="nil"/>
              <w:right w:val="nil"/>
            </w:tcBorders>
            <w:shd w:val="clear" w:color="000000" w:fill="D9D9D9"/>
            <w:noWrap/>
            <w:vAlign w:val="center"/>
            <w:hideMark/>
          </w:tcPr>
          <w:p w14:paraId="399C339D" w14:textId="77777777" w:rsidR="0040183C" w:rsidRPr="0040183C" w:rsidRDefault="0040183C" w:rsidP="0040183C">
            <w:pPr>
              <w:rPr>
                <w:lang w:val="en-GB" w:eastAsia="en-DE"/>
              </w:rPr>
            </w:pPr>
            <w:r w:rsidRPr="0040183C">
              <w:rPr>
                <w:lang w:val="en-GB" w:eastAsia="en-DE"/>
              </w:rPr>
              <w:t> </w:t>
            </w:r>
          </w:p>
        </w:tc>
        <w:tc>
          <w:tcPr>
            <w:tcW w:w="869" w:type="dxa"/>
            <w:tcBorders>
              <w:top w:val="nil"/>
              <w:left w:val="single" w:sz="4" w:space="0" w:color="auto"/>
              <w:bottom w:val="nil"/>
              <w:right w:val="nil"/>
            </w:tcBorders>
            <w:shd w:val="clear" w:color="000000" w:fill="D9D9D9"/>
            <w:noWrap/>
            <w:vAlign w:val="center"/>
            <w:hideMark/>
          </w:tcPr>
          <w:p w14:paraId="3874CEA0"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nil"/>
            </w:tcBorders>
            <w:shd w:val="clear" w:color="000000" w:fill="D9D9D9"/>
            <w:noWrap/>
            <w:vAlign w:val="center"/>
            <w:hideMark/>
          </w:tcPr>
          <w:p w14:paraId="742799A0"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single" w:sz="4" w:space="0" w:color="auto"/>
            </w:tcBorders>
            <w:shd w:val="clear" w:color="000000" w:fill="D9D9D9"/>
            <w:noWrap/>
            <w:vAlign w:val="center"/>
            <w:hideMark/>
          </w:tcPr>
          <w:p w14:paraId="2E3D9699" w14:textId="77777777" w:rsidR="0040183C" w:rsidRPr="0040183C" w:rsidRDefault="0040183C" w:rsidP="0040183C">
            <w:pPr>
              <w:rPr>
                <w:lang w:val="en-GB" w:eastAsia="en-DE"/>
              </w:rPr>
            </w:pPr>
            <w:r w:rsidRPr="0040183C">
              <w:rPr>
                <w:lang w:val="en-GB" w:eastAsia="en-DE"/>
              </w:rPr>
              <w:t> </w:t>
            </w: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40183C">
            <w:pPr>
              <w:rPr>
                <w:lang w:val="en-GB" w:eastAsia="en-DE"/>
              </w:rPr>
            </w:pPr>
            <w:r w:rsidRPr="0040183C">
              <w:rPr>
                <w:lang w:val="en-GB" w:eastAsia="en-DE"/>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40183C">
            <w:pPr>
              <w:rPr>
                <w:lang w:val="en-GB" w:eastAsia="en-DE"/>
              </w:rPr>
            </w:pPr>
            <w:r w:rsidRPr="0040183C">
              <w:rPr>
                <w:lang w:val="en-GB" w:eastAsia="en-DE"/>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40183C">
            <w:pPr>
              <w:rPr>
                <w:lang w:val="en-GB" w:eastAsia="en-DE"/>
              </w:rPr>
            </w:pPr>
            <w:r w:rsidRPr="0040183C">
              <w:rPr>
                <w:lang w:val="en-GB" w:eastAsia="en-DE"/>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40183C">
            <w:pPr>
              <w:rPr>
                <w:lang w:val="en-GB" w:eastAsia="en-DE"/>
              </w:rPr>
            </w:pPr>
            <w:r w:rsidRPr="0040183C">
              <w:rPr>
                <w:lang w:val="en-GB" w:eastAsia="en-DE"/>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40183C">
            <w:pPr>
              <w:rPr>
                <w:lang w:val="en-GB" w:eastAsia="en-DE"/>
              </w:rPr>
            </w:pPr>
            <w:r w:rsidRPr="0040183C">
              <w:rPr>
                <w:lang w:val="en-GB" w:eastAsia="en-DE"/>
              </w:rPr>
              <w:t>98%</w:t>
            </w:r>
          </w:p>
        </w:tc>
      </w:tr>
      <w:tr w:rsidR="0040183C" w:rsidRPr="0040183C" w14:paraId="0A023EC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40183C">
            <w:pPr>
              <w:rPr>
                <w:b/>
                <w:bCs/>
                <w:lang w:val="en-GB" w:eastAsia="en-DE"/>
              </w:rPr>
            </w:pPr>
            <w:r w:rsidRPr="0040183C">
              <w:rPr>
                <w:b/>
                <w:bCs/>
                <w:lang w:val="en-GB" w:eastAsia="en-DE"/>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40183C">
            <w:pPr>
              <w:rPr>
                <w:lang w:val="en-GB" w:eastAsia="en-DE"/>
              </w:rPr>
            </w:pPr>
            <w:r w:rsidRPr="0040183C">
              <w:rPr>
                <w:lang w:val="en-GB" w:eastAsia="en-DE"/>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40183C">
            <w:pPr>
              <w:rPr>
                <w:lang w:val="en-GB" w:eastAsia="en-DE"/>
              </w:rPr>
            </w:pPr>
            <w:r w:rsidRPr="0040183C">
              <w:rPr>
                <w:lang w:val="en-GB" w:eastAsia="en-DE"/>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40183C">
            <w:pPr>
              <w:rPr>
                <w:lang w:val="en-GB" w:eastAsia="en-DE"/>
              </w:rPr>
            </w:pPr>
            <w:r w:rsidRPr="0040183C">
              <w:rPr>
                <w:lang w:val="en-GB" w:eastAsia="en-DE"/>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40183C">
            <w:pPr>
              <w:rPr>
                <w:lang w:val="en-GB" w:eastAsia="en-DE"/>
              </w:rPr>
            </w:pPr>
            <w:r w:rsidRPr="0040183C">
              <w:rPr>
                <w:lang w:val="en-GB" w:eastAsia="en-DE"/>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40183C">
            <w:pPr>
              <w:rPr>
                <w:lang w:val="en-GB" w:eastAsia="en-DE"/>
              </w:rPr>
            </w:pPr>
            <w:r w:rsidRPr="0040183C">
              <w:rPr>
                <w:lang w:val="en-GB" w:eastAsia="en-DE"/>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40183C">
            <w:pPr>
              <w:rPr>
                <w:lang w:val="en-GB" w:eastAsia="en-DE"/>
              </w:rPr>
            </w:pPr>
            <w:r w:rsidRPr="0040183C">
              <w:rPr>
                <w:lang w:val="en-GB" w:eastAsia="en-DE"/>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40183C">
            <w:pPr>
              <w:rPr>
                <w:lang w:val="en-GB" w:eastAsia="en-DE"/>
              </w:rPr>
            </w:pPr>
            <w:r w:rsidRPr="0040183C">
              <w:rPr>
                <w:lang w:val="en-GB" w:eastAsia="en-DE"/>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40183C">
            <w:pPr>
              <w:rPr>
                <w:lang w:val="en-GB" w:eastAsia="en-DE"/>
              </w:rPr>
            </w:pPr>
            <w:r w:rsidRPr="0040183C">
              <w:rPr>
                <w:lang w:val="en-GB" w:eastAsia="en-DE"/>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40183C">
            <w:pPr>
              <w:rPr>
                <w:lang w:val="en-GB" w:eastAsia="en-DE"/>
              </w:rPr>
            </w:pPr>
            <w:r w:rsidRPr="0040183C">
              <w:rPr>
                <w:lang w:val="en-GB" w:eastAsia="en-DE"/>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40183C">
            <w:pPr>
              <w:rPr>
                <w:lang w:val="en-GB" w:eastAsia="en-DE"/>
              </w:rPr>
            </w:pPr>
            <w:r w:rsidRPr="0040183C">
              <w:rPr>
                <w:lang w:val="en-GB" w:eastAsia="en-DE"/>
              </w:rPr>
              <w:t>98%</w:t>
            </w:r>
          </w:p>
        </w:tc>
      </w:tr>
    </w:tbl>
    <w:p w14:paraId="3A45FEBA" w14:textId="2C0D2F2F" w:rsidR="0040183C" w:rsidRDefault="0040183C" w:rsidP="0040183C">
      <w:pPr>
        <w:rPr>
          <w:lang w:eastAsia="en-DE"/>
        </w:rPr>
      </w:pPr>
      <w:r w:rsidRPr="0040183C">
        <w:rPr>
          <w:lang w:eastAsia="en-DE"/>
        </w:rPr>
        <w:t>4.1.3</w:t>
      </w:r>
      <w:r w:rsidRPr="0040183C">
        <w:rPr>
          <w:lang w:eastAsia="en-DE"/>
        </w:rPr>
        <w:tab/>
        <w:t>Lossless</w:t>
      </w:r>
    </w:p>
    <w:tbl>
      <w:tblPr>
        <w:tblW w:w="9365" w:type="dxa"/>
        <w:tblInd w:w="-25" w:type="dxa"/>
        <w:tblLook w:val="04A0" w:firstRow="1" w:lastRow="0" w:firstColumn="1" w:lastColumn="0" w:noHBand="0" w:noVBand="1"/>
      </w:tblPr>
      <w:tblGrid>
        <w:gridCol w:w="878"/>
        <w:gridCol w:w="943"/>
        <w:gridCol w:w="943"/>
        <w:gridCol w:w="943"/>
        <w:gridCol w:w="943"/>
        <w:gridCol w:w="943"/>
        <w:gridCol w:w="943"/>
        <w:gridCol w:w="943"/>
        <w:gridCol w:w="943"/>
        <w:gridCol w:w="943"/>
      </w:tblGrid>
      <w:tr w:rsidR="0040183C" w:rsidRPr="0040183C" w14:paraId="5679DA1B"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40183C">
            <w:pPr>
              <w:rPr>
                <w:b/>
                <w:bCs/>
                <w:lang w:val="en-GB" w:eastAsia="en-DE"/>
              </w:rPr>
            </w:pPr>
            <w:r w:rsidRPr="0040183C">
              <w:rPr>
                <w:b/>
                <w:bCs/>
                <w:lang w:val="en-GB" w:eastAsia="en-DE"/>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40183C">
            <w:pPr>
              <w:rPr>
                <w:b/>
                <w:bCs/>
                <w:lang w:val="en-GB" w:eastAsia="en-DE"/>
              </w:rPr>
            </w:pPr>
            <w:r w:rsidRPr="0040183C">
              <w:rPr>
                <w:b/>
                <w:bCs/>
                <w:lang w:val="en-GB" w:eastAsia="en-DE"/>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40183C">
            <w:pPr>
              <w:rPr>
                <w:b/>
                <w:bCs/>
                <w:lang w:val="en-GB" w:eastAsia="en-DE"/>
              </w:rPr>
            </w:pPr>
            <w:r w:rsidRPr="0040183C">
              <w:rPr>
                <w:b/>
                <w:bCs/>
                <w:lang w:val="en-GB" w:eastAsia="en-DE"/>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3A204A7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40183C">
            <w:pPr>
              <w:rPr>
                <w:b/>
                <w:bCs/>
                <w:lang w:val="en-GB" w:eastAsia="en-DE"/>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40183C">
            <w:pPr>
              <w:rPr>
                <w:lang w:val="en-GB" w:eastAsia="en-DE"/>
              </w:rPr>
            </w:pPr>
            <w:r w:rsidRPr="0040183C">
              <w:rPr>
                <w:lang w:val="en-GB" w:eastAsia="en-DE"/>
              </w:rPr>
              <w:t>bit-rate savings</w:t>
            </w:r>
          </w:p>
        </w:tc>
      </w:tr>
      <w:tr w:rsidR="0040183C" w:rsidRPr="0040183C" w14:paraId="09FC5523"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40183C">
            <w:pPr>
              <w:rPr>
                <w:b/>
                <w:bCs/>
                <w:lang w:val="en-GB" w:eastAsia="en-DE"/>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40183C">
            <w:pPr>
              <w:rPr>
                <w:lang w:val="en-GB" w:eastAsia="en-DE"/>
              </w:rPr>
            </w:pPr>
          </w:p>
        </w:tc>
      </w:tr>
      <w:tr w:rsidR="0040183C" w:rsidRPr="0040183C" w14:paraId="79FEB356"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40183C">
            <w:pPr>
              <w:rPr>
                <w:lang w:val="en-GB" w:eastAsia="en-DE"/>
              </w:rPr>
            </w:pPr>
            <w:r w:rsidRPr="0040183C">
              <w:rPr>
                <w:lang w:val="en-GB" w:eastAsia="en-DE"/>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40183C">
            <w:pPr>
              <w:rPr>
                <w:lang w:val="en-GB" w:eastAsia="en-DE"/>
              </w:rPr>
            </w:pPr>
            <w:r w:rsidRPr="0040183C">
              <w:rPr>
                <w:lang w:val="en-GB" w:eastAsia="en-DE"/>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40183C">
            <w:pPr>
              <w:rPr>
                <w:lang w:val="en-GB" w:eastAsia="en-DE"/>
              </w:rPr>
            </w:pPr>
            <w:r w:rsidRPr="0040183C">
              <w:rPr>
                <w:lang w:val="en-GB" w:eastAsia="en-DE"/>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40183C">
            <w:pPr>
              <w:rPr>
                <w:lang w:val="en-GB" w:eastAsia="en-DE"/>
              </w:rPr>
            </w:pPr>
            <w:r w:rsidRPr="0040183C">
              <w:rPr>
                <w:lang w:val="en-GB" w:eastAsia="en-DE"/>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40183C">
            <w:pPr>
              <w:rPr>
                <w:lang w:val="en-GB" w:eastAsia="en-DE"/>
              </w:rPr>
            </w:pPr>
            <w:r w:rsidRPr="0040183C">
              <w:rPr>
                <w:lang w:val="en-GB" w:eastAsia="en-DE"/>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40183C">
            <w:pPr>
              <w:rPr>
                <w:lang w:val="en-GB" w:eastAsia="en-DE"/>
              </w:rPr>
            </w:pPr>
            <w:r w:rsidRPr="0040183C">
              <w:rPr>
                <w:lang w:val="en-GB" w:eastAsia="en-DE"/>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40183C">
            <w:pPr>
              <w:rPr>
                <w:lang w:val="en-GB" w:eastAsia="en-DE"/>
              </w:rPr>
            </w:pPr>
            <w:r w:rsidRPr="0040183C">
              <w:rPr>
                <w:lang w:val="en-GB" w:eastAsia="en-DE"/>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40183C">
            <w:pPr>
              <w:rPr>
                <w:lang w:val="en-GB" w:eastAsia="en-DE"/>
              </w:rPr>
            </w:pPr>
            <w:r w:rsidRPr="0040183C">
              <w:rPr>
                <w:lang w:val="en-GB" w:eastAsia="en-DE"/>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40183C">
            <w:pPr>
              <w:rPr>
                <w:lang w:val="en-GB" w:eastAsia="en-DE"/>
              </w:rPr>
            </w:pPr>
            <w:r w:rsidRPr="0040183C">
              <w:rPr>
                <w:lang w:val="en-GB" w:eastAsia="en-DE"/>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40183C">
            <w:pPr>
              <w:rPr>
                <w:lang w:val="en-GB" w:eastAsia="en-DE"/>
              </w:rPr>
            </w:pPr>
            <w:r w:rsidRPr="0040183C">
              <w:rPr>
                <w:lang w:val="en-GB" w:eastAsia="en-DE"/>
              </w:rPr>
              <w:t>-2.38%</w:t>
            </w:r>
          </w:p>
        </w:tc>
      </w:tr>
      <w:tr w:rsidR="0040183C" w:rsidRPr="0040183C" w14:paraId="7E6DE67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40183C">
            <w:pPr>
              <w:rPr>
                <w:lang w:val="en-GB" w:eastAsia="en-DE"/>
              </w:rPr>
            </w:pPr>
            <w:r w:rsidRPr="0040183C">
              <w:rPr>
                <w:lang w:val="en-GB" w:eastAsia="en-DE"/>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40183C">
            <w:pPr>
              <w:rPr>
                <w:lang w:val="en-GB" w:eastAsia="en-DE"/>
              </w:rPr>
            </w:pPr>
            <w:r w:rsidRPr="0040183C">
              <w:rPr>
                <w:lang w:val="en-GB" w:eastAsia="en-DE"/>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40183C">
            <w:pPr>
              <w:rPr>
                <w:lang w:val="en-GB" w:eastAsia="en-DE"/>
              </w:rPr>
            </w:pPr>
            <w:r w:rsidRPr="0040183C">
              <w:rPr>
                <w:lang w:val="en-GB" w:eastAsia="en-DE"/>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40183C">
            <w:pPr>
              <w:rPr>
                <w:lang w:val="en-GB" w:eastAsia="en-DE"/>
              </w:rPr>
            </w:pPr>
            <w:r w:rsidRPr="0040183C">
              <w:rPr>
                <w:lang w:val="en-GB" w:eastAsia="en-DE"/>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40183C">
            <w:pPr>
              <w:rPr>
                <w:lang w:val="en-GB" w:eastAsia="en-DE"/>
              </w:rPr>
            </w:pPr>
            <w:r w:rsidRPr="0040183C">
              <w:rPr>
                <w:lang w:val="en-GB" w:eastAsia="en-DE"/>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40183C">
            <w:pPr>
              <w:rPr>
                <w:lang w:val="en-GB" w:eastAsia="en-DE"/>
              </w:rPr>
            </w:pPr>
            <w:r w:rsidRPr="0040183C">
              <w:rPr>
                <w:lang w:val="en-GB" w:eastAsia="en-DE"/>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40183C">
            <w:pPr>
              <w:rPr>
                <w:lang w:val="en-GB" w:eastAsia="en-DE"/>
              </w:rPr>
            </w:pPr>
            <w:r w:rsidRPr="0040183C">
              <w:rPr>
                <w:lang w:val="en-GB" w:eastAsia="en-DE"/>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40183C">
            <w:pPr>
              <w:rPr>
                <w:lang w:val="en-GB" w:eastAsia="en-DE"/>
              </w:rPr>
            </w:pPr>
            <w:r w:rsidRPr="0040183C">
              <w:rPr>
                <w:lang w:val="en-GB" w:eastAsia="en-DE"/>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40183C">
            <w:pPr>
              <w:rPr>
                <w:lang w:val="en-GB" w:eastAsia="en-DE"/>
              </w:rPr>
            </w:pPr>
            <w:r w:rsidRPr="0040183C">
              <w:rPr>
                <w:lang w:val="en-GB" w:eastAsia="en-DE"/>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40183C">
            <w:pPr>
              <w:rPr>
                <w:lang w:val="en-GB" w:eastAsia="en-DE"/>
              </w:rPr>
            </w:pPr>
            <w:r w:rsidRPr="0040183C">
              <w:rPr>
                <w:lang w:val="en-GB" w:eastAsia="en-DE"/>
              </w:rPr>
              <w:t>-2.64%</w:t>
            </w:r>
          </w:p>
        </w:tc>
      </w:tr>
      <w:tr w:rsidR="0040183C" w:rsidRPr="0040183C" w14:paraId="521179B3"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40183C">
            <w:pPr>
              <w:rPr>
                <w:b/>
                <w:bCs/>
                <w:lang w:val="en-GB" w:eastAsia="en-DE"/>
              </w:rPr>
            </w:pPr>
            <w:r w:rsidRPr="0040183C">
              <w:rPr>
                <w:b/>
                <w:bCs/>
                <w:lang w:val="en-GB" w:eastAsia="en-DE"/>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40183C">
            <w:pPr>
              <w:rPr>
                <w:b/>
                <w:bCs/>
                <w:lang w:val="en-GB" w:eastAsia="en-DE"/>
              </w:rPr>
            </w:pPr>
            <w:r w:rsidRPr="0040183C">
              <w:rPr>
                <w:b/>
                <w:bCs/>
                <w:lang w:val="en-GB" w:eastAsia="en-DE"/>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40183C">
            <w:pPr>
              <w:rPr>
                <w:b/>
                <w:bCs/>
                <w:lang w:val="en-GB" w:eastAsia="en-DE"/>
              </w:rPr>
            </w:pPr>
            <w:r w:rsidRPr="0040183C">
              <w:rPr>
                <w:b/>
                <w:bCs/>
                <w:lang w:val="en-GB" w:eastAsia="en-DE"/>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40183C">
            <w:pPr>
              <w:rPr>
                <w:b/>
                <w:bCs/>
                <w:lang w:val="en-GB" w:eastAsia="en-DE"/>
              </w:rPr>
            </w:pPr>
            <w:r w:rsidRPr="0040183C">
              <w:rPr>
                <w:b/>
                <w:bCs/>
                <w:lang w:val="en-GB" w:eastAsia="en-DE"/>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40183C">
            <w:pPr>
              <w:rPr>
                <w:b/>
                <w:bCs/>
                <w:lang w:val="en-GB" w:eastAsia="en-DE"/>
              </w:rPr>
            </w:pPr>
            <w:r w:rsidRPr="0040183C">
              <w:rPr>
                <w:b/>
                <w:bCs/>
                <w:lang w:val="en-GB" w:eastAsia="en-DE"/>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40183C">
            <w:pPr>
              <w:rPr>
                <w:b/>
                <w:bCs/>
                <w:lang w:val="en-GB" w:eastAsia="en-DE"/>
              </w:rPr>
            </w:pPr>
            <w:r w:rsidRPr="0040183C">
              <w:rPr>
                <w:b/>
                <w:bCs/>
                <w:lang w:val="en-GB" w:eastAsia="en-DE"/>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40183C">
            <w:pPr>
              <w:rPr>
                <w:b/>
                <w:bCs/>
                <w:lang w:val="en-GB" w:eastAsia="en-DE"/>
              </w:rPr>
            </w:pPr>
            <w:r w:rsidRPr="0040183C">
              <w:rPr>
                <w:b/>
                <w:bCs/>
                <w:lang w:val="en-GB" w:eastAsia="en-DE"/>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40183C">
            <w:pPr>
              <w:rPr>
                <w:b/>
                <w:bCs/>
                <w:lang w:val="en-GB" w:eastAsia="en-DE"/>
              </w:rPr>
            </w:pPr>
            <w:r w:rsidRPr="0040183C">
              <w:rPr>
                <w:b/>
                <w:bCs/>
                <w:lang w:val="en-GB" w:eastAsia="en-DE"/>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40183C">
            <w:pPr>
              <w:rPr>
                <w:b/>
                <w:bCs/>
                <w:lang w:val="en-GB" w:eastAsia="en-DE"/>
              </w:rPr>
            </w:pPr>
            <w:r w:rsidRPr="0040183C">
              <w:rPr>
                <w:b/>
                <w:bCs/>
                <w:lang w:val="en-GB" w:eastAsia="en-DE"/>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40183C">
            <w:pPr>
              <w:rPr>
                <w:b/>
                <w:bCs/>
                <w:lang w:val="en-GB" w:eastAsia="en-DE"/>
              </w:rPr>
            </w:pPr>
            <w:r w:rsidRPr="0040183C">
              <w:rPr>
                <w:b/>
                <w:bCs/>
                <w:lang w:val="en-GB" w:eastAsia="en-DE"/>
              </w:rPr>
              <w:t>-2.51%</w:t>
            </w:r>
          </w:p>
        </w:tc>
      </w:tr>
      <w:tr w:rsidR="0040183C" w:rsidRPr="0040183C" w14:paraId="1A731DB4"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40183C">
            <w:pPr>
              <w:rPr>
                <w:lang w:val="en-GB" w:eastAsia="en-DE"/>
              </w:rPr>
            </w:pPr>
            <w:r w:rsidRPr="0040183C">
              <w:rPr>
                <w:lang w:val="en-GB" w:eastAsia="en-DE"/>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40183C">
            <w:pPr>
              <w:rPr>
                <w:lang w:val="en-GB" w:eastAsia="en-DE"/>
              </w:rPr>
            </w:pPr>
            <w:r w:rsidRPr="0040183C">
              <w:rPr>
                <w:lang w:val="en-GB" w:eastAsia="en-DE"/>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40183C">
            <w:pPr>
              <w:rPr>
                <w:lang w:val="en-GB" w:eastAsia="en-DE"/>
              </w:rPr>
            </w:pPr>
            <w:r w:rsidRPr="0040183C">
              <w:rPr>
                <w:lang w:val="en-GB" w:eastAsia="en-DE"/>
              </w:rPr>
              <w:t>126%</w:t>
            </w:r>
          </w:p>
        </w:tc>
      </w:tr>
      <w:tr w:rsidR="0040183C" w:rsidRPr="0040183C" w14:paraId="1D5FFDA4"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40183C">
            <w:pPr>
              <w:rPr>
                <w:lang w:val="en-GB" w:eastAsia="en-DE"/>
              </w:rPr>
            </w:pPr>
            <w:r w:rsidRPr="0040183C">
              <w:rPr>
                <w:lang w:val="en-GB" w:eastAsia="en-DE"/>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40183C">
            <w:pPr>
              <w:rPr>
                <w:lang w:val="en-GB" w:eastAsia="en-DE"/>
              </w:rPr>
            </w:pPr>
            <w:r w:rsidRPr="0040183C">
              <w:rPr>
                <w:lang w:val="en-GB" w:eastAsia="en-DE"/>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40183C">
            <w:pPr>
              <w:rPr>
                <w:lang w:val="en-GB" w:eastAsia="en-DE"/>
              </w:rPr>
            </w:pPr>
            <w:r w:rsidRPr="0040183C">
              <w:rPr>
                <w:lang w:val="en-GB" w:eastAsia="en-DE"/>
              </w:rPr>
              <w:t>114%</w:t>
            </w:r>
          </w:p>
        </w:tc>
      </w:tr>
      <w:tr w:rsidR="0040183C" w:rsidRPr="0040183C" w14:paraId="05795740" w14:textId="77777777" w:rsidTr="0040183C">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40183C">
            <w:pPr>
              <w:rPr>
                <w:lang w:val="en-GB" w:eastAsia="en-DE"/>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40183C">
            <w:pPr>
              <w:rPr>
                <w:lang w:val="en-GB" w:eastAsia="en-DE"/>
              </w:rPr>
            </w:pPr>
          </w:p>
        </w:tc>
      </w:tr>
      <w:tr w:rsidR="0040183C" w:rsidRPr="0040183C" w14:paraId="2DEF5B50"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40183C">
            <w:pPr>
              <w:rPr>
                <w:b/>
                <w:bCs/>
                <w:lang w:val="en-GB" w:eastAsia="en-DE"/>
              </w:rPr>
            </w:pPr>
            <w:r w:rsidRPr="0040183C">
              <w:rPr>
                <w:b/>
                <w:bCs/>
                <w:lang w:val="en-GB" w:eastAsia="en-DE"/>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40183C">
            <w:pPr>
              <w:rPr>
                <w:b/>
                <w:bCs/>
                <w:lang w:val="en-GB" w:eastAsia="en-DE"/>
              </w:rPr>
            </w:pPr>
            <w:r w:rsidRPr="0040183C">
              <w:rPr>
                <w:b/>
                <w:bCs/>
                <w:lang w:val="en-GB" w:eastAsia="en-DE"/>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40183C">
            <w:pPr>
              <w:rPr>
                <w:b/>
                <w:bCs/>
                <w:lang w:val="en-GB" w:eastAsia="en-DE"/>
              </w:rPr>
            </w:pPr>
            <w:r w:rsidRPr="0040183C">
              <w:rPr>
                <w:b/>
                <w:bCs/>
                <w:lang w:val="en-GB" w:eastAsia="en-DE"/>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3451C3A1"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40183C">
            <w:pPr>
              <w:rPr>
                <w:b/>
                <w:bCs/>
                <w:lang w:val="en-GB" w:eastAsia="en-DE"/>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40183C">
            <w:pPr>
              <w:rPr>
                <w:lang w:val="en-GB" w:eastAsia="en-DE"/>
              </w:rPr>
            </w:pPr>
            <w:r w:rsidRPr="0040183C">
              <w:rPr>
                <w:lang w:val="en-GB" w:eastAsia="en-DE"/>
              </w:rPr>
              <w:t>bit-rate savings</w:t>
            </w:r>
          </w:p>
        </w:tc>
      </w:tr>
      <w:tr w:rsidR="0040183C" w:rsidRPr="0040183C" w14:paraId="5567D1B0"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40183C">
            <w:pPr>
              <w:rPr>
                <w:b/>
                <w:bCs/>
                <w:lang w:val="en-GB" w:eastAsia="en-DE"/>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40183C">
            <w:pPr>
              <w:rPr>
                <w:lang w:val="en-GB" w:eastAsia="en-DE"/>
              </w:rPr>
            </w:pPr>
          </w:p>
        </w:tc>
      </w:tr>
      <w:tr w:rsidR="0040183C" w:rsidRPr="0040183C" w14:paraId="3815CB98"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40183C">
            <w:pPr>
              <w:rPr>
                <w:lang w:val="en-GB" w:eastAsia="en-DE"/>
              </w:rPr>
            </w:pPr>
            <w:r w:rsidRPr="0040183C">
              <w:rPr>
                <w:lang w:val="en-GB" w:eastAsia="en-DE"/>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40183C">
            <w:pPr>
              <w:rPr>
                <w:lang w:val="en-GB" w:eastAsia="en-DE"/>
              </w:rPr>
            </w:pPr>
            <w:r w:rsidRPr="0040183C">
              <w:rPr>
                <w:lang w:val="en-GB" w:eastAsia="en-DE"/>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40183C">
            <w:pPr>
              <w:rPr>
                <w:lang w:val="en-GB" w:eastAsia="en-DE"/>
              </w:rPr>
            </w:pPr>
            <w:r w:rsidRPr="0040183C">
              <w:rPr>
                <w:lang w:val="en-GB" w:eastAsia="en-DE"/>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40183C">
            <w:pPr>
              <w:rPr>
                <w:lang w:val="en-GB" w:eastAsia="en-DE"/>
              </w:rPr>
            </w:pPr>
            <w:r w:rsidRPr="0040183C">
              <w:rPr>
                <w:lang w:val="en-GB" w:eastAsia="en-DE"/>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40183C">
            <w:pPr>
              <w:rPr>
                <w:lang w:val="en-GB" w:eastAsia="en-DE"/>
              </w:rPr>
            </w:pPr>
            <w:r w:rsidRPr="0040183C">
              <w:rPr>
                <w:lang w:val="en-GB" w:eastAsia="en-DE"/>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40183C">
            <w:pPr>
              <w:rPr>
                <w:lang w:val="en-GB" w:eastAsia="en-DE"/>
              </w:rPr>
            </w:pPr>
            <w:r w:rsidRPr="0040183C">
              <w:rPr>
                <w:lang w:val="en-GB" w:eastAsia="en-DE"/>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40183C">
            <w:pPr>
              <w:rPr>
                <w:lang w:val="en-GB" w:eastAsia="en-DE"/>
              </w:rPr>
            </w:pPr>
            <w:r w:rsidRPr="0040183C">
              <w:rPr>
                <w:lang w:val="en-GB" w:eastAsia="en-DE"/>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40183C">
            <w:pPr>
              <w:rPr>
                <w:lang w:val="en-GB" w:eastAsia="en-DE"/>
              </w:rPr>
            </w:pPr>
            <w:r w:rsidRPr="0040183C">
              <w:rPr>
                <w:lang w:val="en-GB" w:eastAsia="en-DE"/>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40183C">
            <w:pPr>
              <w:rPr>
                <w:lang w:val="en-GB" w:eastAsia="en-DE"/>
              </w:rPr>
            </w:pPr>
            <w:r w:rsidRPr="0040183C">
              <w:rPr>
                <w:lang w:val="en-GB" w:eastAsia="en-DE"/>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40183C">
            <w:pPr>
              <w:rPr>
                <w:lang w:val="en-GB" w:eastAsia="en-DE"/>
              </w:rPr>
            </w:pPr>
            <w:r w:rsidRPr="0040183C">
              <w:rPr>
                <w:lang w:val="en-GB" w:eastAsia="en-DE"/>
              </w:rPr>
              <w:t>-2.23%</w:t>
            </w:r>
          </w:p>
        </w:tc>
      </w:tr>
      <w:tr w:rsidR="0040183C" w:rsidRPr="0040183C" w14:paraId="6D4185E3"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40183C">
            <w:pPr>
              <w:rPr>
                <w:lang w:val="en-GB" w:eastAsia="en-DE"/>
              </w:rPr>
            </w:pPr>
            <w:r w:rsidRPr="0040183C">
              <w:rPr>
                <w:lang w:val="en-GB" w:eastAsia="en-DE"/>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40183C">
            <w:pPr>
              <w:rPr>
                <w:lang w:val="en-GB" w:eastAsia="en-DE"/>
              </w:rPr>
            </w:pPr>
            <w:r w:rsidRPr="0040183C">
              <w:rPr>
                <w:lang w:val="en-GB" w:eastAsia="en-DE"/>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40183C">
            <w:pPr>
              <w:rPr>
                <w:lang w:val="en-GB" w:eastAsia="en-DE"/>
              </w:rPr>
            </w:pPr>
            <w:r w:rsidRPr="0040183C">
              <w:rPr>
                <w:lang w:val="en-GB" w:eastAsia="en-DE"/>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40183C">
            <w:pPr>
              <w:rPr>
                <w:lang w:val="en-GB" w:eastAsia="en-DE"/>
              </w:rPr>
            </w:pPr>
            <w:r w:rsidRPr="0040183C">
              <w:rPr>
                <w:lang w:val="en-GB" w:eastAsia="en-DE"/>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40183C">
            <w:pPr>
              <w:rPr>
                <w:lang w:val="en-GB" w:eastAsia="en-DE"/>
              </w:rPr>
            </w:pPr>
            <w:r w:rsidRPr="0040183C">
              <w:rPr>
                <w:lang w:val="en-GB" w:eastAsia="en-DE"/>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40183C">
            <w:pPr>
              <w:rPr>
                <w:lang w:val="en-GB" w:eastAsia="en-DE"/>
              </w:rPr>
            </w:pPr>
            <w:r w:rsidRPr="0040183C">
              <w:rPr>
                <w:lang w:val="en-GB" w:eastAsia="en-DE"/>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40183C">
            <w:pPr>
              <w:rPr>
                <w:lang w:val="en-GB" w:eastAsia="en-DE"/>
              </w:rPr>
            </w:pPr>
            <w:r w:rsidRPr="0040183C">
              <w:rPr>
                <w:lang w:val="en-GB" w:eastAsia="en-DE"/>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40183C">
            <w:pPr>
              <w:rPr>
                <w:lang w:val="en-GB" w:eastAsia="en-DE"/>
              </w:rPr>
            </w:pPr>
            <w:r w:rsidRPr="0040183C">
              <w:rPr>
                <w:lang w:val="en-GB" w:eastAsia="en-DE"/>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40183C">
            <w:pPr>
              <w:rPr>
                <w:lang w:val="en-GB" w:eastAsia="en-DE"/>
              </w:rPr>
            </w:pPr>
            <w:r w:rsidRPr="0040183C">
              <w:rPr>
                <w:lang w:val="en-GB" w:eastAsia="en-DE"/>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40183C">
            <w:pPr>
              <w:rPr>
                <w:lang w:val="en-GB" w:eastAsia="en-DE"/>
              </w:rPr>
            </w:pPr>
            <w:r w:rsidRPr="0040183C">
              <w:rPr>
                <w:lang w:val="en-GB" w:eastAsia="en-DE"/>
              </w:rPr>
              <w:t>-2.51%</w:t>
            </w:r>
          </w:p>
        </w:tc>
      </w:tr>
      <w:tr w:rsidR="0040183C" w:rsidRPr="0040183C" w14:paraId="4A3C2F6C"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40183C">
            <w:pPr>
              <w:rPr>
                <w:b/>
                <w:bCs/>
                <w:lang w:val="en-GB" w:eastAsia="en-DE"/>
              </w:rPr>
            </w:pPr>
            <w:r w:rsidRPr="0040183C">
              <w:rPr>
                <w:b/>
                <w:bCs/>
                <w:lang w:val="en-GB" w:eastAsia="en-DE"/>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40183C">
            <w:pPr>
              <w:rPr>
                <w:b/>
                <w:bCs/>
                <w:lang w:val="en-GB" w:eastAsia="en-DE"/>
              </w:rPr>
            </w:pPr>
            <w:r w:rsidRPr="0040183C">
              <w:rPr>
                <w:b/>
                <w:bCs/>
                <w:lang w:val="en-GB" w:eastAsia="en-DE"/>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40183C">
            <w:pPr>
              <w:rPr>
                <w:b/>
                <w:bCs/>
                <w:lang w:val="en-GB" w:eastAsia="en-DE"/>
              </w:rPr>
            </w:pPr>
            <w:r w:rsidRPr="0040183C">
              <w:rPr>
                <w:b/>
                <w:bCs/>
                <w:lang w:val="en-GB" w:eastAsia="en-DE"/>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40183C">
            <w:pPr>
              <w:rPr>
                <w:b/>
                <w:bCs/>
                <w:lang w:val="en-GB" w:eastAsia="en-DE"/>
              </w:rPr>
            </w:pPr>
            <w:r w:rsidRPr="0040183C">
              <w:rPr>
                <w:b/>
                <w:bCs/>
                <w:lang w:val="en-GB" w:eastAsia="en-DE"/>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40183C">
            <w:pPr>
              <w:rPr>
                <w:b/>
                <w:bCs/>
                <w:lang w:val="en-GB" w:eastAsia="en-DE"/>
              </w:rPr>
            </w:pPr>
            <w:r w:rsidRPr="0040183C">
              <w:rPr>
                <w:b/>
                <w:bCs/>
                <w:lang w:val="en-GB" w:eastAsia="en-DE"/>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40183C">
            <w:pPr>
              <w:rPr>
                <w:b/>
                <w:bCs/>
                <w:lang w:val="en-GB" w:eastAsia="en-DE"/>
              </w:rPr>
            </w:pPr>
            <w:r w:rsidRPr="0040183C">
              <w:rPr>
                <w:b/>
                <w:bCs/>
                <w:lang w:val="en-GB" w:eastAsia="en-DE"/>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40183C">
            <w:pPr>
              <w:rPr>
                <w:b/>
                <w:bCs/>
                <w:lang w:val="en-GB" w:eastAsia="en-DE"/>
              </w:rPr>
            </w:pPr>
            <w:r w:rsidRPr="0040183C">
              <w:rPr>
                <w:b/>
                <w:bCs/>
                <w:lang w:val="en-GB" w:eastAsia="en-DE"/>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40183C">
            <w:pPr>
              <w:rPr>
                <w:b/>
                <w:bCs/>
                <w:lang w:val="en-GB" w:eastAsia="en-DE"/>
              </w:rPr>
            </w:pPr>
            <w:r w:rsidRPr="0040183C">
              <w:rPr>
                <w:b/>
                <w:bCs/>
                <w:lang w:val="en-GB" w:eastAsia="en-DE"/>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40183C">
            <w:pPr>
              <w:rPr>
                <w:b/>
                <w:bCs/>
                <w:lang w:val="en-GB" w:eastAsia="en-DE"/>
              </w:rPr>
            </w:pPr>
            <w:r w:rsidRPr="0040183C">
              <w:rPr>
                <w:b/>
                <w:bCs/>
                <w:lang w:val="en-GB" w:eastAsia="en-DE"/>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40183C">
            <w:pPr>
              <w:rPr>
                <w:b/>
                <w:bCs/>
                <w:lang w:val="en-GB" w:eastAsia="en-DE"/>
              </w:rPr>
            </w:pPr>
            <w:r w:rsidRPr="0040183C">
              <w:rPr>
                <w:b/>
                <w:bCs/>
                <w:lang w:val="en-GB" w:eastAsia="en-DE"/>
              </w:rPr>
              <w:t>-2.37%</w:t>
            </w:r>
          </w:p>
        </w:tc>
      </w:tr>
      <w:tr w:rsidR="0040183C" w:rsidRPr="0040183C" w14:paraId="42AC281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40183C">
            <w:pPr>
              <w:rPr>
                <w:lang w:val="en-GB" w:eastAsia="en-DE"/>
              </w:rPr>
            </w:pPr>
            <w:r w:rsidRPr="0040183C">
              <w:rPr>
                <w:lang w:val="en-GB" w:eastAsia="en-DE"/>
              </w:rPr>
              <w:lastRenderedPageBreak/>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40183C">
            <w:pPr>
              <w:rPr>
                <w:lang w:val="en-GB" w:eastAsia="en-DE"/>
              </w:rPr>
            </w:pPr>
            <w:r w:rsidRPr="0040183C">
              <w:rPr>
                <w:lang w:val="en-GB" w:eastAsia="en-DE"/>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40183C">
            <w:pPr>
              <w:rPr>
                <w:lang w:val="en-GB" w:eastAsia="en-DE"/>
              </w:rPr>
            </w:pPr>
            <w:r w:rsidRPr="0040183C">
              <w:rPr>
                <w:lang w:val="en-GB" w:eastAsia="en-DE"/>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40183C">
            <w:pPr>
              <w:rPr>
                <w:lang w:val="en-GB" w:eastAsia="en-DE"/>
              </w:rPr>
            </w:pPr>
            <w:r w:rsidRPr="0040183C">
              <w:rPr>
                <w:lang w:val="en-GB" w:eastAsia="en-DE"/>
              </w:rPr>
              <w:t>152%</w:t>
            </w:r>
          </w:p>
        </w:tc>
      </w:tr>
      <w:tr w:rsidR="0040183C" w:rsidRPr="0040183C" w14:paraId="1339D6C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40183C">
            <w:pPr>
              <w:rPr>
                <w:lang w:val="en-GB" w:eastAsia="en-DE"/>
              </w:rPr>
            </w:pPr>
            <w:r w:rsidRPr="0040183C">
              <w:rPr>
                <w:lang w:val="en-GB" w:eastAsia="en-DE"/>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40183C">
            <w:pPr>
              <w:rPr>
                <w:lang w:val="en-GB" w:eastAsia="en-DE"/>
              </w:rPr>
            </w:pPr>
            <w:r w:rsidRPr="0040183C">
              <w:rPr>
                <w:lang w:val="en-GB" w:eastAsia="en-DE"/>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40183C">
            <w:pPr>
              <w:rPr>
                <w:lang w:val="en-GB" w:eastAsia="en-DE"/>
              </w:rPr>
            </w:pPr>
            <w:r w:rsidRPr="0040183C">
              <w:rPr>
                <w:lang w:val="en-GB" w:eastAsia="en-DE"/>
              </w:rPr>
              <w:t>127%</w:t>
            </w:r>
          </w:p>
        </w:tc>
      </w:tr>
      <w:tr w:rsidR="0040183C" w:rsidRPr="0040183C" w14:paraId="77D2EF04" w14:textId="77777777" w:rsidTr="0040183C">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40183C">
            <w:pPr>
              <w:rPr>
                <w:lang w:val="en-GB" w:eastAsia="en-DE"/>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40183C">
            <w:pPr>
              <w:rPr>
                <w:lang w:val="en-GB" w:eastAsia="en-DE"/>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40183C">
            <w:pPr>
              <w:rPr>
                <w:lang w:val="en-GB" w:eastAsia="en-DE"/>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40183C">
            <w:pPr>
              <w:rPr>
                <w:lang w:val="en-GB" w:eastAsia="en-DE"/>
              </w:rPr>
            </w:pPr>
          </w:p>
        </w:tc>
      </w:tr>
      <w:tr w:rsidR="0040183C" w:rsidRPr="0040183C" w14:paraId="16AB2D13"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40183C">
            <w:pPr>
              <w:rPr>
                <w:b/>
                <w:bCs/>
                <w:lang w:val="en-GB" w:eastAsia="en-DE"/>
              </w:rPr>
            </w:pPr>
            <w:r w:rsidRPr="0040183C">
              <w:rPr>
                <w:b/>
                <w:bCs/>
                <w:lang w:val="en-GB" w:eastAsia="en-DE"/>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40183C">
            <w:pPr>
              <w:rPr>
                <w:b/>
                <w:bCs/>
                <w:lang w:val="en-GB" w:eastAsia="en-DE"/>
              </w:rPr>
            </w:pPr>
            <w:r w:rsidRPr="0040183C">
              <w:rPr>
                <w:b/>
                <w:bCs/>
                <w:lang w:val="en-GB" w:eastAsia="en-DE"/>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40183C">
            <w:pPr>
              <w:rPr>
                <w:b/>
                <w:bCs/>
                <w:lang w:val="en-GB" w:eastAsia="en-DE"/>
              </w:rPr>
            </w:pPr>
            <w:r w:rsidRPr="0040183C">
              <w:rPr>
                <w:b/>
                <w:bCs/>
                <w:lang w:val="en-GB" w:eastAsia="en-DE"/>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43A09A69"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40183C">
            <w:pPr>
              <w:rPr>
                <w:b/>
                <w:bCs/>
                <w:lang w:val="en-GB" w:eastAsia="en-DE"/>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40183C">
            <w:pPr>
              <w:rPr>
                <w:lang w:val="en-GB" w:eastAsia="en-DE"/>
              </w:rPr>
            </w:pPr>
            <w:r w:rsidRPr="0040183C">
              <w:rPr>
                <w:lang w:val="en-GB" w:eastAsia="en-DE"/>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40183C">
            <w:pPr>
              <w:rPr>
                <w:b/>
                <w:bCs/>
                <w:lang w:val="en-GB" w:eastAsia="en-DE"/>
              </w:rPr>
            </w:pPr>
            <w:r w:rsidRPr="0040183C">
              <w:rPr>
                <w:b/>
                <w:bCs/>
                <w:lang w:val="en-GB" w:eastAsia="en-DE"/>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40183C">
            <w:pPr>
              <w:rPr>
                <w:lang w:val="en-GB" w:eastAsia="en-DE"/>
              </w:rPr>
            </w:pPr>
            <w:r w:rsidRPr="0040183C">
              <w:rPr>
                <w:lang w:val="en-GB" w:eastAsia="en-DE"/>
              </w:rPr>
              <w:t>bit-rate savings</w:t>
            </w:r>
          </w:p>
        </w:tc>
      </w:tr>
      <w:tr w:rsidR="0040183C" w:rsidRPr="0040183C" w14:paraId="3D877D8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40183C">
            <w:pPr>
              <w:rPr>
                <w:b/>
                <w:bCs/>
                <w:lang w:val="en-GB" w:eastAsia="en-DE"/>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40183C">
            <w:pPr>
              <w:rPr>
                <w:lang w:val="en-GB" w:eastAsia="en-DE"/>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40183C">
            <w:pPr>
              <w:rPr>
                <w:lang w:val="en-GB" w:eastAsia="en-DE"/>
              </w:rPr>
            </w:pPr>
            <w:r w:rsidRPr="0040183C">
              <w:rPr>
                <w:lang w:val="en-GB" w:eastAsia="en-DE"/>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40183C">
            <w:pPr>
              <w:rPr>
                <w:lang w:val="en-GB" w:eastAsia="en-DE"/>
              </w:rPr>
            </w:pPr>
            <w:r w:rsidRPr="0040183C">
              <w:rPr>
                <w:lang w:val="en-GB" w:eastAsia="en-DE"/>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40183C">
            <w:pPr>
              <w:rPr>
                <w:lang w:val="en-GB" w:eastAsia="en-DE"/>
              </w:rPr>
            </w:pPr>
          </w:p>
        </w:tc>
      </w:tr>
      <w:tr w:rsidR="0040183C" w:rsidRPr="0040183C" w14:paraId="3B0E0BD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40183C">
            <w:pPr>
              <w:rPr>
                <w:lang w:val="en-GB" w:eastAsia="en-DE"/>
              </w:rPr>
            </w:pPr>
            <w:r w:rsidRPr="0040183C">
              <w:rPr>
                <w:lang w:val="en-GB" w:eastAsia="en-DE"/>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40183C">
            <w:pPr>
              <w:rPr>
                <w:lang w:val="en-GB" w:eastAsia="en-DE"/>
              </w:rPr>
            </w:pPr>
            <w:r w:rsidRPr="0040183C">
              <w:rPr>
                <w:lang w:val="en-GB" w:eastAsia="en-DE"/>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40183C">
            <w:pPr>
              <w:rPr>
                <w:lang w:val="en-GB" w:eastAsia="en-DE"/>
              </w:rPr>
            </w:pPr>
            <w:r w:rsidRPr="0040183C">
              <w:rPr>
                <w:lang w:val="en-GB" w:eastAsia="en-DE"/>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40183C">
            <w:pPr>
              <w:rPr>
                <w:lang w:val="en-GB" w:eastAsia="en-DE"/>
              </w:rPr>
            </w:pPr>
            <w:r w:rsidRPr="0040183C">
              <w:rPr>
                <w:lang w:val="en-GB" w:eastAsia="en-DE"/>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40183C">
            <w:pPr>
              <w:rPr>
                <w:lang w:val="en-GB" w:eastAsia="en-DE"/>
              </w:rPr>
            </w:pPr>
            <w:r w:rsidRPr="0040183C">
              <w:rPr>
                <w:lang w:val="en-GB" w:eastAsia="en-DE"/>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40183C">
            <w:pPr>
              <w:rPr>
                <w:lang w:val="en-GB" w:eastAsia="en-DE"/>
              </w:rPr>
            </w:pPr>
            <w:r w:rsidRPr="0040183C">
              <w:rPr>
                <w:lang w:val="en-GB" w:eastAsia="en-DE"/>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40183C">
            <w:pPr>
              <w:rPr>
                <w:lang w:val="en-GB" w:eastAsia="en-DE"/>
              </w:rPr>
            </w:pPr>
            <w:r w:rsidRPr="0040183C">
              <w:rPr>
                <w:lang w:val="en-GB" w:eastAsia="en-DE"/>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40183C">
            <w:pPr>
              <w:rPr>
                <w:lang w:val="en-GB" w:eastAsia="en-DE"/>
              </w:rPr>
            </w:pPr>
            <w:r w:rsidRPr="0040183C">
              <w:rPr>
                <w:lang w:val="en-GB" w:eastAsia="en-DE"/>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40183C">
            <w:pPr>
              <w:rPr>
                <w:lang w:val="en-GB" w:eastAsia="en-DE"/>
              </w:rPr>
            </w:pPr>
            <w:r w:rsidRPr="0040183C">
              <w:rPr>
                <w:lang w:val="en-GB" w:eastAsia="en-DE"/>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40183C">
            <w:pPr>
              <w:rPr>
                <w:lang w:val="en-GB" w:eastAsia="en-DE"/>
              </w:rPr>
            </w:pPr>
            <w:r w:rsidRPr="0040183C">
              <w:rPr>
                <w:lang w:val="en-GB" w:eastAsia="en-DE"/>
              </w:rPr>
              <w:t>-44.44%</w:t>
            </w:r>
          </w:p>
        </w:tc>
      </w:tr>
      <w:tr w:rsidR="0040183C" w:rsidRPr="0040183C" w14:paraId="3EB3DF2F"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40183C">
            <w:pPr>
              <w:rPr>
                <w:lang w:val="en-GB" w:eastAsia="en-DE"/>
              </w:rPr>
            </w:pPr>
            <w:r w:rsidRPr="0040183C">
              <w:rPr>
                <w:lang w:val="en-GB" w:eastAsia="en-DE"/>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40183C">
            <w:pPr>
              <w:rPr>
                <w:lang w:val="en-GB" w:eastAsia="en-DE"/>
              </w:rPr>
            </w:pPr>
            <w:r w:rsidRPr="0040183C">
              <w:rPr>
                <w:lang w:val="en-GB" w:eastAsia="en-DE"/>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40183C">
            <w:pPr>
              <w:rPr>
                <w:lang w:val="en-GB" w:eastAsia="en-DE"/>
              </w:rPr>
            </w:pPr>
            <w:r w:rsidRPr="0040183C">
              <w:rPr>
                <w:lang w:val="en-GB" w:eastAsia="en-DE"/>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40183C">
            <w:pPr>
              <w:rPr>
                <w:lang w:val="en-GB" w:eastAsia="en-DE"/>
              </w:rPr>
            </w:pPr>
            <w:r w:rsidRPr="0040183C">
              <w:rPr>
                <w:lang w:val="en-GB" w:eastAsia="en-DE"/>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40183C">
            <w:pPr>
              <w:rPr>
                <w:lang w:val="en-GB" w:eastAsia="en-DE"/>
              </w:rPr>
            </w:pPr>
            <w:r w:rsidRPr="0040183C">
              <w:rPr>
                <w:lang w:val="en-GB" w:eastAsia="en-DE"/>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40183C">
            <w:pPr>
              <w:rPr>
                <w:lang w:val="en-GB" w:eastAsia="en-DE"/>
              </w:rPr>
            </w:pPr>
            <w:r w:rsidRPr="0040183C">
              <w:rPr>
                <w:lang w:val="en-GB" w:eastAsia="en-DE"/>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40183C">
            <w:pPr>
              <w:rPr>
                <w:lang w:val="en-GB" w:eastAsia="en-DE"/>
              </w:rPr>
            </w:pPr>
            <w:r w:rsidRPr="0040183C">
              <w:rPr>
                <w:lang w:val="en-GB" w:eastAsia="en-DE"/>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40183C">
            <w:pPr>
              <w:rPr>
                <w:lang w:val="en-GB" w:eastAsia="en-DE"/>
              </w:rPr>
            </w:pPr>
            <w:r w:rsidRPr="0040183C">
              <w:rPr>
                <w:lang w:val="en-GB" w:eastAsia="en-DE"/>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40183C">
            <w:pPr>
              <w:rPr>
                <w:lang w:val="en-GB" w:eastAsia="en-DE"/>
              </w:rPr>
            </w:pPr>
            <w:r w:rsidRPr="0040183C">
              <w:rPr>
                <w:lang w:val="en-GB" w:eastAsia="en-DE"/>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40183C">
            <w:pPr>
              <w:rPr>
                <w:lang w:val="en-GB" w:eastAsia="en-DE"/>
              </w:rPr>
            </w:pPr>
            <w:r w:rsidRPr="0040183C">
              <w:rPr>
                <w:lang w:val="en-GB" w:eastAsia="en-DE"/>
              </w:rPr>
              <w:t>-22.65%</w:t>
            </w:r>
          </w:p>
        </w:tc>
      </w:tr>
      <w:tr w:rsidR="0040183C" w:rsidRPr="0040183C" w14:paraId="3AE15A2B"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40183C">
            <w:pPr>
              <w:rPr>
                <w:b/>
                <w:bCs/>
                <w:lang w:val="en-GB" w:eastAsia="en-DE"/>
              </w:rPr>
            </w:pPr>
            <w:r w:rsidRPr="0040183C">
              <w:rPr>
                <w:b/>
                <w:bCs/>
                <w:lang w:val="en-GB" w:eastAsia="en-DE"/>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40183C">
            <w:pPr>
              <w:rPr>
                <w:b/>
                <w:bCs/>
                <w:lang w:val="en-GB" w:eastAsia="en-DE"/>
              </w:rPr>
            </w:pPr>
            <w:r w:rsidRPr="0040183C">
              <w:rPr>
                <w:b/>
                <w:bCs/>
                <w:lang w:val="en-GB" w:eastAsia="en-DE"/>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40183C">
            <w:pPr>
              <w:rPr>
                <w:b/>
                <w:bCs/>
                <w:lang w:val="en-GB" w:eastAsia="en-DE"/>
              </w:rPr>
            </w:pPr>
            <w:r w:rsidRPr="0040183C">
              <w:rPr>
                <w:b/>
                <w:bCs/>
                <w:lang w:val="en-GB" w:eastAsia="en-DE"/>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40183C">
            <w:pPr>
              <w:rPr>
                <w:b/>
                <w:bCs/>
                <w:lang w:val="en-GB" w:eastAsia="en-DE"/>
              </w:rPr>
            </w:pPr>
            <w:r w:rsidRPr="0040183C">
              <w:rPr>
                <w:b/>
                <w:bCs/>
                <w:lang w:val="en-GB" w:eastAsia="en-DE"/>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40183C">
            <w:pPr>
              <w:rPr>
                <w:b/>
                <w:bCs/>
                <w:lang w:val="en-GB" w:eastAsia="en-DE"/>
              </w:rPr>
            </w:pPr>
            <w:r w:rsidRPr="0040183C">
              <w:rPr>
                <w:b/>
                <w:bCs/>
                <w:lang w:val="en-GB" w:eastAsia="en-DE"/>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40183C">
            <w:pPr>
              <w:rPr>
                <w:b/>
                <w:bCs/>
                <w:lang w:val="en-GB" w:eastAsia="en-DE"/>
              </w:rPr>
            </w:pPr>
            <w:r w:rsidRPr="0040183C">
              <w:rPr>
                <w:b/>
                <w:bCs/>
                <w:lang w:val="en-GB" w:eastAsia="en-DE"/>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40183C">
            <w:pPr>
              <w:rPr>
                <w:b/>
                <w:bCs/>
                <w:lang w:val="en-GB" w:eastAsia="en-DE"/>
              </w:rPr>
            </w:pPr>
            <w:r w:rsidRPr="0040183C">
              <w:rPr>
                <w:b/>
                <w:bCs/>
                <w:lang w:val="en-GB" w:eastAsia="en-DE"/>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40183C">
            <w:pPr>
              <w:rPr>
                <w:b/>
                <w:bCs/>
                <w:lang w:val="en-GB" w:eastAsia="en-DE"/>
              </w:rPr>
            </w:pPr>
            <w:r w:rsidRPr="0040183C">
              <w:rPr>
                <w:b/>
                <w:bCs/>
                <w:lang w:val="en-GB" w:eastAsia="en-DE"/>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40183C">
            <w:pPr>
              <w:rPr>
                <w:b/>
                <w:bCs/>
                <w:lang w:val="en-GB" w:eastAsia="en-DE"/>
              </w:rPr>
            </w:pPr>
            <w:r w:rsidRPr="0040183C">
              <w:rPr>
                <w:b/>
                <w:bCs/>
                <w:lang w:val="en-GB" w:eastAsia="en-DE"/>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40183C">
            <w:pPr>
              <w:rPr>
                <w:b/>
                <w:bCs/>
                <w:lang w:val="en-GB" w:eastAsia="en-DE"/>
              </w:rPr>
            </w:pPr>
            <w:r w:rsidRPr="0040183C">
              <w:rPr>
                <w:b/>
                <w:bCs/>
                <w:lang w:val="en-GB" w:eastAsia="en-DE"/>
              </w:rPr>
              <w:t>-33.54%</w:t>
            </w:r>
          </w:p>
        </w:tc>
      </w:tr>
      <w:tr w:rsidR="0040183C" w:rsidRPr="0040183C" w14:paraId="7372BDF7"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40183C">
            <w:pPr>
              <w:rPr>
                <w:lang w:val="en-GB" w:eastAsia="en-DE"/>
              </w:rPr>
            </w:pPr>
            <w:r w:rsidRPr="0040183C">
              <w:rPr>
                <w:lang w:val="en-GB" w:eastAsia="en-DE"/>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40183C">
            <w:pPr>
              <w:rPr>
                <w:lang w:val="en-GB" w:eastAsia="en-DE"/>
              </w:rPr>
            </w:pPr>
            <w:r w:rsidRPr="0040183C">
              <w:rPr>
                <w:lang w:val="en-GB" w:eastAsia="en-DE"/>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40183C">
            <w:pPr>
              <w:rPr>
                <w:lang w:val="en-GB" w:eastAsia="en-DE"/>
              </w:rPr>
            </w:pPr>
            <w:r w:rsidRPr="0040183C">
              <w:rPr>
                <w:lang w:val="en-GB" w:eastAsia="en-DE"/>
              </w:rPr>
              <w:t>137%</w:t>
            </w:r>
          </w:p>
        </w:tc>
      </w:tr>
      <w:tr w:rsidR="0040183C" w:rsidRPr="0040183C" w14:paraId="35882B7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40183C">
            <w:pPr>
              <w:rPr>
                <w:lang w:val="en-GB" w:eastAsia="en-DE"/>
              </w:rPr>
            </w:pPr>
            <w:r w:rsidRPr="0040183C">
              <w:rPr>
                <w:lang w:val="en-GB" w:eastAsia="en-DE"/>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40183C">
            <w:pPr>
              <w:rPr>
                <w:lang w:val="en-GB" w:eastAsia="en-DE"/>
              </w:rPr>
            </w:pPr>
            <w:r w:rsidRPr="0040183C">
              <w:rPr>
                <w:lang w:val="en-GB" w:eastAsia="en-DE"/>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40183C">
            <w:pPr>
              <w:rPr>
                <w:lang w:val="en-GB" w:eastAsia="en-DE"/>
              </w:rPr>
            </w:pPr>
            <w:r w:rsidRPr="0040183C">
              <w:rPr>
                <w:lang w:val="en-GB" w:eastAsia="en-DE"/>
              </w:rPr>
              <w:t>93%</w:t>
            </w:r>
          </w:p>
        </w:tc>
      </w:tr>
    </w:tbl>
    <w:p w14:paraId="63F54439" w14:textId="77777777" w:rsidR="0040183C" w:rsidRDefault="0040183C" w:rsidP="0040183C">
      <w:pPr>
        <w:rPr>
          <w:lang w:eastAsia="en-DE"/>
        </w:rPr>
      </w:pPr>
      <w:r>
        <w:rPr>
          <w:lang w:eastAsia="en-DE"/>
        </w:rPr>
        <w:t>4.2</w:t>
      </w:r>
      <w:r>
        <w:rPr>
          <w:lang w:eastAsia="en-DE"/>
        </w:rPr>
        <w:tab/>
        <w:t>VTM13.0 versus HM16.23</w:t>
      </w:r>
    </w:p>
    <w:p w14:paraId="10D7E08A" w14:textId="6AC7760B" w:rsidR="0040183C" w:rsidRDefault="0040183C" w:rsidP="0040183C">
      <w:pPr>
        <w:rPr>
          <w:lang w:eastAsia="en-DE"/>
        </w:rPr>
      </w:pPr>
      <w:r>
        <w:rPr>
          <w:lang w:eastAsia="en-DE"/>
        </w:rPr>
        <w:t>4.2.1</w:t>
      </w:r>
      <w:r>
        <w:rPr>
          <w:lang w:eastAsia="en-DE"/>
        </w:rPr>
        <w:tab/>
        <w:t>Low QP range</w:t>
      </w:r>
    </w:p>
    <w:tbl>
      <w:tblPr>
        <w:tblW w:w="6140" w:type="dxa"/>
        <w:tblInd w:w="-25" w:type="dxa"/>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40183C">
            <w:pPr>
              <w:rPr>
                <w:b/>
                <w:bCs/>
                <w:lang w:val="en-GB" w:eastAsia="en-DE"/>
              </w:rPr>
            </w:pPr>
            <w:r w:rsidRPr="0040183C">
              <w:rPr>
                <w:b/>
                <w:bCs/>
                <w:lang w:val="en-GB" w:eastAsia="en-DE"/>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77777777" w:rsidR="0040183C" w:rsidRPr="0040183C" w:rsidRDefault="0040183C" w:rsidP="0040183C">
            <w:pPr>
              <w:rPr>
                <w:b/>
                <w:bCs/>
                <w:lang w:val="en-GB" w:eastAsia="en-DE"/>
              </w:rPr>
            </w:pPr>
            <w:r w:rsidRPr="0040183C">
              <w:rPr>
                <w:b/>
                <w:bCs/>
                <w:lang w:val="en-GB" w:eastAsia="en-DE"/>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77777777" w:rsidR="0040183C" w:rsidRPr="0040183C" w:rsidRDefault="0040183C" w:rsidP="0040183C">
            <w:pPr>
              <w:rPr>
                <w:lang w:val="en-GB" w:eastAsia="en-DE"/>
              </w:rPr>
            </w:pPr>
            <w:r w:rsidRPr="0040183C">
              <w:rPr>
                <w:lang w:val="en-GB" w:eastAsia="en-DE"/>
              </w:rPr>
              <w:t> </w:t>
            </w:r>
          </w:p>
        </w:tc>
      </w:tr>
      <w:tr w:rsidR="0040183C" w:rsidRPr="0040183C" w14:paraId="3814A194"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40183C">
            <w:pPr>
              <w:rPr>
                <w:lang w:val="en-GB" w:eastAsia="en-DE"/>
              </w:rPr>
            </w:pPr>
            <w:r w:rsidRPr="0040183C">
              <w:rPr>
                <w:lang w:val="en-GB" w:eastAsia="en-DE"/>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77777777" w:rsidR="0040183C" w:rsidRPr="0040183C" w:rsidRDefault="0040183C" w:rsidP="0040183C">
            <w:pPr>
              <w:rPr>
                <w:b/>
                <w:bCs/>
                <w:lang w:val="en-GB" w:eastAsia="en-DE"/>
              </w:rPr>
            </w:pPr>
            <w:r w:rsidRPr="0040183C">
              <w:rPr>
                <w:b/>
                <w:bCs/>
                <w:lang w:val="en-GB" w:eastAsia="en-DE"/>
              </w:rPr>
              <w:t> Over HM 16.23</w:t>
            </w:r>
          </w:p>
        </w:tc>
        <w:tc>
          <w:tcPr>
            <w:tcW w:w="900" w:type="dxa"/>
            <w:tcBorders>
              <w:top w:val="nil"/>
              <w:left w:val="nil"/>
              <w:bottom w:val="nil"/>
              <w:right w:val="nil"/>
            </w:tcBorders>
            <w:shd w:val="clear" w:color="auto" w:fill="auto"/>
            <w:noWrap/>
            <w:vAlign w:val="center"/>
            <w:hideMark/>
          </w:tcPr>
          <w:p w14:paraId="7C5309E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18B021FD" w14:textId="77777777" w:rsidR="0040183C" w:rsidRPr="0040183C" w:rsidRDefault="0040183C" w:rsidP="0040183C">
            <w:pPr>
              <w:rPr>
                <w:b/>
                <w:bCs/>
                <w:lang w:val="en-GB" w:eastAsia="en-DE"/>
              </w:rPr>
            </w:pPr>
            <w:r w:rsidRPr="0040183C">
              <w:rPr>
                <w:b/>
                <w:bCs/>
                <w:lang w:val="en-GB" w:eastAsia="en-DE"/>
              </w:rPr>
              <w:t> </w:t>
            </w:r>
          </w:p>
        </w:tc>
      </w:tr>
      <w:tr w:rsidR="0040183C" w:rsidRPr="0040183C" w14:paraId="01ABFCE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40183C">
            <w:pPr>
              <w:rPr>
                <w:lang w:val="en-GB" w:eastAsia="en-DE"/>
              </w:rPr>
            </w:pPr>
            <w:r w:rsidRPr="0040183C">
              <w:rPr>
                <w:lang w:val="en-GB" w:eastAsia="en-DE"/>
              </w:rPr>
              <w:t>DecT</w:t>
            </w:r>
          </w:p>
        </w:tc>
      </w:tr>
      <w:tr w:rsidR="0040183C" w:rsidRPr="0040183C" w14:paraId="0FA1856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40183C">
            <w:pPr>
              <w:rPr>
                <w:lang w:val="en-GB" w:eastAsia="en-DE"/>
              </w:rPr>
            </w:pPr>
            <w:r w:rsidRPr="0040183C">
              <w:rPr>
                <w:lang w:val="en-GB" w:eastAsia="en-DE"/>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40183C">
            <w:pPr>
              <w:rPr>
                <w:lang w:val="en-GB" w:eastAsia="en-DE"/>
              </w:rPr>
            </w:pPr>
            <w:r w:rsidRPr="0040183C">
              <w:rPr>
                <w:lang w:val="en-GB" w:eastAsia="en-DE"/>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40183C">
            <w:pPr>
              <w:rPr>
                <w:lang w:val="en-GB" w:eastAsia="en-DE"/>
              </w:rPr>
            </w:pPr>
            <w:r w:rsidRPr="0040183C">
              <w:rPr>
                <w:lang w:val="en-GB" w:eastAsia="en-DE"/>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40183C">
            <w:pPr>
              <w:rPr>
                <w:lang w:val="en-GB" w:eastAsia="en-DE"/>
              </w:rPr>
            </w:pPr>
            <w:r w:rsidRPr="0040183C">
              <w:rPr>
                <w:lang w:val="en-GB" w:eastAsia="en-DE"/>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40183C">
            <w:pPr>
              <w:rPr>
                <w:lang w:val="en-GB" w:eastAsia="en-DE"/>
              </w:rPr>
            </w:pPr>
            <w:r w:rsidRPr="0040183C">
              <w:rPr>
                <w:lang w:val="en-GB" w:eastAsia="en-DE"/>
              </w:rPr>
              <w:t>169%</w:t>
            </w:r>
          </w:p>
        </w:tc>
      </w:tr>
      <w:tr w:rsidR="0040183C" w:rsidRPr="0040183C" w14:paraId="7EC85DDB"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40183C">
            <w:pPr>
              <w:rPr>
                <w:lang w:val="en-GB" w:eastAsia="en-DE"/>
              </w:rPr>
            </w:pPr>
            <w:r w:rsidRPr="0040183C">
              <w:rPr>
                <w:lang w:val="en-GB" w:eastAsia="en-DE"/>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40183C">
            <w:pPr>
              <w:rPr>
                <w:lang w:val="en-GB" w:eastAsia="en-DE"/>
              </w:rPr>
            </w:pPr>
            <w:r w:rsidRPr="0040183C">
              <w:rPr>
                <w:lang w:val="en-GB" w:eastAsia="en-DE"/>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40183C">
            <w:pPr>
              <w:rPr>
                <w:lang w:val="en-GB" w:eastAsia="en-DE"/>
              </w:rPr>
            </w:pPr>
            <w:r w:rsidRPr="0040183C">
              <w:rPr>
                <w:lang w:val="en-GB" w:eastAsia="en-DE"/>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40183C">
            <w:pPr>
              <w:rPr>
                <w:lang w:val="en-GB" w:eastAsia="en-DE"/>
              </w:rPr>
            </w:pPr>
            <w:r w:rsidRPr="0040183C">
              <w:rPr>
                <w:lang w:val="en-GB" w:eastAsia="en-DE"/>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40183C">
            <w:pPr>
              <w:rPr>
                <w:lang w:val="en-GB" w:eastAsia="en-DE"/>
              </w:rPr>
            </w:pPr>
            <w:r w:rsidRPr="0040183C">
              <w:rPr>
                <w:lang w:val="en-GB" w:eastAsia="en-DE"/>
              </w:rPr>
              <w:t>165%</w:t>
            </w:r>
          </w:p>
        </w:tc>
      </w:tr>
      <w:tr w:rsidR="0040183C" w:rsidRPr="0040183C" w14:paraId="2340540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40183C">
            <w:pPr>
              <w:rPr>
                <w:lang w:val="en-GB" w:eastAsia="en-DE"/>
              </w:rPr>
            </w:pPr>
            <w:r w:rsidRPr="0040183C">
              <w:rPr>
                <w:lang w:val="en-GB" w:eastAsia="en-DE"/>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40183C">
            <w:pPr>
              <w:rPr>
                <w:lang w:val="en-GB" w:eastAsia="en-DE"/>
              </w:rPr>
            </w:pPr>
            <w:r w:rsidRPr="0040183C">
              <w:rPr>
                <w:lang w:val="en-GB" w:eastAsia="en-DE"/>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40183C">
            <w:pPr>
              <w:rPr>
                <w:lang w:val="en-GB" w:eastAsia="en-DE"/>
              </w:rPr>
            </w:pPr>
            <w:r w:rsidRPr="0040183C">
              <w:rPr>
                <w:lang w:val="en-GB" w:eastAsia="en-DE"/>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40183C">
            <w:pPr>
              <w:rPr>
                <w:lang w:val="en-GB" w:eastAsia="en-DE"/>
              </w:rPr>
            </w:pPr>
            <w:r w:rsidRPr="0040183C">
              <w:rPr>
                <w:lang w:val="en-GB" w:eastAsia="en-DE"/>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40183C">
            <w:pPr>
              <w:rPr>
                <w:lang w:val="en-GB" w:eastAsia="en-DE"/>
              </w:rPr>
            </w:pPr>
            <w:r w:rsidRPr="0040183C">
              <w:rPr>
                <w:lang w:val="en-GB" w:eastAsia="en-DE"/>
              </w:rPr>
              <w:t>167%</w:t>
            </w:r>
          </w:p>
        </w:tc>
      </w:tr>
      <w:tr w:rsidR="0040183C" w:rsidRPr="0040183C" w14:paraId="5BBA2F35" w14:textId="77777777" w:rsidTr="0040183C">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40183C">
            <w:pPr>
              <w:rPr>
                <w:lang w:val="en-GB" w:eastAsia="en-DE"/>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40183C">
            <w:pPr>
              <w:rPr>
                <w:lang w:val="en-GB" w:eastAsia="en-DE"/>
              </w:rPr>
            </w:pPr>
          </w:p>
        </w:tc>
      </w:tr>
      <w:tr w:rsidR="0040183C" w:rsidRPr="0040183C" w14:paraId="27BF855D"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40183C">
            <w:pPr>
              <w:rPr>
                <w:lang w:val="en-GB" w:eastAsia="en-DE"/>
              </w:rPr>
            </w:pPr>
            <w:r w:rsidRPr="0040183C">
              <w:rPr>
                <w:lang w:val="en-GB" w:eastAsia="en-DE"/>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7777777" w:rsidR="0040183C" w:rsidRPr="0040183C" w:rsidRDefault="0040183C" w:rsidP="0040183C">
            <w:pPr>
              <w:rPr>
                <w:b/>
                <w:bCs/>
                <w:lang w:val="en-GB" w:eastAsia="en-DE"/>
              </w:rPr>
            </w:pPr>
            <w:r w:rsidRPr="0040183C">
              <w:rPr>
                <w:b/>
                <w:bCs/>
                <w:lang w:val="en-GB" w:eastAsia="en-DE"/>
              </w:rPr>
              <w:t> 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77777777" w:rsidR="0040183C" w:rsidRPr="0040183C" w:rsidRDefault="0040183C" w:rsidP="0040183C">
            <w:pPr>
              <w:rPr>
                <w:lang w:val="en-GB" w:eastAsia="en-DE"/>
              </w:rPr>
            </w:pPr>
            <w:r w:rsidRPr="0040183C">
              <w:rPr>
                <w:lang w:val="en-GB" w:eastAsia="en-DE"/>
              </w:rPr>
              <w:t> </w:t>
            </w:r>
          </w:p>
        </w:tc>
      </w:tr>
      <w:tr w:rsidR="0040183C" w:rsidRPr="0040183C" w14:paraId="07E6668D"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40183C">
            <w:pPr>
              <w:rPr>
                <w:lang w:val="en-GB" w:eastAsia="en-DE"/>
              </w:rPr>
            </w:pPr>
            <w:r w:rsidRPr="0040183C">
              <w:rPr>
                <w:lang w:val="en-GB" w:eastAsia="en-DE"/>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77777777" w:rsidR="0040183C" w:rsidRPr="0040183C" w:rsidRDefault="0040183C" w:rsidP="0040183C">
            <w:pPr>
              <w:rPr>
                <w:b/>
                <w:bCs/>
                <w:lang w:val="en-GB" w:eastAsia="en-DE"/>
              </w:rPr>
            </w:pPr>
            <w:r w:rsidRPr="0040183C">
              <w:rPr>
                <w:b/>
                <w:bCs/>
                <w:lang w:val="en-GB" w:eastAsia="en-DE"/>
              </w:rPr>
              <w:t>  Over HM 16.23 </w:t>
            </w:r>
          </w:p>
        </w:tc>
        <w:tc>
          <w:tcPr>
            <w:tcW w:w="900" w:type="dxa"/>
            <w:tcBorders>
              <w:top w:val="nil"/>
              <w:left w:val="nil"/>
              <w:bottom w:val="nil"/>
              <w:right w:val="nil"/>
            </w:tcBorders>
            <w:shd w:val="clear" w:color="auto" w:fill="auto"/>
            <w:noWrap/>
            <w:vAlign w:val="center"/>
            <w:hideMark/>
          </w:tcPr>
          <w:p w14:paraId="4BE71124"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7A897F52" w14:textId="77777777" w:rsidR="0040183C" w:rsidRPr="0040183C" w:rsidRDefault="0040183C" w:rsidP="0040183C">
            <w:pPr>
              <w:rPr>
                <w:b/>
                <w:bCs/>
                <w:lang w:val="en-GB" w:eastAsia="en-DE"/>
              </w:rPr>
            </w:pPr>
            <w:r w:rsidRPr="0040183C">
              <w:rPr>
                <w:b/>
                <w:bCs/>
                <w:lang w:val="en-GB" w:eastAsia="en-DE"/>
              </w:rPr>
              <w:t> </w:t>
            </w:r>
          </w:p>
        </w:tc>
      </w:tr>
      <w:tr w:rsidR="0040183C" w:rsidRPr="0040183C" w14:paraId="0C4A348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40183C">
            <w:pPr>
              <w:rPr>
                <w:lang w:val="en-GB" w:eastAsia="en-DE"/>
              </w:rPr>
            </w:pPr>
            <w:r w:rsidRPr="0040183C">
              <w:rPr>
                <w:lang w:val="en-GB" w:eastAsia="en-DE"/>
              </w:rPr>
              <w:t>DecT</w:t>
            </w:r>
          </w:p>
        </w:tc>
      </w:tr>
      <w:tr w:rsidR="0040183C" w:rsidRPr="0040183C" w14:paraId="07C30636"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40183C">
            <w:pPr>
              <w:rPr>
                <w:lang w:val="en-GB" w:eastAsia="en-DE"/>
              </w:rPr>
            </w:pPr>
            <w:r w:rsidRPr="0040183C">
              <w:rPr>
                <w:lang w:val="en-GB" w:eastAsia="en-DE"/>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40183C">
            <w:pPr>
              <w:rPr>
                <w:lang w:val="en-GB" w:eastAsia="en-DE"/>
              </w:rPr>
            </w:pPr>
            <w:r w:rsidRPr="0040183C">
              <w:rPr>
                <w:lang w:val="en-GB" w:eastAsia="en-DE"/>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40183C">
            <w:pPr>
              <w:rPr>
                <w:lang w:val="en-GB" w:eastAsia="en-DE"/>
              </w:rPr>
            </w:pPr>
            <w:r w:rsidRPr="0040183C">
              <w:rPr>
                <w:lang w:val="en-GB" w:eastAsia="en-DE"/>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40183C">
            <w:pPr>
              <w:rPr>
                <w:lang w:val="en-GB" w:eastAsia="en-DE"/>
              </w:rPr>
            </w:pPr>
            <w:r w:rsidRPr="0040183C">
              <w:rPr>
                <w:lang w:val="en-GB" w:eastAsia="en-DE"/>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40183C">
            <w:pPr>
              <w:rPr>
                <w:lang w:val="en-GB" w:eastAsia="en-DE"/>
              </w:rPr>
            </w:pPr>
            <w:r w:rsidRPr="0040183C">
              <w:rPr>
                <w:lang w:val="en-GB" w:eastAsia="en-DE"/>
              </w:rPr>
              <w:t>167%</w:t>
            </w:r>
          </w:p>
        </w:tc>
      </w:tr>
      <w:tr w:rsidR="0040183C" w:rsidRPr="0040183C" w14:paraId="0CEBC069"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40183C">
            <w:pPr>
              <w:rPr>
                <w:lang w:val="en-GB" w:eastAsia="en-DE"/>
              </w:rPr>
            </w:pPr>
            <w:r w:rsidRPr="0040183C">
              <w:rPr>
                <w:lang w:val="en-GB" w:eastAsia="en-DE"/>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40183C">
            <w:pPr>
              <w:rPr>
                <w:lang w:val="en-GB" w:eastAsia="en-DE"/>
              </w:rPr>
            </w:pPr>
            <w:r w:rsidRPr="0040183C">
              <w:rPr>
                <w:lang w:val="en-GB" w:eastAsia="en-DE"/>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40183C">
            <w:pPr>
              <w:rPr>
                <w:lang w:val="en-GB" w:eastAsia="en-DE"/>
              </w:rPr>
            </w:pPr>
            <w:r w:rsidRPr="0040183C">
              <w:rPr>
                <w:lang w:val="en-GB" w:eastAsia="en-DE"/>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40183C">
            <w:pPr>
              <w:rPr>
                <w:lang w:val="en-GB" w:eastAsia="en-DE"/>
              </w:rPr>
            </w:pPr>
            <w:r w:rsidRPr="0040183C">
              <w:rPr>
                <w:lang w:val="en-GB" w:eastAsia="en-DE"/>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40183C">
            <w:pPr>
              <w:rPr>
                <w:lang w:val="en-GB" w:eastAsia="en-DE"/>
              </w:rPr>
            </w:pPr>
            <w:r w:rsidRPr="0040183C">
              <w:rPr>
                <w:lang w:val="en-GB" w:eastAsia="en-DE"/>
              </w:rPr>
              <w:t>165%</w:t>
            </w:r>
          </w:p>
        </w:tc>
      </w:tr>
      <w:tr w:rsidR="0040183C" w:rsidRPr="0040183C" w14:paraId="71A7828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40183C">
            <w:pPr>
              <w:rPr>
                <w:lang w:val="en-GB" w:eastAsia="en-DE"/>
              </w:rPr>
            </w:pPr>
            <w:r w:rsidRPr="0040183C">
              <w:rPr>
                <w:lang w:val="en-GB" w:eastAsia="en-DE"/>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40183C">
            <w:pPr>
              <w:rPr>
                <w:lang w:val="en-GB" w:eastAsia="en-DE"/>
              </w:rPr>
            </w:pPr>
            <w:r w:rsidRPr="0040183C">
              <w:rPr>
                <w:lang w:val="en-GB" w:eastAsia="en-DE"/>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40183C">
            <w:pPr>
              <w:rPr>
                <w:lang w:val="en-GB" w:eastAsia="en-DE"/>
              </w:rPr>
            </w:pPr>
            <w:r w:rsidRPr="0040183C">
              <w:rPr>
                <w:lang w:val="en-GB" w:eastAsia="en-DE"/>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40183C">
            <w:pPr>
              <w:rPr>
                <w:lang w:val="en-GB" w:eastAsia="en-DE"/>
              </w:rPr>
            </w:pPr>
            <w:r w:rsidRPr="0040183C">
              <w:rPr>
                <w:lang w:val="en-GB" w:eastAsia="en-DE"/>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40183C">
            <w:pPr>
              <w:rPr>
                <w:lang w:val="en-GB" w:eastAsia="en-DE"/>
              </w:rPr>
            </w:pPr>
            <w:r w:rsidRPr="0040183C">
              <w:rPr>
                <w:lang w:val="en-GB" w:eastAsia="en-DE"/>
              </w:rPr>
              <w:t>166%</w:t>
            </w:r>
          </w:p>
        </w:tc>
      </w:tr>
      <w:tr w:rsidR="0040183C" w:rsidRPr="0040183C" w14:paraId="0D364821" w14:textId="77777777" w:rsidTr="0040183C">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40183C">
            <w:pPr>
              <w:rPr>
                <w:lang w:val="en-GB" w:eastAsia="en-DE"/>
              </w:rPr>
            </w:pPr>
          </w:p>
        </w:tc>
      </w:tr>
      <w:tr w:rsidR="0040183C" w:rsidRPr="0040183C" w14:paraId="6C7D8BCB"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40183C">
            <w:pPr>
              <w:rPr>
                <w:lang w:val="en-GB" w:eastAsia="en-DE"/>
              </w:rPr>
            </w:pPr>
            <w:r w:rsidRPr="0040183C">
              <w:rPr>
                <w:lang w:val="en-GB" w:eastAsia="en-DE"/>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77777777" w:rsidR="0040183C" w:rsidRPr="0040183C" w:rsidRDefault="0040183C" w:rsidP="0040183C">
            <w:pPr>
              <w:rPr>
                <w:b/>
                <w:bCs/>
                <w:lang w:val="en-GB" w:eastAsia="en-DE"/>
              </w:rPr>
            </w:pPr>
            <w:r w:rsidRPr="0040183C">
              <w:rPr>
                <w:b/>
                <w:bCs/>
                <w:lang w:val="en-GB" w:eastAsia="en-DE"/>
              </w:rPr>
              <w:t> RA </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77777777" w:rsidR="0040183C" w:rsidRPr="0040183C" w:rsidRDefault="0040183C" w:rsidP="0040183C">
            <w:pPr>
              <w:rPr>
                <w:lang w:val="en-GB" w:eastAsia="en-DE"/>
              </w:rPr>
            </w:pPr>
            <w:r w:rsidRPr="0040183C">
              <w:rPr>
                <w:lang w:val="en-GB" w:eastAsia="en-DE"/>
              </w:rPr>
              <w:t> </w:t>
            </w:r>
          </w:p>
        </w:tc>
      </w:tr>
      <w:tr w:rsidR="0040183C" w:rsidRPr="0040183C" w14:paraId="014DC231"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40183C">
            <w:pPr>
              <w:rPr>
                <w:lang w:val="en-GB" w:eastAsia="en-DE"/>
              </w:rPr>
            </w:pPr>
            <w:r w:rsidRPr="0040183C">
              <w:rPr>
                <w:lang w:val="en-GB" w:eastAsia="en-DE"/>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77777777" w:rsidR="0040183C" w:rsidRPr="0040183C" w:rsidRDefault="0040183C" w:rsidP="0040183C">
            <w:pPr>
              <w:rPr>
                <w:b/>
                <w:bCs/>
                <w:lang w:val="en-GB" w:eastAsia="en-DE"/>
              </w:rPr>
            </w:pPr>
            <w:r w:rsidRPr="0040183C">
              <w:rPr>
                <w:b/>
                <w:bCs/>
                <w:lang w:val="en-GB" w:eastAsia="en-DE"/>
              </w:rPr>
              <w:t> Over HM 16.23</w:t>
            </w:r>
          </w:p>
        </w:tc>
        <w:tc>
          <w:tcPr>
            <w:tcW w:w="900" w:type="dxa"/>
            <w:tcBorders>
              <w:top w:val="nil"/>
              <w:left w:val="nil"/>
              <w:bottom w:val="nil"/>
              <w:right w:val="nil"/>
            </w:tcBorders>
            <w:shd w:val="clear" w:color="auto" w:fill="auto"/>
            <w:noWrap/>
            <w:vAlign w:val="center"/>
            <w:hideMark/>
          </w:tcPr>
          <w:p w14:paraId="631022B6"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7D109C6B" w14:textId="77777777" w:rsidR="0040183C" w:rsidRPr="0040183C" w:rsidRDefault="0040183C" w:rsidP="0040183C">
            <w:pPr>
              <w:rPr>
                <w:b/>
                <w:bCs/>
                <w:lang w:val="en-GB" w:eastAsia="en-DE"/>
              </w:rPr>
            </w:pPr>
            <w:r w:rsidRPr="0040183C">
              <w:rPr>
                <w:b/>
                <w:bCs/>
                <w:lang w:val="en-GB" w:eastAsia="en-DE"/>
              </w:rPr>
              <w:t> </w:t>
            </w:r>
          </w:p>
        </w:tc>
      </w:tr>
      <w:tr w:rsidR="0040183C" w:rsidRPr="0040183C" w14:paraId="0CDF890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40183C">
            <w:pPr>
              <w:rPr>
                <w:lang w:val="en-GB" w:eastAsia="en-DE"/>
              </w:rPr>
            </w:pPr>
            <w:r w:rsidRPr="0040183C">
              <w:rPr>
                <w:lang w:val="en-GB" w:eastAsia="en-DE"/>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40183C">
            <w:pPr>
              <w:rPr>
                <w:lang w:val="en-GB" w:eastAsia="en-DE"/>
              </w:rPr>
            </w:pPr>
            <w:r w:rsidRPr="0040183C">
              <w:rPr>
                <w:lang w:val="en-GB" w:eastAsia="en-DE"/>
              </w:rPr>
              <w:t>DecT</w:t>
            </w:r>
          </w:p>
        </w:tc>
      </w:tr>
      <w:tr w:rsidR="0040183C" w:rsidRPr="0040183C" w14:paraId="248C804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40183C">
            <w:pPr>
              <w:rPr>
                <w:lang w:val="en-GB" w:eastAsia="en-DE"/>
              </w:rPr>
            </w:pPr>
            <w:r w:rsidRPr="0040183C">
              <w:rPr>
                <w:lang w:val="en-GB" w:eastAsia="en-DE"/>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40183C">
            <w:pPr>
              <w:rPr>
                <w:lang w:val="en-GB" w:eastAsia="en-DE"/>
              </w:rPr>
            </w:pPr>
            <w:r w:rsidRPr="0040183C">
              <w:rPr>
                <w:lang w:val="en-GB" w:eastAsia="en-DE"/>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40183C">
            <w:pPr>
              <w:rPr>
                <w:lang w:val="en-GB" w:eastAsia="en-DE"/>
              </w:rPr>
            </w:pPr>
            <w:r w:rsidRPr="0040183C">
              <w:rPr>
                <w:lang w:val="en-GB" w:eastAsia="en-DE"/>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40183C">
            <w:pPr>
              <w:rPr>
                <w:lang w:val="en-GB" w:eastAsia="en-DE"/>
              </w:rPr>
            </w:pPr>
            <w:r w:rsidRPr="0040183C">
              <w:rPr>
                <w:lang w:val="en-GB" w:eastAsia="en-DE"/>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40183C">
            <w:pPr>
              <w:rPr>
                <w:lang w:val="en-GB" w:eastAsia="en-DE"/>
              </w:rPr>
            </w:pPr>
            <w:r w:rsidRPr="0040183C">
              <w:rPr>
                <w:lang w:val="en-GB" w:eastAsia="en-DE"/>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40183C">
            <w:pPr>
              <w:rPr>
                <w:lang w:val="en-GB" w:eastAsia="en-DE"/>
              </w:rPr>
            </w:pPr>
            <w:r w:rsidRPr="0040183C">
              <w:rPr>
                <w:lang w:val="en-GB" w:eastAsia="en-DE"/>
              </w:rPr>
              <w:t>164%</w:t>
            </w:r>
          </w:p>
        </w:tc>
      </w:tr>
      <w:tr w:rsidR="0040183C" w:rsidRPr="0040183C" w14:paraId="7732C70E"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40183C">
            <w:pPr>
              <w:rPr>
                <w:lang w:val="en-GB" w:eastAsia="en-DE"/>
              </w:rPr>
            </w:pPr>
            <w:r w:rsidRPr="0040183C">
              <w:rPr>
                <w:lang w:val="en-GB" w:eastAsia="en-DE"/>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40183C">
            <w:pPr>
              <w:rPr>
                <w:lang w:val="en-GB" w:eastAsia="en-DE"/>
              </w:rPr>
            </w:pPr>
            <w:r w:rsidRPr="0040183C">
              <w:rPr>
                <w:lang w:val="en-GB" w:eastAsia="en-DE"/>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40183C">
            <w:pPr>
              <w:rPr>
                <w:lang w:val="en-GB" w:eastAsia="en-DE"/>
              </w:rPr>
            </w:pPr>
            <w:r w:rsidRPr="0040183C">
              <w:rPr>
                <w:lang w:val="en-GB" w:eastAsia="en-DE"/>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40183C">
            <w:pPr>
              <w:rPr>
                <w:lang w:val="en-GB" w:eastAsia="en-DE"/>
              </w:rPr>
            </w:pPr>
            <w:r w:rsidRPr="0040183C">
              <w:rPr>
                <w:lang w:val="en-GB" w:eastAsia="en-DE"/>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40183C">
            <w:pPr>
              <w:rPr>
                <w:lang w:val="en-GB" w:eastAsia="en-DE"/>
              </w:rPr>
            </w:pPr>
            <w:r w:rsidRPr="0040183C">
              <w:rPr>
                <w:lang w:val="en-GB" w:eastAsia="en-DE"/>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40183C">
            <w:pPr>
              <w:rPr>
                <w:lang w:val="en-GB" w:eastAsia="en-DE"/>
              </w:rPr>
            </w:pPr>
            <w:r w:rsidRPr="0040183C">
              <w:rPr>
                <w:lang w:val="en-GB" w:eastAsia="en-DE"/>
              </w:rPr>
              <w:t>163%</w:t>
            </w:r>
          </w:p>
        </w:tc>
      </w:tr>
      <w:tr w:rsidR="0040183C" w:rsidRPr="0040183C" w14:paraId="726EA1D3"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40183C">
            <w:pPr>
              <w:rPr>
                <w:lang w:val="en-GB" w:eastAsia="en-DE"/>
              </w:rPr>
            </w:pPr>
            <w:r w:rsidRPr="0040183C">
              <w:rPr>
                <w:lang w:val="en-GB" w:eastAsia="en-DE"/>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40183C">
            <w:pPr>
              <w:rPr>
                <w:lang w:val="en-GB" w:eastAsia="en-DE"/>
              </w:rPr>
            </w:pPr>
            <w:r w:rsidRPr="0040183C">
              <w:rPr>
                <w:lang w:val="en-GB" w:eastAsia="en-DE"/>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40183C">
            <w:pPr>
              <w:rPr>
                <w:lang w:val="en-GB" w:eastAsia="en-DE"/>
              </w:rPr>
            </w:pPr>
            <w:r w:rsidRPr="0040183C">
              <w:rPr>
                <w:lang w:val="en-GB" w:eastAsia="en-DE"/>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40183C">
            <w:pPr>
              <w:rPr>
                <w:lang w:val="en-GB" w:eastAsia="en-DE"/>
              </w:rPr>
            </w:pPr>
            <w:r w:rsidRPr="0040183C">
              <w:rPr>
                <w:lang w:val="en-GB" w:eastAsia="en-DE"/>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40183C">
            <w:pPr>
              <w:rPr>
                <w:lang w:val="en-GB" w:eastAsia="en-DE"/>
              </w:rPr>
            </w:pPr>
            <w:r w:rsidRPr="0040183C">
              <w:rPr>
                <w:lang w:val="en-GB" w:eastAsia="en-DE"/>
              </w:rPr>
              <w:t>164%</w:t>
            </w:r>
          </w:p>
        </w:tc>
      </w:tr>
      <w:tr w:rsidR="0040183C" w:rsidRPr="0040183C" w14:paraId="0D8C5950" w14:textId="77777777" w:rsidTr="0040183C">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40183C">
            <w:pPr>
              <w:rPr>
                <w:lang w:val="en-GB" w:eastAsia="en-DE"/>
              </w:rPr>
            </w:pPr>
          </w:p>
        </w:tc>
      </w:tr>
      <w:tr w:rsidR="0040183C" w:rsidRPr="0040183C" w14:paraId="55514001" w14:textId="77777777" w:rsidTr="0040183C">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40183C">
            <w:pPr>
              <w:rPr>
                <w:b/>
                <w:bCs/>
                <w:lang w:val="en-GB" w:eastAsia="en-DE"/>
              </w:rPr>
            </w:pPr>
            <w:r w:rsidRPr="0040183C">
              <w:rPr>
                <w:b/>
                <w:bCs/>
                <w:lang w:val="en-GB" w:eastAsia="en-DE"/>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40183C">
            <w:pPr>
              <w:rPr>
                <w:lang w:val="en-GB" w:eastAsia="en-DE"/>
              </w:rPr>
            </w:pPr>
            <w:r w:rsidRPr="0040183C">
              <w:rPr>
                <w:lang w:val="en-GB" w:eastAsia="en-DE"/>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40183C">
            <w:pPr>
              <w:rPr>
                <w:lang w:val="en-GB" w:eastAsia="en-DE"/>
              </w:rPr>
            </w:pPr>
            <w:r w:rsidRPr="0040183C">
              <w:rPr>
                <w:lang w:val="en-GB" w:eastAsia="en-DE"/>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40183C">
            <w:pPr>
              <w:rPr>
                <w:lang w:val="en-GB" w:eastAsia="en-DE"/>
              </w:rPr>
            </w:pPr>
            <w:r w:rsidRPr="0040183C">
              <w:rPr>
                <w:lang w:val="en-GB" w:eastAsia="en-DE"/>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40183C">
            <w:pPr>
              <w:rPr>
                <w:lang w:val="en-GB" w:eastAsia="en-DE"/>
              </w:rPr>
            </w:pPr>
            <w:r w:rsidRPr="0040183C">
              <w:rPr>
                <w:lang w:val="en-GB" w:eastAsia="en-DE"/>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40183C">
            <w:pPr>
              <w:rPr>
                <w:lang w:val="en-GB" w:eastAsia="en-DE"/>
              </w:rPr>
            </w:pPr>
            <w:r w:rsidRPr="0040183C">
              <w:rPr>
                <w:lang w:val="en-GB" w:eastAsia="en-DE"/>
              </w:rPr>
              <w:t>166%</w:t>
            </w:r>
          </w:p>
        </w:tc>
      </w:tr>
    </w:tbl>
    <w:p w14:paraId="29114F1D" w14:textId="77777777" w:rsidR="0040183C" w:rsidRPr="0040183C" w:rsidRDefault="0040183C" w:rsidP="0040183C">
      <w:pPr>
        <w:rPr>
          <w:lang w:eastAsia="en-DE"/>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55A6399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40183C">
            <w:pPr>
              <w:rPr>
                <w:b/>
                <w:bCs/>
                <w:lang w:val="en-GB" w:eastAsia="en-DE"/>
              </w:rPr>
            </w:pPr>
            <w:r w:rsidRPr="0040183C">
              <w:rPr>
                <w:b/>
                <w:bCs/>
                <w:lang w:val="en-GB" w:eastAsia="en-DE"/>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77777777" w:rsidR="0040183C" w:rsidRPr="0040183C" w:rsidRDefault="0040183C" w:rsidP="0040183C">
            <w:pPr>
              <w:rPr>
                <w:lang w:val="en-GB" w:eastAsia="en-DE"/>
              </w:rPr>
            </w:pPr>
            <w:r w:rsidRPr="0040183C">
              <w:rPr>
                <w:lang w:val="en-GB" w:eastAsia="en-DE"/>
              </w:rPr>
              <w:t> </w:t>
            </w:r>
          </w:p>
        </w:tc>
      </w:tr>
      <w:tr w:rsidR="0040183C" w:rsidRPr="0040183C" w14:paraId="0EBFC2B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1F27C39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386EC8A"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38DFB33D"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78EBF26A" w14:textId="77777777" w:rsidR="0040183C" w:rsidRPr="0040183C" w:rsidRDefault="0040183C" w:rsidP="0040183C">
            <w:pPr>
              <w:rPr>
                <w:b/>
                <w:bCs/>
                <w:lang w:val="en-GB" w:eastAsia="en-DE"/>
              </w:rPr>
            </w:pPr>
            <w:r w:rsidRPr="0040183C">
              <w:rPr>
                <w:b/>
                <w:bCs/>
                <w:lang w:val="en-GB" w:eastAsia="en-DE"/>
              </w:rPr>
              <w:t> </w:t>
            </w:r>
          </w:p>
        </w:tc>
      </w:tr>
      <w:tr w:rsidR="0040183C" w:rsidRPr="0040183C" w14:paraId="45215A7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40183C">
            <w:pPr>
              <w:rPr>
                <w:lang w:val="en-GB" w:eastAsia="en-DE"/>
              </w:rPr>
            </w:pPr>
            <w:r w:rsidRPr="0040183C">
              <w:rPr>
                <w:lang w:val="en-GB" w:eastAsia="en-DE"/>
              </w:rPr>
              <w:t>DecT</w:t>
            </w:r>
          </w:p>
        </w:tc>
      </w:tr>
      <w:tr w:rsidR="0040183C" w:rsidRPr="0040183C" w14:paraId="77A25D0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40183C">
            <w:pPr>
              <w:rPr>
                <w:lang w:val="en-GB" w:eastAsia="en-DE"/>
              </w:rPr>
            </w:pPr>
            <w:r w:rsidRPr="0040183C">
              <w:rPr>
                <w:lang w:val="en-GB" w:eastAsia="en-DE"/>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40183C">
            <w:pPr>
              <w:rPr>
                <w:lang w:val="en-GB" w:eastAsia="en-DE"/>
              </w:rPr>
            </w:pPr>
            <w:r w:rsidRPr="0040183C">
              <w:rPr>
                <w:lang w:val="en-GB" w:eastAsia="en-DE"/>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40183C">
            <w:pPr>
              <w:rPr>
                <w:lang w:val="en-GB" w:eastAsia="en-DE"/>
              </w:rPr>
            </w:pPr>
            <w:r w:rsidRPr="0040183C">
              <w:rPr>
                <w:lang w:val="en-GB" w:eastAsia="en-DE"/>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40183C">
            <w:pPr>
              <w:rPr>
                <w:lang w:val="en-GB" w:eastAsia="en-DE"/>
              </w:rPr>
            </w:pPr>
            <w:r w:rsidRPr="0040183C">
              <w:rPr>
                <w:lang w:val="en-GB" w:eastAsia="en-DE"/>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40183C">
            <w:pPr>
              <w:rPr>
                <w:lang w:val="en-GB" w:eastAsia="en-DE"/>
              </w:rPr>
            </w:pPr>
            <w:r w:rsidRPr="0040183C">
              <w:rPr>
                <w:lang w:val="en-GB" w:eastAsia="en-DE"/>
              </w:rPr>
              <w:t>166%</w:t>
            </w:r>
          </w:p>
        </w:tc>
      </w:tr>
      <w:tr w:rsidR="0040183C" w:rsidRPr="0040183C" w14:paraId="792E303D"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40183C">
            <w:pPr>
              <w:rPr>
                <w:lang w:val="en-GB" w:eastAsia="en-DE"/>
              </w:rPr>
            </w:pPr>
            <w:r w:rsidRPr="0040183C">
              <w:rPr>
                <w:lang w:val="en-GB" w:eastAsia="en-DE"/>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40183C">
            <w:pPr>
              <w:rPr>
                <w:lang w:val="en-GB" w:eastAsia="en-DE"/>
              </w:rPr>
            </w:pPr>
            <w:r w:rsidRPr="0040183C">
              <w:rPr>
                <w:lang w:val="en-GB" w:eastAsia="en-DE"/>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40183C">
            <w:pPr>
              <w:rPr>
                <w:lang w:val="en-GB" w:eastAsia="en-DE"/>
              </w:rPr>
            </w:pPr>
            <w:r w:rsidRPr="0040183C">
              <w:rPr>
                <w:lang w:val="en-GB" w:eastAsia="en-DE"/>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40183C">
            <w:pPr>
              <w:rPr>
                <w:lang w:val="en-GB" w:eastAsia="en-DE"/>
              </w:rPr>
            </w:pPr>
            <w:r w:rsidRPr="0040183C">
              <w:rPr>
                <w:lang w:val="en-GB" w:eastAsia="en-DE"/>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40183C">
            <w:pPr>
              <w:rPr>
                <w:lang w:val="en-GB" w:eastAsia="en-DE"/>
              </w:rPr>
            </w:pPr>
            <w:r w:rsidRPr="0040183C">
              <w:rPr>
                <w:lang w:val="en-GB" w:eastAsia="en-DE"/>
              </w:rPr>
              <w:t>164%</w:t>
            </w:r>
          </w:p>
        </w:tc>
      </w:tr>
      <w:tr w:rsidR="0040183C" w:rsidRPr="0040183C" w14:paraId="1FD664C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40183C">
            <w:pPr>
              <w:rPr>
                <w:lang w:val="en-GB" w:eastAsia="en-DE"/>
              </w:rPr>
            </w:pPr>
            <w:r w:rsidRPr="0040183C">
              <w:rPr>
                <w:lang w:val="en-GB" w:eastAsia="en-DE"/>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40183C">
            <w:pPr>
              <w:rPr>
                <w:lang w:val="en-GB" w:eastAsia="en-DE"/>
              </w:rPr>
            </w:pPr>
            <w:r w:rsidRPr="0040183C">
              <w:rPr>
                <w:lang w:val="en-GB" w:eastAsia="en-DE"/>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40183C">
            <w:pPr>
              <w:rPr>
                <w:lang w:val="en-GB" w:eastAsia="en-DE"/>
              </w:rPr>
            </w:pPr>
            <w:r w:rsidRPr="0040183C">
              <w:rPr>
                <w:lang w:val="en-GB" w:eastAsia="en-DE"/>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40183C">
            <w:pPr>
              <w:rPr>
                <w:lang w:val="en-GB" w:eastAsia="en-DE"/>
              </w:rPr>
            </w:pPr>
            <w:r w:rsidRPr="0040183C">
              <w:rPr>
                <w:lang w:val="en-GB" w:eastAsia="en-DE"/>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40183C">
            <w:pPr>
              <w:rPr>
                <w:lang w:val="en-GB" w:eastAsia="en-DE"/>
              </w:rPr>
            </w:pPr>
            <w:r w:rsidRPr="0040183C">
              <w:rPr>
                <w:lang w:val="en-GB" w:eastAsia="en-DE"/>
              </w:rPr>
              <w:t>165%</w:t>
            </w:r>
          </w:p>
        </w:tc>
      </w:tr>
      <w:tr w:rsidR="0040183C" w:rsidRPr="0040183C" w14:paraId="3FC9F719" w14:textId="77777777" w:rsidTr="0040183C">
        <w:trPr>
          <w:trHeight w:val="255"/>
        </w:trPr>
        <w:tc>
          <w:tcPr>
            <w:tcW w:w="1360" w:type="dxa"/>
            <w:tcBorders>
              <w:top w:val="nil"/>
              <w:left w:val="nil"/>
              <w:bottom w:val="nil"/>
              <w:right w:val="nil"/>
            </w:tcBorders>
            <w:shd w:val="clear" w:color="auto" w:fill="auto"/>
            <w:noWrap/>
            <w:vAlign w:val="center"/>
            <w:hideMark/>
          </w:tcPr>
          <w:p w14:paraId="7EE4DB57"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40183C">
            <w:pPr>
              <w:rPr>
                <w:lang w:val="en-GB" w:eastAsia="en-DE"/>
              </w:rPr>
            </w:pPr>
          </w:p>
        </w:tc>
      </w:tr>
      <w:tr w:rsidR="0040183C" w:rsidRPr="0040183C" w14:paraId="760B216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77777777" w:rsidR="0040183C" w:rsidRPr="0040183C" w:rsidRDefault="0040183C" w:rsidP="0040183C">
            <w:pPr>
              <w:rPr>
                <w:lang w:val="en-GB" w:eastAsia="en-DE"/>
              </w:rPr>
            </w:pPr>
            <w:r w:rsidRPr="0040183C">
              <w:rPr>
                <w:lang w:val="en-GB" w:eastAsia="en-DE"/>
              </w:rPr>
              <w:t> </w:t>
            </w:r>
          </w:p>
        </w:tc>
      </w:tr>
      <w:tr w:rsidR="0040183C" w:rsidRPr="0040183C" w14:paraId="35D98EF0"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4D672678"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093BB63E"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572BA49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055C7AA" w14:textId="77777777" w:rsidR="0040183C" w:rsidRPr="0040183C" w:rsidRDefault="0040183C" w:rsidP="0040183C">
            <w:pPr>
              <w:rPr>
                <w:b/>
                <w:bCs/>
                <w:lang w:val="en-GB" w:eastAsia="en-DE"/>
              </w:rPr>
            </w:pPr>
            <w:r w:rsidRPr="0040183C">
              <w:rPr>
                <w:b/>
                <w:bCs/>
                <w:lang w:val="en-GB" w:eastAsia="en-DE"/>
              </w:rPr>
              <w:t> </w:t>
            </w:r>
          </w:p>
        </w:tc>
      </w:tr>
      <w:tr w:rsidR="0040183C" w:rsidRPr="0040183C" w14:paraId="726F3A0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40183C">
            <w:pPr>
              <w:rPr>
                <w:lang w:val="en-GB" w:eastAsia="en-DE"/>
              </w:rPr>
            </w:pPr>
            <w:r w:rsidRPr="0040183C">
              <w:rPr>
                <w:lang w:val="en-GB" w:eastAsia="en-DE"/>
              </w:rPr>
              <w:t>DecT</w:t>
            </w:r>
          </w:p>
        </w:tc>
      </w:tr>
      <w:tr w:rsidR="0040183C" w:rsidRPr="0040183C" w14:paraId="7F27BD10"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40183C">
            <w:pPr>
              <w:rPr>
                <w:lang w:val="en-GB" w:eastAsia="en-DE"/>
              </w:rPr>
            </w:pPr>
            <w:r w:rsidRPr="0040183C">
              <w:rPr>
                <w:lang w:val="en-GB" w:eastAsia="en-DE"/>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40183C">
            <w:pPr>
              <w:rPr>
                <w:lang w:val="en-GB" w:eastAsia="en-DE"/>
              </w:rPr>
            </w:pPr>
            <w:r w:rsidRPr="0040183C">
              <w:rPr>
                <w:lang w:val="en-GB" w:eastAsia="en-DE"/>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40183C">
            <w:pPr>
              <w:rPr>
                <w:lang w:val="en-GB" w:eastAsia="en-DE"/>
              </w:rPr>
            </w:pPr>
            <w:r w:rsidRPr="0040183C">
              <w:rPr>
                <w:lang w:val="en-GB" w:eastAsia="en-DE"/>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40183C">
            <w:pPr>
              <w:rPr>
                <w:lang w:val="en-GB" w:eastAsia="en-DE"/>
              </w:rPr>
            </w:pPr>
            <w:r w:rsidRPr="0040183C">
              <w:rPr>
                <w:lang w:val="en-GB" w:eastAsia="en-DE"/>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40183C">
            <w:pPr>
              <w:rPr>
                <w:lang w:val="en-GB" w:eastAsia="en-DE"/>
              </w:rPr>
            </w:pPr>
            <w:r w:rsidRPr="0040183C">
              <w:rPr>
                <w:lang w:val="en-GB" w:eastAsia="en-DE"/>
              </w:rPr>
              <w:t>154%</w:t>
            </w:r>
          </w:p>
        </w:tc>
      </w:tr>
      <w:tr w:rsidR="0040183C" w:rsidRPr="0040183C" w14:paraId="2E930504"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40183C">
            <w:pPr>
              <w:rPr>
                <w:lang w:val="en-GB" w:eastAsia="en-DE"/>
              </w:rPr>
            </w:pPr>
            <w:r w:rsidRPr="0040183C">
              <w:rPr>
                <w:lang w:val="en-GB" w:eastAsia="en-DE"/>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40183C">
            <w:pPr>
              <w:rPr>
                <w:lang w:val="en-GB" w:eastAsia="en-DE"/>
              </w:rPr>
            </w:pPr>
            <w:r w:rsidRPr="0040183C">
              <w:rPr>
                <w:lang w:val="en-GB" w:eastAsia="en-DE"/>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40183C">
            <w:pPr>
              <w:rPr>
                <w:lang w:val="en-GB" w:eastAsia="en-DE"/>
              </w:rPr>
            </w:pPr>
            <w:r w:rsidRPr="0040183C">
              <w:rPr>
                <w:lang w:val="en-GB" w:eastAsia="en-DE"/>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40183C">
            <w:pPr>
              <w:rPr>
                <w:lang w:val="en-GB" w:eastAsia="en-DE"/>
              </w:rPr>
            </w:pPr>
            <w:r w:rsidRPr="0040183C">
              <w:rPr>
                <w:lang w:val="en-GB" w:eastAsia="en-DE"/>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40183C">
            <w:pPr>
              <w:rPr>
                <w:lang w:val="en-GB" w:eastAsia="en-DE"/>
              </w:rPr>
            </w:pPr>
            <w:r w:rsidRPr="0040183C">
              <w:rPr>
                <w:lang w:val="en-GB" w:eastAsia="en-DE"/>
              </w:rPr>
              <w:t>160%</w:t>
            </w:r>
          </w:p>
        </w:tc>
      </w:tr>
      <w:tr w:rsidR="0040183C" w:rsidRPr="0040183C" w14:paraId="5C63014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40183C">
            <w:pPr>
              <w:rPr>
                <w:lang w:val="en-GB" w:eastAsia="en-DE"/>
              </w:rPr>
            </w:pPr>
            <w:r w:rsidRPr="0040183C">
              <w:rPr>
                <w:lang w:val="en-GB" w:eastAsia="en-DE"/>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40183C">
            <w:pPr>
              <w:rPr>
                <w:lang w:val="en-GB" w:eastAsia="en-DE"/>
              </w:rPr>
            </w:pPr>
            <w:r w:rsidRPr="0040183C">
              <w:rPr>
                <w:lang w:val="en-GB" w:eastAsia="en-DE"/>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40183C">
            <w:pPr>
              <w:rPr>
                <w:lang w:val="en-GB" w:eastAsia="en-DE"/>
              </w:rPr>
            </w:pPr>
            <w:r w:rsidRPr="0040183C">
              <w:rPr>
                <w:lang w:val="en-GB" w:eastAsia="en-DE"/>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40183C">
            <w:pPr>
              <w:rPr>
                <w:lang w:val="en-GB" w:eastAsia="en-DE"/>
              </w:rPr>
            </w:pPr>
            <w:r w:rsidRPr="0040183C">
              <w:rPr>
                <w:lang w:val="en-GB" w:eastAsia="en-DE"/>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40183C">
            <w:pPr>
              <w:rPr>
                <w:lang w:val="en-GB" w:eastAsia="en-DE"/>
              </w:rPr>
            </w:pPr>
            <w:r w:rsidRPr="0040183C">
              <w:rPr>
                <w:lang w:val="en-GB" w:eastAsia="en-DE"/>
              </w:rPr>
              <w:t>157%</w:t>
            </w:r>
          </w:p>
        </w:tc>
      </w:tr>
      <w:tr w:rsidR="0040183C" w:rsidRPr="0040183C" w14:paraId="48CD99FD" w14:textId="77777777" w:rsidTr="0040183C">
        <w:trPr>
          <w:trHeight w:val="255"/>
        </w:trPr>
        <w:tc>
          <w:tcPr>
            <w:tcW w:w="1360" w:type="dxa"/>
            <w:tcBorders>
              <w:top w:val="nil"/>
              <w:left w:val="nil"/>
              <w:bottom w:val="nil"/>
              <w:right w:val="nil"/>
            </w:tcBorders>
            <w:shd w:val="clear" w:color="auto" w:fill="auto"/>
            <w:noWrap/>
            <w:vAlign w:val="center"/>
            <w:hideMark/>
          </w:tcPr>
          <w:p w14:paraId="5D34F7A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40183C">
            <w:pPr>
              <w:rPr>
                <w:lang w:val="en-GB" w:eastAsia="en-DE"/>
              </w:rPr>
            </w:pPr>
          </w:p>
        </w:tc>
      </w:tr>
      <w:tr w:rsidR="0040183C" w:rsidRPr="0040183C" w14:paraId="09889C2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77777777" w:rsidR="0040183C" w:rsidRPr="0040183C" w:rsidRDefault="0040183C" w:rsidP="0040183C">
            <w:pPr>
              <w:rPr>
                <w:lang w:val="en-GB" w:eastAsia="en-DE"/>
              </w:rPr>
            </w:pPr>
            <w:r w:rsidRPr="0040183C">
              <w:rPr>
                <w:lang w:val="en-GB" w:eastAsia="en-DE"/>
              </w:rPr>
              <w:t> </w:t>
            </w:r>
          </w:p>
        </w:tc>
      </w:tr>
      <w:tr w:rsidR="0040183C" w:rsidRPr="0040183C" w14:paraId="1816BBF8"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572FC13F"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E156E51"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7031B64A"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3E2B2427" w14:textId="77777777" w:rsidR="0040183C" w:rsidRPr="0040183C" w:rsidRDefault="0040183C" w:rsidP="0040183C">
            <w:pPr>
              <w:rPr>
                <w:b/>
                <w:bCs/>
                <w:lang w:val="en-GB" w:eastAsia="en-DE"/>
              </w:rPr>
            </w:pPr>
            <w:r w:rsidRPr="0040183C">
              <w:rPr>
                <w:b/>
                <w:bCs/>
                <w:lang w:val="en-GB" w:eastAsia="en-DE"/>
              </w:rPr>
              <w:t> </w:t>
            </w:r>
          </w:p>
        </w:tc>
      </w:tr>
      <w:tr w:rsidR="0040183C" w:rsidRPr="0040183C" w14:paraId="63B485D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40183C">
            <w:pPr>
              <w:rPr>
                <w:lang w:val="en-GB" w:eastAsia="en-DE"/>
              </w:rPr>
            </w:pPr>
            <w:r w:rsidRPr="0040183C">
              <w:rPr>
                <w:lang w:val="en-GB" w:eastAsia="en-DE"/>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40183C">
            <w:pPr>
              <w:rPr>
                <w:lang w:val="en-GB" w:eastAsia="en-DE"/>
              </w:rPr>
            </w:pPr>
            <w:r w:rsidRPr="0040183C">
              <w:rPr>
                <w:lang w:val="en-GB" w:eastAsia="en-DE"/>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40183C">
            <w:pPr>
              <w:rPr>
                <w:lang w:val="en-GB" w:eastAsia="en-DE"/>
              </w:rPr>
            </w:pPr>
            <w:r w:rsidRPr="0040183C">
              <w:rPr>
                <w:lang w:val="en-GB" w:eastAsia="en-DE"/>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40183C">
            <w:pPr>
              <w:rPr>
                <w:lang w:val="en-GB" w:eastAsia="en-DE"/>
              </w:rPr>
            </w:pPr>
            <w:r w:rsidRPr="0040183C">
              <w:rPr>
                <w:lang w:val="en-GB" w:eastAsia="en-DE"/>
              </w:rPr>
              <w:t>DecT</w:t>
            </w:r>
          </w:p>
        </w:tc>
      </w:tr>
      <w:tr w:rsidR="0040183C" w:rsidRPr="0040183C" w14:paraId="60AE8627"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40183C">
            <w:pPr>
              <w:rPr>
                <w:lang w:val="en-GB" w:eastAsia="en-DE"/>
              </w:rPr>
            </w:pPr>
            <w:r w:rsidRPr="0040183C">
              <w:rPr>
                <w:lang w:val="en-GB" w:eastAsia="en-DE"/>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40183C">
            <w:pPr>
              <w:rPr>
                <w:lang w:val="en-GB" w:eastAsia="en-DE"/>
              </w:rPr>
            </w:pPr>
            <w:r w:rsidRPr="0040183C">
              <w:rPr>
                <w:lang w:val="en-GB" w:eastAsia="en-DE"/>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40183C">
            <w:pPr>
              <w:rPr>
                <w:lang w:val="en-GB" w:eastAsia="en-DE"/>
              </w:rPr>
            </w:pPr>
            <w:r w:rsidRPr="0040183C">
              <w:rPr>
                <w:lang w:val="en-GB" w:eastAsia="en-DE"/>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40183C">
            <w:pPr>
              <w:rPr>
                <w:lang w:val="en-GB" w:eastAsia="en-DE"/>
              </w:rPr>
            </w:pPr>
            <w:r w:rsidRPr="0040183C">
              <w:rPr>
                <w:lang w:val="en-GB" w:eastAsia="en-DE"/>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40183C">
            <w:pPr>
              <w:rPr>
                <w:lang w:val="en-GB" w:eastAsia="en-DE"/>
              </w:rPr>
            </w:pPr>
            <w:r w:rsidRPr="0040183C">
              <w:rPr>
                <w:lang w:val="en-GB" w:eastAsia="en-DE"/>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40183C">
            <w:pPr>
              <w:rPr>
                <w:lang w:val="en-GB" w:eastAsia="en-DE"/>
              </w:rPr>
            </w:pPr>
            <w:r w:rsidRPr="0040183C">
              <w:rPr>
                <w:lang w:val="en-GB" w:eastAsia="en-DE"/>
              </w:rPr>
              <w:t>154%</w:t>
            </w:r>
          </w:p>
        </w:tc>
      </w:tr>
      <w:tr w:rsidR="0040183C" w:rsidRPr="0040183C" w14:paraId="0BC37F47"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40183C">
            <w:pPr>
              <w:rPr>
                <w:lang w:val="en-GB" w:eastAsia="en-DE"/>
              </w:rPr>
            </w:pPr>
            <w:r w:rsidRPr="0040183C">
              <w:rPr>
                <w:lang w:val="en-GB" w:eastAsia="en-DE"/>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40183C">
            <w:pPr>
              <w:rPr>
                <w:lang w:val="en-GB" w:eastAsia="en-DE"/>
              </w:rPr>
            </w:pPr>
            <w:r w:rsidRPr="0040183C">
              <w:rPr>
                <w:lang w:val="en-GB" w:eastAsia="en-DE"/>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40183C">
            <w:pPr>
              <w:rPr>
                <w:lang w:val="en-GB" w:eastAsia="en-DE"/>
              </w:rPr>
            </w:pPr>
            <w:r w:rsidRPr="0040183C">
              <w:rPr>
                <w:lang w:val="en-GB" w:eastAsia="en-DE"/>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40183C">
            <w:pPr>
              <w:rPr>
                <w:lang w:val="en-GB" w:eastAsia="en-DE"/>
              </w:rPr>
            </w:pPr>
            <w:r w:rsidRPr="0040183C">
              <w:rPr>
                <w:lang w:val="en-GB" w:eastAsia="en-DE"/>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40183C">
            <w:pPr>
              <w:rPr>
                <w:lang w:val="en-GB" w:eastAsia="en-DE"/>
              </w:rPr>
            </w:pPr>
            <w:r w:rsidRPr="0040183C">
              <w:rPr>
                <w:lang w:val="en-GB" w:eastAsia="en-DE"/>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40183C">
            <w:pPr>
              <w:rPr>
                <w:lang w:val="en-GB" w:eastAsia="en-DE"/>
              </w:rPr>
            </w:pPr>
            <w:r w:rsidRPr="0040183C">
              <w:rPr>
                <w:lang w:val="en-GB" w:eastAsia="en-DE"/>
              </w:rPr>
              <w:t>159%</w:t>
            </w:r>
          </w:p>
        </w:tc>
      </w:tr>
      <w:tr w:rsidR="0040183C" w:rsidRPr="0040183C" w14:paraId="2AD802C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40183C">
            <w:pPr>
              <w:rPr>
                <w:lang w:val="en-GB" w:eastAsia="en-DE"/>
              </w:rPr>
            </w:pPr>
            <w:r w:rsidRPr="0040183C">
              <w:rPr>
                <w:lang w:val="en-GB" w:eastAsia="en-DE"/>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40183C">
            <w:pPr>
              <w:rPr>
                <w:lang w:val="en-GB" w:eastAsia="en-DE"/>
              </w:rPr>
            </w:pPr>
            <w:r w:rsidRPr="0040183C">
              <w:rPr>
                <w:lang w:val="en-GB" w:eastAsia="en-DE"/>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40183C">
            <w:pPr>
              <w:rPr>
                <w:lang w:val="en-GB" w:eastAsia="en-DE"/>
              </w:rPr>
            </w:pPr>
            <w:r w:rsidRPr="0040183C">
              <w:rPr>
                <w:lang w:val="en-GB" w:eastAsia="en-DE"/>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40183C">
            <w:pPr>
              <w:rPr>
                <w:lang w:val="en-GB" w:eastAsia="en-DE"/>
              </w:rPr>
            </w:pPr>
            <w:r w:rsidRPr="0040183C">
              <w:rPr>
                <w:lang w:val="en-GB" w:eastAsia="en-DE"/>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40183C">
            <w:pPr>
              <w:rPr>
                <w:lang w:val="en-GB" w:eastAsia="en-DE"/>
              </w:rPr>
            </w:pPr>
            <w:r w:rsidRPr="0040183C">
              <w:rPr>
                <w:lang w:val="en-GB" w:eastAsia="en-DE"/>
              </w:rPr>
              <w:t>156%</w:t>
            </w:r>
          </w:p>
        </w:tc>
      </w:tr>
      <w:tr w:rsidR="0040183C" w:rsidRPr="0040183C" w14:paraId="27849C98" w14:textId="77777777" w:rsidTr="0040183C">
        <w:trPr>
          <w:trHeight w:val="255"/>
        </w:trPr>
        <w:tc>
          <w:tcPr>
            <w:tcW w:w="1360" w:type="dxa"/>
            <w:tcBorders>
              <w:top w:val="nil"/>
              <w:left w:val="nil"/>
              <w:bottom w:val="nil"/>
              <w:right w:val="nil"/>
            </w:tcBorders>
            <w:shd w:val="clear" w:color="auto" w:fill="auto"/>
            <w:noWrap/>
            <w:vAlign w:val="center"/>
            <w:hideMark/>
          </w:tcPr>
          <w:p w14:paraId="3BF07B24"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40183C">
            <w:pPr>
              <w:rPr>
                <w:lang w:val="en-GB" w:eastAsia="en-DE"/>
              </w:rPr>
            </w:pPr>
          </w:p>
        </w:tc>
      </w:tr>
      <w:tr w:rsidR="0040183C" w:rsidRPr="0040183C" w14:paraId="765D122E"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40183C">
            <w:pPr>
              <w:rPr>
                <w:b/>
                <w:bCs/>
                <w:lang w:val="en-GB" w:eastAsia="en-DE"/>
              </w:rPr>
            </w:pPr>
            <w:r w:rsidRPr="0040183C">
              <w:rPr>
                <w:b/>
                <w:bCs/>
                <w:lang w:val="en-GB" w:eastAsia="en-DE"/>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40183C">
            <w:pPr>
              <w:rPr>
                <w:lang w:val="en-GB" w:eastAsia="en-DE"/>
              </w:rPr>
            </w:pPr>
            <w:r w:rsidRPr="0040183C">
              <w:rPr>
                <w:lang w:val="en-GB" w:eastAsia="en-DE"/>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40183C">
            <w:pPr>
              <w:rPr>
                <w:lang w:val="en-GB" w:eastAsia="en-DE"/>
              </w:rPr>
            </w:pPr>
            <w:r w:rsidRPr="0040183C">
              <w:rPr>
                <w:lang w:val="en-GB" w:eastAsia="en-DE"/>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40183C">
            <w:pPr>
              <w:rPr>
                <w:lang w:val="en-GB" w:eastAsia="en-DE"/>
              </w:rPr>
            </w:pPr>
            <w:r w:rsidRPr="0040183C">
              <w:rPr>
                <w:lang w:val="en-GB" w:eastAsia="en-DE"/>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40183C">
            <w:pPr>
              <w:rPr>
                <w:lang w:val="en-GB" w:eastAsia="en-DE"/>
              </w:rPr>
            </w:pPr>
            <w:r w:rsidRPr="0040183C">
              <w:rPr>
                <w:lang w:val="en-GB" w:eastAsia="en-DE"/>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40183C">
            <w:pPr>
              <w:rPr>
                <w:lang w:val="en-GB" w:eastAsia="en-DE"/>
              </w:rPr>
            </w:pPr>
            <w:r w:rsidRPr="0040183C">
              <w:rPr>
                <w:lang w:val="en-GB" w:eastAsia="en-DE"/>
              </w:rPr>
              <w:t>159%</w:t>
            </w:r>
          </w:p>
        </w:tc>
      </w:tr>
    </w:tbl>
    <w:p w14:paraId="6B8F6731" w14:textId="77777777" w:rsidR="0040183C" w:rsidRPr="0040183C" w:rsidRDefault="0040183C" w:rsidP="0040183C">
      <w:pPr>
        <w:rPr>
          <w:lang w:eastAsia="en-DE"/>
        </w:rPr>
      </w:pPr>
    </w:p>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40183C">
            <w:pPr>
              <w:rPr>
                <w:b/>
                <w:bCs/>
                <w:lang w:val="en-GB" w:eastAsia="en-DE"/>
              </w:rPr>
            </w:pPr>
            <w:r w:rsidRPr="0040183C">
              <w:rPr>
                <w:b/>
                <w:bCs/>
                <w:lang w:val="en-GB" w:eastAsia="en-DE"/>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40183C">
            <w:pPr>
              <w:rPr>
                <w:b/>
                <w:bCs/>
                <w:lang w:val="en-GB" w:eastAsia="en-DE"/>
              </w:rPr>
            </w:pPr>
            <w:r w:rsidRPr="0040183C">
              <w:rPr>
                <w:b/>
                <w:bCs/>
                <w:lang w:val="en-GB" w:eastAsia="en-DE"/>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77777777" w:rsidR="0040183C" w:rsidRPr="0040183C" w:rsidRDefault="0040183C" w:rsidP="0040183C">
            <w:pPr>
              <w:rPr>
                <w:lang w:val="en-GB" w:eastAsia="en-DE"/>
              </w:rPr>
            </w:pPr>
            <w:r w:rsidRPr="0040183C">
              <w:rPr>
                <w:lang w:val="en-GB" w:eastAsia="en-DE"/>
              </w:rPr>
              <w:t> </w:t>
            </w:r>
          </w:p>
        </w:tc>
      </w:tr>
      <w:tr w:rsidR="0040183C" w:rsidRPr="0040183C" w14:paraId="62A3E03D"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43459532"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F7969B7"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672CE9F6"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41187741" w14:textId="77777777" w:rsidR="0040183C" w:rsidRPr="0040183C" w:rsidRDefault="0040183C" w:rsidP="0040183C">
            <w:pPr>
              <w:rPr>
                <w:b/>
                <w:bCs/>
                <w:lang w:val="en-GB" w:eastAsia="en-DE"/>
              </w:rPr>
            </w:pPr>
            <w:r w:rsidRPr="0040183C">
              <w:rPr>
                <w:b/>
                <w:bCs/>
                <w:lang w:val="en-GB" w:eastAsia="en-DE"/>
              </w:rPr>
              <w:t> </w:t>
            </w:r>
          </w:p>
        </w:tc>
      </w:tr>
      <w:tr w:rsidR="0040183C" w:rsidRPr="0040183C" w14:paraId="409686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40183C">
            <w:pPr>
              <w:rPr>
                <w:lang w:val="en-GB" w:eastAsia="en-DE"/>
              </w:rPr>
            </w:pPr>
            <w:r w:rsidRPr="0040183C">
              <w:rPr>
                <w:lang w:val="en-GB" w:eastAsia="en-DE"/>
              </w:rPr>
              <w:t>DecT</w:t>
            </w:r>
          </w:p>
        </w:tc>
      </w:tr>
      <w:tr w:rsidR="0040183C" w:rsidRPr="0040183C" w14:paraId="1058F29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40183C">
            <w:pPr>
              <w:rPr>
                <w:lang w:val="en-GB" w:eastAsia="en-DE"/>
              </w:rPr>
            </w:pPr>
            <w:r w:rsidRPr="0040183C">
              <w:rPr>
                <w:lang w:val="en-GB" w:eastAsia="en-DE"/>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40183C">
            <w:pPr>
              <w:rPr>
                <w:lang w:val="en-GB" w:eastAsia="en-DE"/>
              </w:rPr>
            </w:pPr>
            <w:r w:rsidRPr="0040183C">
              <w:rPr>
                <w:lang w:val="en-GB" w:eastAsia="en-DE"/>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40183C">
            <w:pPr>
              <w:rPr>
                <w:lang w:val="en-GB" w:eastAsia="en-DE"/>
              </w:rPr>
            </w:pPr>
            <w:r w:rsidRPr="0040183C">
              <w:rPr>
                <w:lang w:val="en-GB" w:eastAsia="en-DE"/>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40183C">
            <w:pPr>
              <w:rPr>
                <w:lang w:val="en-GB" w:eastAsia="en-DE"/>
              </w:rPr>
            </w:pPr>
            <w:r w:rsidRPr="0040183C">
              <w:rPr>
                <w:lang w:val="en-GB" w:eastAsia="en-DE"/>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40183C">
            <w:pPr>
              <w:rPr>
                <w:lang w:val="en-GB" w:eastAsia="en-DE"/>
              </w:rPr>
            </w:pPr>
            <w:r w:rsidRPr="0040183C">
              <w:rPr>
                <w:lang w:val="en-GB" w:eastAsia="en-DE"/>
              </w:rPr>
              <w:t>151%</w:t>
            </w:r>
          </w:p>
        </w:tc>
      </w:tr>
      <w:tr w:rsidR="0040183C" w:rsidRPr="0040183C" w14:paraId="3E5787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40183C">
            <w:pPr>
              <w:rPr>
                <w:lang w:val="en-GB" w:eastAsia="en-DE"/>
              </w:rPr>
            </w:pPr>
            <w:r w:rsidRPr="0040183C">
              <w:rPr>
                <w:lang w:val="en-GB" w:eastAsia="en-DE"/>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40183C">
            <w:pPr>
              <w:rPr>
                <w:lang w:val="en-GB" w:eastAsia="en-DE"/>
              </w:rPr>
            </w:pPr>
            <w:r w:rsidRPr="0040183C">
              <w:rPr>
                <w:lang w:val="en-GB" w:eastAsia="en-DE"/>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40183C">
            <w:pPr>
              <w:rPr>
                <w:lang w:val="en-GB" w:eastAsia="en-DE"/>
              </w:rPr>
            </w:pPr>
            <w:r w:rsidRPr="0040183C">
              <w:rPr>
                <w:lang w:val="en-GB" w:eastAsia="en-DE"/>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40183C">
            <w:pPr>
              <w:rPr>
                <w:lang w:val="en-GB" w:eastAsia="en-DE"/>
              </w:rPr>
            </w:pPr>
            <w:r w:rsidRPr="0040183C">
              <w:rPr>
                <w:lang w:val="en-GB" w:eastAsia="en-DE"/>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40183C">
            <w:pPr>
              <w:rPr>
                <w:lang w:val="en-GB" w:eastAsia="en-DE"/>
              </w:rPr>
            </w:pPr>
            <w:r w:rsidRPr="0040183C">
              <w:rPr>
                <w:lang w:val="en-GB" w:eastAsia="en-DE"/>
              </w:rPr>
              <w:t>142%</w:t>
            </w:r>
          </w:p>
        </w:tc>
      </w:tr>
      <w:tr w:rsidR="0040183C" w:rsidRPr="0040183C" w14:paraId="6B6294C1"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40183C">
            <w:pPr>
              <w:rPr>
                <w:b/>
                <w:bCs/>
                <w:lang w:val="en-GB" w:eastAsia="en-DE"/>
              </w:rPr>
            </w:pPr>
            <w:r w:rsidRPr="0040183C">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40183C">
            <w:pPr>
              <w:rPr>
                <w:lang w:val="en-GB" w:eastAsia="en-DE"/>
              </w:rPr>
            </w:pPr>
            <w:r w:rsidRPr="0040183C">
              <w:rPr>
                <w:lang w:val="en-GB" w:eastAsia="en-DE"/>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40183C">
            <w:pPr>
              <w:rPr>
                <w:lang w:val="en-GB" w:eastAsia="en-DE"/>
              </w:rPr>
            </w:pPr>
            <w:r w:rsidRPr="0040183C">
              <w:rPr>
                <w:lang w:val="en-GB" w:eastAsia="en-DE"/>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40183C">
            <w:pPr>
              <w:rPr>
                <w:lang w:val="en-GB" w:eastAsia="en-DE"/>
              </w:rPr>
            </w:pPr>
            <w:r w:rsidRPr="0040183C">
              <w:rPr>
                <w:lang w:val="en-GB" w:eastAsia="en-DE"/>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40183C">
            <w:pPr>
              <w:rPr>
                <w:lang w:val="en-GB" w:eastAsia="en-DE"/>
              </w:rPr>
            </w:pPr>
            <w:r w:rsidRPr="0040183C">
              <w:rPr>
                <w:lang w:val="en-GB" w:eastAsia="en-DE"/>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40183C">
            <w:pPr>
              <w:rPr>
                <w:lang w:val="en-GB" w:eastAsia="en-DE"/>
              </w:rPr>
            </w:pPr>
            <w:r w:rsidRPr="0040183C">
              <w:rPr>
                <w:lang w:val="en-GB" w:eastAsia="en-DE"/>
              </w:rPr>
              <w:t>147%</w:t>
            </w:r>
          </w:p>
        </w:tc>
      </w:tr>
      <w:tr w:rsidR="0040183C" w:rsidRPr="0040183C" w14:paraId="5508BA0A" w14:textId="77777777" w:rsidTr="0040183C">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40183C">
            <w:pPr>
              <w:rPr>
                <w:lang w:val="en-GB" w:eastAsia="en-DE"/>
              </w:rPr>
            </w:pPr>
          </w:p>
        </w:tc>
      </w:tr>
      <w:tr w:rsidR="0040183C" w:rsidRPr="0040183C" w14:paraId="6EEF4BF0"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40183C">
            <w:pPr>
              <w:rPr>
                <w:b/>
                <w:bCs/>
                <w:lang w:val="en-GB" w:eastAsia="en-DE"/>
              </w:rPr>
            </w:pPr>
            <w:r w:rsidRPr="0040183C">
              <w:rPr>
                <w:b/>
                <w:bCs/>
                <w:lang w:val="en-GB" w:eastAsia="en-DE"/>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77777777" w:rsidR="0040183C" w:rsidRPr="0040183C" w:rsidRDefault="0040183C" w:rsidP="0040183C">
            <w:pPr>
              <w:rPr>
                <w:lang w:val="en-GB" w:eastAsia="en-DE"/>
              </w:rPr>
            </w:pPr>
            <w:r w:rsidRPr="0040183C">
              <w:rPr>
                <w:lang w:val="en-GB" w:eastAsia="en-DE"/>
              </w:rPr>
              <w:t> </w:t>
            </w:r>
          </w:p>
        </w:tc>
      </w:tr>
      <w:tr w:rsidR="0040183C" w:rsidRPr="0040183C" w14:paraId="20208DB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75FF180B"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564A5282"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11EB82D9"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13077502" w14:textId="77777777" w:rsidR="0040183C" w:rsidRPr="0040183C" w:rsidRDefault="0040183C" w:rsidP="0040183C">
            <w:pPr>
              <w:rPr>
                <w:b/>
                <w:bCs/>
                <w:lang w:val="en-GB" w:eastAsia="en-DE"/>
              </w:rPr>
            </w:pPr>
            <w:r w:rsidRPr="0040183C">
              <w:rPr>
                <w:b/>
                <w:bCs/>
                <w:lang w:val="en-GB" w:eastAsia="en-DE"/>
              </w:rPr>
              <w:t> </w:t>
            </w:r>
          </w:p>
        </w:tc>
      </w:tr>
      <w:tr w:rsidR="0040183C" w:rsidRPr="0040183C" w14:paraId="4640749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40183C">
            <w:pPr>
              <w:rPr>
                <w:lang w:val="en-GB" w:eastAsia="en-DE"/>
              </w:rPr>
            </w:pPr>
            <w:r w:rsidRPr="0040183C">
              <w:rPr>
                <w:lang w:val="en-GB" w:eastAsia="en-DE"/>
              </w:rPr>
              <w:t>DecT</w:t>
            </w:r>
          </w:p>
        </w:tc>
      </w:tr>
      <w:tr w:rsidR="0040183C" w:rsidRPr="0040183C" w14:paraId="75E8FE7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40183C">
            <w:pPr>
              <w:rPr>
                <w:lang w:val="en-GB" w:eastAsia="en-DE"/>
              </w:rPr>
            </w:pPr>
            <w:r w:rsidRPr="0040183C">
              <w:rPr>
                <w:lang w:val="en-GB" w:eastAsia="en-DE"/>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40183C">
            <w:pPr>
              <w:rPr>
                <w:lang w:val="en-GB" w:eastAsia="en-DE"/>
              </w:rPr>
            </w:pPr>
            <w:r w:rsidRPr="0040183C">
              <w:rPr>
                <w:lang w:val="en-GB" w:eastAsia="en-DE"/>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40183C">
            <w:pPr>
              <w:rPr>
                <w:lang w:val="en-GB" w:eastAsia="en-DE"/>
              </w:rPr>
            </w:pPr>
            <w:r w:rsidRPr="0040183C">
              <w:rPr>
                <w:lang w:val="en-GB" w:eastAsia="en-DE"/>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40183C">
            <w:pPr>
              <w:rPr>
                <w:lang w:val="en-GB" w:eastAsia="en-DE"/>
              </w:rPr>
            </w:pPr>
            <w:r w:rsidRPr="0040183C">
              <w:rPr>
                <w:lang w:val="en-GB" w:eastAsia="en-DE"/>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40183C">
            <w:pPr>
              <w:rPr>
                <w:lang w:val="en-GB" w:eastAsia="en-DE"/>
              </w:rPr>
            </w:pPr>
            <w:r w:rsidRPr="0040183C">
              <w:rPr>
                <w:lang w:val="en-GB" w:eastAsia="en-DE"/>
              </w:rPr>
              <w:t>147%</w:t>
            </w:r>
          </w:p>
        </w:tc>
      </w:tr>
      <w:tr w:rsidR="0040183C" w:rsidRPr="0040183C" w14:paraId="2BCC612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40183C">
            <w:pPr>
              <w:rPr>
                <w:lang w:val="en-GB" w:eastAsia="en-DE"/>
              </w:rPr>
            </w:pPr>
            <w:r w:rsidRPr="0040183C">
              <w:rPr>
                <w:lang w:val="en-GB" w:eastAsia="en-DE"/>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40183C">
            <w:pPr>
              <w:rPr>
                <w:lang w:val="en-GB" w:eastAsia="en-DE"/>
              </w:rPr>
            </w:pPr>
            <w:r w:rsidRPr="0040183C">
              <w:rPr>
                <w:lang w:val="en-GB" w:eastAsia="en-DE"/>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40183C">
            <w:pPr>
              <w:rPr>
                <w:lang w:val="en-GB" w:eastAsia="en-DE"/>
              </w:rPr>
            </w:pPr>
            <w:r w:rsidRPr="0040183C">
              <w:rPr>
                <w:lang w:val="en-GB" w:eastAsia="en-DE"/>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40183C">
            <w:pPr>
              <w:rPr>
                <w:lang w:val="en-GB" w:eastAsia="en-DE"/>
              </w:rPr>
            </w:pPr>
            <w:r w:rsidRPr="0040183C">
              <w:rPr>
                <w:lang w:val="en-GB" w:eastAsia="en-DE"/>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40183C">
            <w:pPr>
              <w:rPr>
                <w:lang w:val="en-GB" w:eastAsia="en-DE"/>
              </w:rPr>
            </w:pPr>
            <w:r w:rsidRPr="0040183C">
              <w:rPr>
                <w:lang w:val="en-GB" w:eastAsia="en-DE"/>
              </w:rPr>
              <w:t>142%</w:t>
            </w:r>
          </w:p>
        </w:tc>
      </w:tr>
      <w:tr w:rsidR="0040183C" w:rsidRPr="0040183C" w14:paraId="100F9A17"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40183C">
            <w:pPr>
              <w:rPr>
                <w:lang w:val="en-GB" w:eastAsia="en-DE"/>
              </w:rPr>
            </w:pPr>
            <w:r w:rsidRPr="0040183C">
              <w:rPr>
                <w:lang w:val="en-GB" w:eastAsia="en-DE"/>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40183C">
            <w:pPr>
              <w:rPr>
                <w:lang w:val="en-GB" w:eastAsia="en-DE"/>
              </w:rPr>
            </w:pPr>
            <w:r w:rsidRPr="0040183C">
              <w:rPr>
                <w:lang w:val="en-GB" w:eastAsia="en-DE"/>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40183C">
            <w:pPr>
              <w:rPr>
                <w:lang w:val="en-GB" w:eastAsia="en-DE"/>
              </w:rPr>
            </w:pPr>
            <w:r w:rsidRPr="0040183C">
              <w:rPr>
                <w:lang w:val="en-GB" w:eastAsia="en-DE"/>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40183C">
            <w:pPr>
              <w:rPr>
                <w:lang w:val="en-GB" w:eastAsia="en-DE"/>
              </w:rPr>
            </w:pPr>
            <w:r w:rsidRPr="0040183C">
              <w:rPr>
                <w:lang w:val="en-GB" w:eastAsia="en-DE"/>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40183C">
            <w:pPr>
              <w:rPr>
                <w:lang w:val="en-GB" w:eastAsia="en-DE"/>
              </w:rPr>
            </w:pPr>
            <w:r w:rsidRPr="0040183C">
              <w:rPr>
                <w:lang w:val="en-GB" w:eastAsia="en-DE"/>
              </w:rPr>
              <w:t>145%</w:t>
            </w:r>
          </w:p>
        </w:tc>
      </w:tr>
      <w:tr w:rsidR="0040183C" w:rsidRPr="0040183C" w14:paraId="667DC4AE" w14:textId="77777777" w:rsidTr="0040183C">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40183C">
            <w:pPr>
              <w:rPr>
                <w:lang w:val="en-GB" w:eastAsia="en-DE"/>
              </w:rPr>
            </w:pPr>
          </w:p>
        </w:tc>
      </w:tr>
      <w:tr w:rsidR="0040183C" w:rsidRPr="0040183C" w14:paraId="00FCA5BC"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77777777" w:rsidR="0040183C" w:rsidRPr="0040183C" w:rsidRDefault="0040183C" w:rsidP="0040183C">
            <w:pPr>
              <w:rPr>
                <w:b/>
                <w:bCs/>
                <w:lang w:val="en-GB" w:eastAsia="en-DE"/>
              </w:rPr>
            </w:pPr>
            <w:r w:rsidRPr="0040183C">
              <w:rPr>
                <w:b/>
                <w:bCs/>
                <w:lang w:val="en-GB" w:eastAsia="en-DE"/>
              </w:rPr>
              <w:t> </w:t>
            </w: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77777777" w:rsidR="0040183C" w:rsidRPr="0040183C" w:rsidRDefault="0040183C" w:rsidP="0040183C">
            <w:pPr>
              <w:rPr>
                <w:lang w:val="en-GB" w:eastAsia="en-DE"/>
              </w:rPr>
            </w:pPr>
            <w:r w:rsidRPr="0040183C">
              <w:rPr>
                <w:lang w:val="en-GB" w:eastAsia="en-DE"/>
              </w:rPr>
              <w:t> </w:t>
            </w: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40183C">
            <w:pPr>
              <w:rPr>
                <w:b/>
                <w:bCs/>
                <w:lang w:val="en-GB" w:eastAsia="en-DE"/>
              </w:rPr>
            </w:pPr>
            <w:r w:rsidRPr="0040183C">
              <w:rPr>
                <w:b/>
                <w:bCs/>
                <w:lang w:val="en-GB" w:eastAsia="en-DE"/>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7777777" w:rsidR="0040183C" w:rsidRPr="0040183C" w:rsidRDefault="0040183C" w:rsidP="0040183C">
            <w:pPr>
              <w:rPr>
                <w:lang w:val="en-GB" w:eastAsia="en-DE"/>
              </w:rPr>
            </w:pPr>
            <w:r w:rsidRPr="0040183C">
              <w:rPr>
                <w:lang w:val="en-GB" w:eastAsia="en-DE"/>
              </w:rPr>
              <w:t> </w:t>
            </w:r>
          </w:p>
        </w:tc>
      </w:tr>
      <w:tr w:rsidR="0040183C" w:rsidRPr="0040183C" w14:paraId="5C24362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40183C">
            <w:pPr>
              <w:rPr>
                <w:lang w:val="en-GB" w:eastAsia="en-DE"/>
              </w:rPr>
            </w:pPr>
            <w:r w:rsidRPr="0040183C">
              <w:rPr>
                <w:lang w:val="en-GB" w:eastAsia="en-DE"/>
              </w:rPr>
              <w:t> </w:t>
            </w:r>
          </w:p>
        </w:tc>
        <w:tc>
          <w:tcPr>
            <w:tcW w:w="900" w:type="dxa"/>
            <w:tcBorders>
              <w:top w:val="nil"/>
              <w:left w:val="single" w:sz="8" w:space="0" w:color="auto"/>
              <w:bottom w:val="nil"/>
              <w:right w:val="nil"/>
            </w:tcBorders>
            <w:shd w:val="clear" w:color="auto" w:fill="auto"/>
            <w:noWrap/>
            <w:vAlign w:val="center"/>
            <w:hideMark/>
          </w:tcPr>
          <w:p w14:paraId="73BEB168"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nil"/>
            </w:tcBorders>
            <w:shd w:val="clear" w:color="auto" w:fill="auto"/>
            <w:noWrap/>
            <w:vAlign w:val="center"/>
            <w:hideMark/>
          </w:tcPr>
          <w:p w14:paraId="75A8DE09" w14:textId="77777777" w:rsidR="0040183C" w:rsidRPr="0040183C" w:rsidRDefault="0040183C" w:rsidP="0040183C">
            <w:pPr>
              <w:rPr>
                <w:b/>
                <w:bCs/>
                <w:lang w:val="en-GB" w:eastAsia="en-DE"/>
              </w:rPr>
            </w:pPr>
            <w:r w:rsidRPr="0040183C">
              <w:rPr>
                <w:b/>
                <w:bCs/>
                <w:lang w:val="en-GB" w:eastAsia="en-DE"/>
              </w:rPr>
              <w:t> </w:t>
            </w: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40183C">
            <w:pPr>
              <w:rPr>
                <w:b/>
                <w:bCs/>
                <w:lang w:val="en-GB" w:eastAsia="en-DE"/>
              </w:rPr>
            </w:pPr>
            <w:r w:rsidRPr="0040183C">
              <w:rPr>
                <w:b/>
                <w:bCs/>
                <w:lang w:val="en-GB" w:eastAsia="en-DE"/>
              </w:rPr>
              <w:t>Over HM16.23</w:t>
            </w:r>
          </w:p>
        </w:tc>
        <w:tc>
          <w:tcPr>
            <w:tcW w:w="900" w:type="dxa"/>
            <w:tcBorders>
              <w:top w:val="nil"/>
              <w:left w:val="nil"/>
              <w:bottom w:val="nil"/>
              <w:right w:val="nil"/>
            </w:tcBorders>
            <w:shd w:val="clear" w:color="auto" w:fill="auto"/>
            <w:noWrap/>
            <w:vAlign w:val="center"/>
            <w:hideMark/>
          </w:tcPr>
          <w:p w14:paraId="3EE263E5" w14:textId="77777777" w:rsidR="0040183C" w:rsidRPr="0040183C" w:rsidRDefault="0040183C" w:rsidP="0040183C">
            <w:pPr>
              <w:rPr>
                <w:b/>
                <w:bCs/>
                <w:lang w:val="en-GB" w:eastAsia="en-DE"/>
              </w:rPr>
            </w:pPr>
            <w:r w:rsidRPr="0040183C">
              <w:rPr>
                <w:b/>
                <w:bCs/>
                <w:lang w:val="en-GB" w:eastAsia="en-DE"/>
              </w:rPr>
              <w:t> </w:t>
            </w:r>
          </w:p>
        </w:tc>
        <w:tc>
          <w:tcPr>
            <w:tcW w:w="900" w:type="dxa"/>
            <w:tcBorders>
              <w:top w:val="nil"/>
              <w:left w:val="nil"/>
              <w:bottom w:val="nil"/>
              <w:right w:val="single" w:sz="8" w:space="0" w:color="auto"/>
            </w:tcBorders>
            <w:shd w:val="clear" w:color="auto" w:fill="auto"/>
            <w:noWrap/>
            <w:vAlign w:val="center"/>
            <w:hideMark/>
          </w:tcPr>
          <w:p w14:paraId="0E1F26E7" w14:textId="77777777" w:rsidR="0040183C" w:rsidRPr="0040183C" w:rsidRDefault="0040183C" w:rsidP="0040183C">
            <w:pPr>
              <w:rPr>
                <w:b/>
                <w:bCs/>
                <w:lang w:val="en-GB" w:eastAsia="en-DE"/>
              </w:rPr>
            </w:pPr>
            <w:r w:rsidRPr="0040183C">
              <w:rPr>
                <w:b/>
                <w:bCs/>
                <w:lang w:val="en-GB" w:eastAsia="en-DE"/>
              </w:rPr>
              <w:t> </w:t>
            </w:r>
          </w:p>
        </w:tc>
      </w:tr>
      <w:tr w:rsidR="0040183C" w:rsidRPr="0040183C" w14:paraId="17551BB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40183C">
            <w:pPr>
              <w:rPr>
                <w:lang w:val="en-GB" w:eastAsia="en-DE"/>
              </w:rPr>
            </w:pPr>
            <w:r w:rsidRPr="0040183C">
              <w:rPr>
                <w:lang w:val="en-GB" w:eastAsia="en-DE"/>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40183C">
            <w:pPr>
              <w:rPr>
                <w:lang w:val="en-GB" w:eastAsia="en-DE"/>
              </w:rPr>
            </w:pPr>
            <w:r w:rsidRPr="0040183C">
              <w:rPr>
                <w:lang w:val="en-GB" w:eastAsia="en-DE"/>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40183C">
            <w:pPr>
              <w:rPr>
                <w:lang w:val="en-GB" w:eastAsia="en-DE"/>
              </w:rPr>
            </w:pPr>
            <w:r w:rsidRPr="0040183C">
              <w:rPr>
                <w:lang w:val="en-GB" w:eastAsia="en-DE"/>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40183C">
            <w:pPr>
              <w:rPr>
                <w:lang w:val="en-GB" w:eastAsia="en-DE"/>
              </w:rPr>
            </w:pPr>
            <w:r w:rsidRPr="0040183C">
              <w:rPr>
                <w:lang w:val="en-GB" w:eastAsia="en-DE"/>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40183C">
            <w:pPr>
              <w:rPr>
                <w:lang w:val="en-GB" w:eastAsia="en-DE"/>
              </w:rPr>
            </w:pPr>
            <w:r w:rsidRPr="0040183C">
              <w:rPr>
                <w:lang w:val="en-GB" w:eastAsia="en-DE"/>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40183C">
            <w:pPr>
              <w:rPr>
                <w:lang w:val="en-GB" w:eastAsia="en-DE"/>
              </w:rPr>
            </w:pPr>
            <w:r w:rsidRPr="0040183C">
              <w:rPr>
                <w:lang w:val="en-GB" w:eastAsia="en-DE"/>
              </w:rPr>
              <w:t>DecT</w:t>
            </w:r>
          </w:p>
        </w:tc>
      </w:tr>
      <w:tr w:rsidR="0040183C" w:rsidRPr="0040183C" w14:paraId="4DB0C095"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40183C">
            <w:pPr>
              <w:rPr>
                <w:lang w:val="en-GB" w:eastAsia="en-DE"/>
              </w:rPr>
            </w:pPr>
            <w:r w:rsidRPr="0040183C">
              <w:rPr>
                <w:lang w:val="en-GB" w:eastAsia="en-DE"/>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40183C">
            <w:pPr>
              <w:rPr>
                <w:lang w:val="en-GB" w:eastAsia="en-DE"/>
              </w:rPr>
            </w:pPr>
            <w:r w:rsidRPr="0040183C">
              <w:rPr>
                <w:lang w:val="en-GB" w:eastAsia="en-DE"/>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40183C">
            <w:pPr>
              <w:rPr>
                <w:lang w:val="en-GB" w:eastAsia="en-DE"/>
              </w:rPr>
            </w:pPr>
            <w:r w:rsidRPr="0040183C">
              <w:rPr>
                <w:lang w:val="en-GB" w:eastAsia="en-DE"/>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40183C">
            <w:pPr>
              <w:rPr>
                <w:lang w:val="en-GB" w:eastAsia="en-DE"/>
              </w:rPr>
            </w:pPr>
            <w:r w:rsidRPr="0040183C">
              <w:rPr>
                <w:lang w:val="en-GB" w:eastAsia="en-DE"/>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40183C">
            <w:pPr>
              <w:rPr>
                <w:lang w:val="en-GB" w:eastAsia="en-DE"/>
              </w:rPr>
            </w:pPr>
            <w:r w:rsidRPr="0040183C">
              <w:rPr>
                <w:lang w:val="en-GB" w:eastAsia="en-DE"/>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40183C">
            <w:pPr>
              <w:rPr>
                <w:lang w:val="en-GB" w:eastAsia="en-DE"/>
              </w:rPr>
            </w:pPr>
            <w:r w:rsidRPr="0040183C">
              <w:rPr>
                <w:lang w:val="en-GB" w:eastAsia="en-DE"/>
              </w:rPr>
              <w:t>147%</w:t>
            </w:r>
          </w:p>
        </w:tc>
      </w:tr>
      <w:tr w:rsidR="0040183C" w:rsidRPr="0040183C" w14:paraId="58B0F552"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40183C">
            <w:pPr>
              <w:rPr>
                <w:lang w:val="en-GB" w:eastAsia="en-DE"/>
              </w:rPr>
            </w:pPr>
            <w:r w:rsidRPr="0040183C">
              <w:rPr>
                <w:lang w:val="en-GB" w:eastAsia="en-DE"/>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40183C">
            <w:pPr>
              <w:rPr>
                <w:lang w:val="en-GB" w:eastAsia="en-DE"/>
              </w:rPr>
            </w:pPr>
            <w:r w:rsidRPr="0040183C">
              <w:rPr>
                <w:lang w:val="en-GB" w:eastAsia="en-DE"/>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40183C">
            <w:pPr>
              <w:rPr>
                <w:lang w:val="en-GB" w:eastAsia="en-DE"/>
              </w:rPr>
            </w:pPr>
            <w:r w:rsidRPr="0040183C">
              <w:rPr>
                <w:lang w:val="en-GB" w:eastAsia="en-DE"/>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40183C">
            <w:pPr>
              <w:rPr>
                <w:lang w:val="en-GB" w:eastAsia="en-DE"/>
              </w:rPr>
            </w:pPr>
            <w:r w:rsidRPr="0040183C">
              <w:rPr>
                <w:lang w:val="en-GB" w:eastAsia="en-DE"/>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40183C">
            <w:pPr>
              <w:rPr>
                <w:lang w:val="en-GB" w:eastAsia="en-DE"/>
              </w:rPr>
            </w:pPr>
            <w:r w:rsidRPr="0040183C">
              <w:rPr>
                <w:lang w:val="en-GB" w:eastAsia="en-DE"/>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40183C">
            <w:pPr>
              <w:rPr>
                <w:lang w:val="en-GB" w:eastAsia="en-DE"/>
              </w:rPr>
            </w:pPr>
            <w:r w:rsidRPr="0040183C">
              <w:rPr>
                <w:lang w:val="en-GB" w:eastAsia="en-DE"/>
              </w:rPr>
              <w:t>143%</w:t>
            </w:r>
          </w:p>
        </w:tc>
      </w:tr>
      <w:tr w:rsidR="0040183C" w:rsidRPr="0040183C" w14:paraId="0A13A88D"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40183C">
            <w:pPr>
              <w:rPr>
                <w:b/>
                <w:bCs/>
                <w:lang w:val="en-GB" w:eastAsia="en-DE"/>
              </w:rPr>
            </w:pPr>
            <w:r w:rsidRPr="0040183C">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40183C">
            <w:pPr>
              <w:rPr>
                <w:lang w:val="en-GB" w:eastAsia="en-DE"/>
              </w:rPr>
            </w:pPr>
            <w:r w:rsidRPr="0040183C">
              <w:rPr>
                <w:lang w:val="en-GB" w:eastAsia="en-DE"/>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40183C">
            <w:pPr>
              <w:rPr>
                <w:lang w:val="en-GB" w:eastAsia="en-DE"/>
              </w:rPr>
            </w:pPr>
            <w:r w:rsidRPr="0040183C">
              <w:rPr>
                <w:lang w:val="en-GB" w:eastAsia="en-DE"/>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40183C">
            <w:pPr>
              <w:rPr>
                <w:lang w:val="en-GB" w:eastAsia="en-DE"/>
              </w:rPr>
            </w:pPr>
            <w:r w:rsidRPr="0040183C">
              <w:rPr>
                <w:lang w:val="en-GB" w:eastAsia="en-DE"/>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40183C">
            <w:pPr>
              <w:rPr>
                <w:lang w:val="en-GB" w:eastAsia="en-DE"/>
              </w:rPr>
            </w:pPr>
            <w:r w:rsidRPr="0040183C">
              <w:rPr>
                <w:lang w:val="en-GB" w:eastAsia="en-DE"/>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40183C">
            <w:pPr>
              <w:rPr>
                <w:lang w:val="en-GB" w:eastAsia="en-DE"/>
              </w:rPr>
            </w:pPr>
            <w:r w:rsidRPr="0040183C">
              <w:rPr>
                <w:lang w:val="en-GB" w:eastAsia="en-DE"/>
              </w:rPr>
              <w:t>145%</w:t>
            </w:r>
          </w:p>
        </w:tc>
      </w:tr>
      <w:tr w:rsidR="0040183C" w:rsidRPr="0040183C" w14:paraId="0A57204C" w14:textId="77777777" w:rsidTr="0040183C">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40183C">
            <w:pPr>
              <w:rPr>
                <w:lang w:val="en-GB" w:eastAsia="en-DE"/>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40183C">
            <w:pPr>
              <w:rPr>
                <w:lang w:val="en-GB" w:eastAsia="en-DE"/>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40183C">
            <w:pPr>
              <w:rPr>
                <w:lang w:val="en-GB" w:eastAsia="en-DE"/>
              </w:rPr>
            </w:pPr>
          </w:p>
        </w:tc>
      </w:tr>
      <w:tr w:rsidR="0040183C" w:rsidRPr="0040183C" w14:paraId="13C8F22C"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40183C">
            <w:pPr>
              <w:rPr>
                <w:b/>
                <w:bCs/>
                <w:lang w:val="en-GB" w:eastAsia="en-DE"/>
              </w:rPr>
            </w:pPr>
            <w:r w:rsidRPr="0040183C">
              <w:rPr>
                <w:b/>
                <w:bCs/>
                <w:lang w:val="en-GB" w:eastAsia="en-DE"/>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40183C">
            <w:pPr>
              <w:rPr>
                <w:lang w:val="en-GB" w:eastAsia="en-DE"/>
              </w:rPr>
            </w:pPr>
            <w:r w:rsidRPr="0040183C">
              <w:rPr>
                <w:lang w:val="en-GB" w:eastAsia="en-DE"/>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40183C">
            <w:pPr>
              <w:rPr>
                <w:lang w:val="en-GB" w:eastAsia="en-DE"/>
              </w:rPr>
            </w:pPr>
            <w:r w:rsidRPr="0040183C">
              <w:rPr>
                <w:lang w:val="en-GB" w:eastAsia="en-DE"/>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40183C">
            <w:pPr>
              <w:rPr>
                <w:lang w:val="en-GB" w:eastAsia="en-DE"/>
              </w:rPr>
            </w:pPr>
            <w:r w:rsidRPr="0040183C">
              <w:rPr>
                <w:lang w:val="en-GB" w:eastAsia="en-DE"/>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40183C">
            <w:pPr>
              <w:rPr>
                <w:lang w:val="en-GB" w:eastAsia="en-DE"/>
              </w:rPr>
            </w:pPr>
            <w:r w:rsidRPr="0040183C">
              <w:rPr>
                <w:lang w:val="en-GB" w:eastAsia="en-DE"/>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40183C">
            <w:pPr>
              <w:rPr>
                <w:lang w:val="en-GB" w:eastAsia="en-DE"/>
              </w:rPr>
            </w:pPr>
            <w:r w:rsidRPr="0040183C">
              <w:rPr>
                <w:lang w:val="en-GB" w:eastAsia="en-DE"/>
              </w:rPr>
              <w:t>145%</w:t>
            </w:r>
          </w:p>
        </w:tc>
      </w:tr>
    </w:tbl>
    <w:p w14:paraId="0108828E" w14:textId="2C4224A3" w:rsidR="0040183C" w:rsidRDefault="0040183C" w:rsidP="0040183C">
      <w:pPr>
        <w:rPr>
          <w:lang w:eastAsia="en-DE"/>
        </w:rPr>
      </w:pPr>
      <w:r w:rsidRPr="0040183C">
        <w:rPr>
          <w:lang w:eastAsia="en-DE"/>
        </w:rPr>
        <w:t>4.2.2</w:t>
      </w:r>
      <w:r w:rsidRPr="0040183C">
        <w:rPr>
          <w:lang w:eastAsia="en-DE"/>
        </w:rPr>
        <w:tab/>
        <w:t>Lossless</w:t>
      </w:r>
    </w:p>
    <w:tbl>
      <w:tblPr>
        <w:tblW w:w="9365" w:type="dxa"/>
        <w:tblInd w:w="-25" w:type="dxa"/>
        <w:tblLook w:val="04A0" w:firstRow="1" w:lastRow="0" w:firstColumn="1" w:lastColumn="0" w:noHBand="0" w:noVBand="1"/>
      </w:tblPr>
      <w:tblGrid>
        <w:gridCol w:w="887"/>
        <w:gridCol w:w="934"/>
        <w:gridCol w:w="954"/>
        <w:gridCol w:w="938"/>
        <w:gridCol w:w="934"/>
        <w:gridCol w:w="954"/>
        <w:gridCol w:w="938"/>
        <w:gridCol w:w="934"/>
        <w:gridCol w:w="954"/>
        <w:gridCol w:w="938"/>
      </w:tblGrid>
      <w:tr w:rsidR="0040183C" w:rsidRPr="0040183C" w14:paraId="4A3E4E9B"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40183C">
            <w:pPr>
              <w:rPr>
                <w:b/>
                <w:bCs/>
                <w:lang w:val="en-GB" w:eastAsia="en-DE"/>
              </w:rPr>
            </w:pPr>
            <w:r w:rsidRPr="0040183C">
              <w:rPr>
                <w:b/>
                <w:bCs/>
                <w:lang w:val="en-GB" w:eastAsia="en-DE"/>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40183C">
            <w:pPr>
              <w:rPr>
                <w:b/>
                <w:bCs/>
                <w:lang w:val="en-GB" w:eastAsia="en-DE"/>
              </w:rPr>
            </w:pPr>
            <w:r w:rsidRPr="0040183C">
              <w:rPr>
                <w:b/>
                <w:bCs/>
                <w:lang w:val="en-GB" w:eastAsia="en-DE"/>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40183C">
            <w:pPr>
              <w:rPr>
                <w:b/>
                <w:bCs/>
                <w:lang w:val="en-GB" w:eastAsia="en-DE"/>
              </w:rPr>
            </w:pPr>
            <w:r w:rsidRPr="0040183C">
              <w:rPr>
                <w:b/>
                <w:bCs/>
                <w:lang w:val="en-GB" w:eastAsia="en-DE"/>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5A460D22"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40183C">
            <w:pPr>
              <w:rPr>
                <w:b/>
                <w:bCs/>
                <w:lang w:val="en-GB" w:eastAsia="en-DE"/>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40183C">
            <w:pPr>
              <w:rPr>
                <w:lang w:val="en-GB" w:eastAsia="en-DE"/>
              </w:rPr>
            </w:pPr>
            <w:r w:rsidRPr="0040183C">
              <w:rPr>
                <w:lang w:val="en-GB" w:eastAsia="en-DE"/>
              </w:rPr>
              <w:t>bit-rate savings</w:t>
            </w:r>
          </w:p>
        </w:tc>
      </w:tr>
      <w:tr w:rsidR="0040183C" w:rsidRPr="0040183C" w14:paraId="703624D1"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40183C">
            <w:pPr>
              <w:rPr>
                <w:b/>
                <w:bCs/>
                <w:lang w:val="en-GB" w:eastAsia="en-DE"/>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40183C">
            <w:pPr>
              <w:rPr>
                <w:lang w:val="en-GB" w:eastAsia="en-DE"/>
              </w:rPr>
            </w:pPr>
          </w:p>
        </w:tc>
      </w:tr>
      <w:tr w:rsidR="0040183C" w:rsidRPr="0040183C" w14:paraId="0446A791"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40183C">
            <w:pPr>
              <w:rPr>
                <w:lang w:val="en-GB" w:eastAsia="en-DE"/>
              </w:rPr>
            </w:pPr>
            <w:r w:rsidRPr="0040183C">
              <w:rPr>
                <w:lang w:val="en-GB" w:eastAsia="en-DE"/>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40183C">
            <w:pPr>
              <w:rPr>
                <w:lang w:val="en-GB" w:eastAsia="en-DE"/>
              </w:rPr>
            </w:pPr>
            <w:r w:rsidRPr="0040183C">
              <w:rPr>
                <w:lang w:val="en-GB" w:eastAsia="en-DE"/>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40183C">
            <w:pPr>
              <w:rPr>
                <w:lang w:val="en-GB" w:eastAsia="en-DE"/>
              </w:rPr>
            </w:pPr>
            <w:r w:rsidRPr="0040183C">
              <w:rPr>
                <w:lang w:val="en-GB" w:eastAsia="en-DE"/>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40183C">
            <w:pPr>
              <w:rPr>
                <w:lang w:val="en-GB" w:eastAsia="en-DE"/>
              </w:rPr>
            </w:pPr>
            <w:r w:rsidRPr="0040183C">
              <w:rPr>
                <w:lang w:val="en-GB" w:eastAsia="en-DE"/>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40183C">
            <w:pPr>
              <w:rPr>
                <w:lang w:val="en-GB" w:eastAsia="en-DE"/>
              </w:rPr>
            </w:pPr>
            <w:r w:rsidRPr="0040183C">
              <w:rPr>
                <w:lang w:val="en-GB" w:eastAsia="en-DE"/>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40183C">
            <w:pPr>
              <w:rPr>
                <w:lang w:val="en-GB" w:eastAsia="en-DE"/>
              </w:rPr>
            </w:pPr>
            <w:r w:rsidRPr="0040183C">
              <w:rPr>
                <w:lang w:val="en-GB" w:eastAsia="en-DE"/>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40183C">
            <w:pPr>
              <w:rPr>
                <w:lang w:val="en-GB" w:eastAsia="en-DE"/>
              </w:rPr>
            </w:pPr>
            <w:r w:rsidRPr="0040183C">
              <w:rPr>
                <w:lang w:val="en-GB" w:eastAsia="en-DE"/>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40183C">
            <w:pPr>
              <w:rPr>
                <w:lang w:val="en-GB" w:eastAsia="en-DE"/>
              </w:rPr>
            </w:pPr>
            <w:r w:rsidRPr="0040183C">
              <w:rPr>
                <w:lang w:val="en-GB" w:eastAsia="en-DE"/>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40183C">
            <w:pPr>
              <w:rPr>
                <w:lang w:val="en-GB" w:eastAsia="en-DE"/>
              </w:rPr>
            </w:pPr>
            <w:r w:rsidRPr="0040183C">
              <w:rPr>
                <w:lang w:val="en-GB" w:eastAsia="en-DE"/>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40183C">
            <w:pPr>
              <w:rPr>
                <w:lang w:val="en-GB" w:eastAsia="en-DE"/>
              </w:rPr>
            </w:pPr>
            <w:r w:rsidRPr="0040183C">
              <w:rPr>
                <w:lang w:val="en-GB" w:eastAsia="en-DE"/>
              </w:rPr>
              <w:t>1.36%</w:t>
            </w:r>
          </w:p>
        </w:tc>
      </w:tr>
      <w:tr w:rsidR="0040183C" w:rsidRPr="0040183C" w14:paraId="4A78688F"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40183C">
            <w:pPr>
              <w:rPr>
                <w:lang w:val="en-GB" w:eastAsia="en-DE"/>
              </w:rPr>
            </w:pPr>
            <w:r w:rsidRPr="0040183C">
              <w:rPr>
                <w:lang w:val="en-GB" w:eastAsia="en-DE"/>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40183C">
            <w:pPr>
              <w:rPr>
                <w:lang w:val="en-GB" w:eastAsia="en-DE"/>
              </w:rPr>
            </w:pPr>
            <w:r w:rsidRPr="0040183C">
              <w:rPr>
                <w:lang w:val="en-GB" w:eastAsia="en-DE"/>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40183C">
            <w:pPr>
              <w:rPr>
                <w:lang w:val="en-GB" w:eastAsia="en-DE"/>
              </w:rPr>
            </w:pPr>
            <w:r w:rsidRPr="0040183C">
              <w:rPr>
                <w:lang w:val="en-GB" w:eastAsia="en-DE"/>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40183C">
            <w:pPr>
              <w:rPr>
                <w:lang w:val="en-GB" w:eastAsia="en-DE"/>
              </w:rPr>
            </w:pPr>
            <w:r w:rsidRPr="0040183C">
              <w:rPr>
                <w:lang w:val="en-GB" w:eastAsia="en-DE"/>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40183C">
            <w:pPr>
              <w:rPr>
                <w:lang w:val="en-GB" w:eastAsia="en-DE"/>
              </w:rPr>
            </w:pPr>
            <w:r w:rsidRPr="0040183C">
              <w:rPr>
                <w:lang w:val="en-GB" w:eastAsia="en-DE"/>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40183C">
            <w:pPr>
              <w:rPr>
                <w:lang w:val="en-GB" w:eastAsia="en-DE"/>
              </w:rPr>
            </w:pPr>
            <w:r w:rsidRPr="0040183C">
              <w:rPr>
                <w:lang w:val="en-GB" w:eastAsia="en-DE"/>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40183C">
            <w:pPr>
              <w:rPr>
                <w:lang w:val="en-GB" w:eastAsia="en-DE"/>
              </w:rPr>
            </w:pPr>
            <w:r w:rsidRPr="0040183C">
              <w:rPr>
                <w:lang w:val="en-GB" w:eastAsia="en-DE"/>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40183C">
            <w:pPr>
              <w:rPr>
                <w:lang w:val="en-GB" w:eastAsia="en-DE"/>
              </w:rPr>
            </w:pPr>
            <w:r w:rsidRPr="0040183C">
              <w:rPr>
                <w:lang w:val="en-GB" w:eastAsia="en-DE"/>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40183C">
            <w:pPr>
              <w:rPr>
                <w:lang w:val="en-GB" w:eastAsia="en-DE"/>
              </w:rPr>
            </w:pPr>
            <w:r w:rsidRPr="0040183C">
              <w:rPr>
                <w:lang w:val="en-GB" w:eastAsia="en-DE"/>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40183C">
            <w:pPr>
              <w:rPr>
                <w:lang w:val="en-GB" w:eastAsia="en-DE"/>
              </w:rPr>
            </w:pPr>
            <w:r w:rsidRPr="0040183C">
              <w:rPr>
                <w:lang w:val="en-GB" w:eastAsia="en-DE"/>
              </w:rPr>
              <w:t>0.06%</w:t>
            </w:r>
          </w:p>
        </w:tc>
      </w:tr>
      <w:tr w:rsidR="0040183C" w:rsidRPr="0040183C" w14:paraId="601AF149"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40183C">
            <w:pPr>
              <w:rPr>
                <w:b/>
                <w:bCs/>
                <w:lang w:val="en-GB" w:eastAsia="en-DE"/>
              </w:rPr>
            </w:pPr>
            <w:r w:rsidRPr="0040183C">
              <w:rPr>
                <w:b/>
                <w:bCs/>
                <w:lang w:val="en-GB" w:eastAsia="en-DE"/>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40183C">
            <w:pPr>
              <w:rPr>
                <w:b/>
                <w:bCs/>
                <w:lang w:val="en-GB" w:eastAsia="en-DE"/>
              </w:rPr>
            </w:pPr>
            <w:r w:rsidRPr="0040183C">
              <w:rPr>
                <w:b/>
                <w:bCs/>
                <w:lang w:val="en-GB" w:eastAsia="en-DE"/>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40183C">
            <w:pPr>
              <w:rPr>
                <w:b/>
                <w:bCs/>
                <w:lang w:val="en-GB" w:eastAsia="en-DE"/>
              </w:rPr>
            </w:pPr>
            <w:r w:rsidRPr="0040183C">
              <w:rPr>
                <w:b/>
                <w:bCs/>
                <w:lang w:val="en-GB" w:eastAsia="en-DE"/>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40183C">
            <w:pPr>
              <w:rPr>
                <w:b/>
                <w:bCs/>
                <w:lang w:val="en-GB" w:eastAsia="en-DE"/>
              </w:rPr>
            </w:pPr>
            <w:r w:rsidRPr="0040183C">
              <w:rPr>
                <w:b/>
                <w:bCs/>
                <w:lang w:val="en-GB" w:eastAsia="en-DE"/>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40183C">
            <w:pPr>
              <w:rPr>
                <w:b/>
                <w:bCs/>
                <w:lang w:val="en-GB" w:eastAsia="en-DE"/>
              </w:rPr>
            </w:pPr>
            <w:r w:rsidRPr="0040183C">
              <w:rPr>
                <w:b/>
                <w:bCs/>
                <w:lang w:val="en-GB" w:eastAsia="en-DE"/>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40183C">
            <w:pPr>
              <w:rPr>
                <w:b/>
                <w:bCs/>
                <w:lang w:val="en-GB" w:eastAsia="en-DE"/>
              </w:rPr>
            </w:pPr>
            <w:r w:rsidRPr="0040183C">
              <w:rPr>
                <w:b/>
                <w:bCs/>
                <w:lang w:val="en-GB" w:eastAsia="en-DE"/>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40183C">
            <w:pPr>
              <w:rPr>
                <w:b/>
                <w:bCs/>
                <w:lang w:val="en-GB" w:eastAsia="en-DE"/>
              </w:rPr>
            </w:pPr>
            <w:r w:rsidRPr="0040183C">
              <w:rPr>
                <w:b/>
                <w:bCs/>
                <w:lang w:val="en-GB" w:eastAsia="en-DE"/>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40183C">
            <w:pPr>
              <w:rPr>
                <w:b/>
                <w:bCs/>
                <w:lang w:val="en-GB" w:eastAsia="en-DE"/>
              </w:rPr>
            </w:pPr>
            <w:r w:rsidRPr="0040183C">
              <w:rPr>
                <w:b/>
                <w:bCs/>
                <w:lang w:val="en-GB" w:eastAsia="en-DE"/>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40183C">
            <w:pPr>
              <w:rPr>
                <w:b/>
                <w:bCs/>
                <w:lang w:val="en-GB" w:eastAsia="en-DE"/>
              </w:rPr>
            </w:pPr>
            <w:r w:rsidRPr="0040183C">
              <w:rPr>
                <w:b/>
                <w:bCs/>
                <w:lang w:val="en-GB" w:eastAsia="en-DE"/>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40183C">
            <w:pPr>
              <w:rPr>
                <w:b/>
                <w:bCs/>
                <w:lang w:val="en-GB" w:eastAsia="en-DE"/>
              </w:rPr>
            </w:pPr>
            <w:r w:rsidRPr="0040183C">
              <w:rPr>
                <w:b/>
                <w:bCs/>
                <w:lang w:val="en-GB" w:eastAsia="en-DE"/>
              </w:rPr>
              <w:t>0.71%</w:t>
            </w:r>
          </w:p>
        </w:tc>
      </w:tr>
      <w:tr w:rsidR="0040183C" w:rsidRPr="0040183C" w14:paraId="57AF0564"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40183C">
            <w:pPr>
              <w:rPr>
                <w:lang w:val="en-GB" w:eastAsia="en-DE"/>
              </w:rPr>
            </w:pPr>
            <w:r w:rsidRPr="0040183C">
              <w:rPr>
                <w:lang w:val="en-GB" w:eastAsia="en-DE"/>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40183C">
            <w:pPr>
              <w:rPr>
                <w:lang w:val="en-GB" w:eastAsia="en-DE"/>
              </w:rPr>
            </w:pPr>
            <w:r w:rsidRPr="0040183C">
              <w:rPr>
                <w:lang w:val="en-GB" w:eastAsia="en-DE"/>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40183C">
            <w:pPr>
              <w:rPr>
                <w:lang w:val="en-GB" w:eastAsia="en-DE"/>
              </w:rPr>
            </w:pPr>
            <w:r w:rsidRPr="0040183C">
              <w:rPr>
                <w:lang w:val="en-GB" w:eastAsia="en-DE"/>
              </w:rPr>
              <w:t>1093%</w:t>
            </w:r>
          </w:p>
        </w:tc>
      </w:tr>
      <w:tr w:rsidR="0040183C" w:rsidRPr="0040183C" w14:paraId="74C21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40183C">
            <w:pPr>
              <w:rPr>
                <w:lang w:val="en-GB" w:eastAsia="en-DE"/>
              </w:rPr>
            </w:pPr>
            <w:r w:rsidRPr="0040183C">
              <w:rPr>
                <w:lang w:val="en-GB" w:eastAsia="en-DE"/>
              </w:rPr>
              <w:lastRenderedPageBreak/>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40183C">
            <w:pPr>
              <w:rPr>
                <w:lang w:val="en-GB" w:eastAsia="en-DE"/>
              </w:rPr>
            </w:pPr>
            <w:r w:rsidRPr="0040183C">
              <w:rPr>
                <w:lang w:val="en-GB" w:eastAsia="en-DE"/>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40183C">
            <w:pPr>
              <w:rPr>
                <w:lang w:val="en-GB" w:eastAsia="en-DE"/>
              </w:rPr>
            </w:pPr>
            <w:r w:rsidRPr="0040183C">
              <w:rPr>
                <w:lang w:val="en-GB" w:eastAsia="en-DE"/>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40183C">
            <w:pPr>
              <w:rPr>
                <w:lang w:val="en-GB" w:eastAsia="en-DE"/>
              </w:rPr>
            </w:pPr>
            <w:r w:rsidRPr="0040183C">
              <w:rPr>
                <w:lang w:val="en-GB" w:eastAsia="en-DE"/>
              </w:rPr>
              <w:t>159%</w:t>
            </w:r>
          </w:p>
        </w:tc>
      </w:tr>
      <w:tr w:rsidR="0040183C" w:rsidRPr="0040183C" w14:paraId="0A5A5EEF" w14:textId="77777777" w:rsidTr="0040183C">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40183C">
            <w:pPr>
              <w:rPr>
                <w:lang w:val="en-GB" w:eastAsia="en-DE"/>
              </w:rPr>
            </w:pPr>
          </w:p>
        </w:tc>
      </w:tr>
      <w:tr w:rsidR="0040183C" w:rsidRPr="0040183C" w14:paraId="3D6EFC92"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40183C">
            <w:pPr>
              <w:rPr>
                <w:b/>
                <w:bCs/>
                <w:lang w:val="en-GB" w:eastAsia="en-DE"/>
              </w:rPr>
            </w:pPr>
            <w:r w:rsidRPr="0040183C">
              <w:rPr>
                <w:b/>
                <w:bCs/>
                <w:lang w:val="en-GB" w:eastAsia="en-DE"/>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40183C">
            <w:pPr>
              <w:rPr>
                <w:b/>
                <w:bCs/>
                <w:lang w:val="en-GB" w:eastAsia="en-DE"/>
              </w:rPr>
            </w:pPr>
            <w:r w:rsidRPr="0040183C">
              <w:rPr>
                <w:b/>
                <w:bCs/>
                <w:lang w:val="en-GB" w:eastAsia="en-DE"/>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40183C">
            <w:pPr>
              <w:rPr>
                <w:b/>
                <w:bCs/>
                <w:lang w:val="en-GB" w:eastAsia="en-DE"/>
              </w:rPr>
            </w:pPr>
            <w:r w:rsidRPr="0040183C">
              <w:rPr>
                <w:b/>
                <w:bCs/>
                <w:lang w:val="en-GB" w:eastAsia="en-DE"/>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196684DD"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40183C">
            <w:pPr>
              <w:rPr>
                <w:b/>
                <w:bCs/>
                <w:lang w:val="en-GB" w:eastAsia="en-DE"/>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40183C">
            <w:pPr>
              <w:rPr>
                <w:lang w:val="en-GB" w:eastAsia="en-DE"/>
              </w:rPr>
            </w:pPr>
            <w:r w:rsidRPr="0040183C">
              <w:rPr>
                <w:lang w:val="en-GB" w:eastAsia="en-DE"/>
              </w:rPr>
              <w:t>bit-rate savings</w:t>
            </w:r>
          </w:p>
        </w:tc>
      </w:tr>
      <w:tr w:rsidR="0040183C" w:rsidRPr="0040183C" w14:paraId="1F382A3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40183C">
            <w:pPr>
              <w:rPr>
                <w:b/>
                <w:bCs/>
                <w:lang w:val="en-GB" w:eastAsia="en-DE"/>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40183C">
            <w:pPr>
              <w:rPr>
                <w:lang w:val="en-GB" w:eastAsia="en-DE"/>
              </w:rPr>
            </w:pPr>
          </w:p>
        </w:tc>
      </w:tr>
      <w:tr w:rsidR="0040183C" w:rsidRPr="0040183C" w14:paraId="5A06D0AB"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40183C">
            <w:pPr>
              <w:rPr>
                <w:lang w:val="en-GB" w:eastAsia="en-DE"/>
              </w:rPr>
            </w:pPr>
            <w:r w:rsidRPr="0040183C">
              <w:rPr>
                <w:lang w:val="en-GB" w:eastAsia="en-DE"/>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40183C">
            <w:pPr>
              <w:rPr>
                <w:lang w:val="en-GB" w:eastAsia="en-DE"/>
              </w:rPr>
            </w:pPr>
            <w:r w:rsidRPr="0040183C">
              <w:rPr>
                <w:lang w:val="en-GB" w:eastAsia="en-DE"/>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40183C">
            <w:pPr>
              <w:rPr>
                <w:lang w:val="en-GB" w:eastAsia="en-DE"/>
              </w:rPr>
            </w:pPr>
            <w:r w:rsidRPr="0040183C">
              <w:rPr>
                <w:lang w:val="en-GB" w:eastAsia="en-DE"/>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40183C">
            <w:pPr>
              <w:rPr>
                <w:lang w:val="en-GB" w:eastAsia="en-DE"/>
              </w:rPr>
            </w:pPr>
            <w:r w:rsidRPr="0040183C">
              <w:rPr>
                <w:lang w:val="en-GB" w:eastAsia="en-DE"/>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40183C">
            <w:pPr>
              <w:rPr>
                <w:lang w:val="en-GB" w:eastAsia="en-DE"/>
              </w:rPr>
            </w:pPr>
            <w:r w:rsidRPr="0040183C">
              <w:rPr>
                <w:lang w:val="en-GB" w:eastAsia="en-DE"/>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40183C">
            <w:pPr>
              <w:rPr>
                <w:lang w:val="en-GB" w:eastAsia="en-DE"/>
              </w:rPr>
            </w:pPr>
            <w:r w:rsidRPr="0040183C">
              <w:rPr>
                <w:lang w:val="en-GB" w:eastAsia="en-DE"/>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40183C">
            <w:pPr>
              <w:rPr>
                <w:lang w:val="en-GB" w:eastAsia="en-DE"/>
              </w:rPr>
            </w:pPr>
            <w:r w:rsidRPr="0040183C">
              <w:rPr>
                <w:lang w:val="en-GB" w:eastAsia="en-DE"/>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40183C">
            <w:pPr>
              <w:rPr>
                <w:lang w:val="en-GB" w:eastAsia="en-DE"/>
              </w:rPr>
            </w:pPr>
            <w:r w:rsidRPr="0040183C">
              <w:rPr>
                <w:lang w:val="en-GB" w:eastAsia="en-DE"/>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40183C">
            <w:pPr>
              <w:rPr>
                <w:lang w:val="en-GB" w:eastAsia="en-DE"/>
              </w:rPr>
            </w:pPr>
            <w:r w:rsidRPr="0040183C">
              <w:rPr>
                <w:lang w:val="en-GB" w:eastAsia="en-DE"/>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40183C">
            <w:pPr>
              <w:rPr>
                <w:lang w:val="en-GB" w:eastAsia="en-DE"/>
              </w:rPr>
            </w:pPr>
            <w:r w:rsidRPr="0040183C">
              <w:rPr>
                <w:lang w:val="en-GB" w:eastAsia="en-DE"/>
              </w:rPr>
              <w:t>-0.41%</w:t>
            </w:r>
          </w:p>
        </w:tc>
      </w:tr>
      <w:tr w:rsidR="0040183C" w:rsidRPr="0040183C" w14:paraId="1625A5A2"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40183C">
            <w:pPr>
              <w:rPr>
                <w:lang w:val="en-GB" w:eastAsia="en-DE"/>
              </w:rPr>
            </w:pPr>
            <w:r w:rsidRPr="0040183C">
              <w:rPr>
                <w:lang w:val="en-GB" w:eastAsia="en-DE"/>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40183C">
            <w:pPr>
              <w:rPr>
                <w:lang w:val="en-GB" w:eastAsia="en-DE"/>
              </w:rPr>
            </w:pPr>
            <w:r w:rsidRPr="0040183C">
              <w:rPr>
                <w:lang w:val="en-GB" w:eastAsia="en-DE"/>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40183C">
            <w:pPr>
              <w:rPr>
                <w:lang w:val="en-GB" w:eastAsia="en-DE"/>
              </w:rPr>
            </w:pPr>
            <w:r w:rsidRPr="0040183C">
              <w:rPr>
                <w:lang w:val="en-GB" w:eastAsia="en-DE"/>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40183C">
            <w:pPr>
              <w:rPr>
                <w:lang w:val="en-GB" w:eastAsia="en-DE"/>
              </w:rPr>
            </w:pPr>
            <w:r w:rsidRPr="0040183C">
              <w:rPr>
                <w:lang w:val="en-GB" w:eastAsia="en-DE"/>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40183C">
            <w:pPr>
              <w:rPr>
                <w:lang w:val="en-GB" w:eastAsia="en-DE"/>
              </w:rPr>
            </w:pPr>
            <w:r w:rsidRPr="0040183C">
              <w:rPr>
                <w:lang w:val="en-GB" w:eastAsia="en-DE"/>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40183C">
            <w:pPr>
              <w:rPr>
                <w:lang w:val="en-GB" w:eastAsia="en-DE"/>
              </w:rPr>
            </w:pPr>
            <w:r w:rsidRPr="0040183C">
              <w:rPr>
                <w:lang w:val="en-GB" w:eastAsia="en-DE"/>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40183C">
            <w:pPr>
              <w:rPr>
                <w:lang w:val="en-GB" w:eastAsia="en-DE"/>
              </w:rPr>
            </w:pPr>
            <w:r w:rsidRPr="0040183C">
              <w:rPr>
                <w:lang w:val="en-GB" w:eastAsia="en-DE"/>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40183C">
            <w:pPr>
              <w:rPr>
                <w:lang w:val="en-GB" w:eastAsia="en-DE"/>
              </w:rPr>
            </w:pPr>
            <w:r w:rsidRPr="0040183C">
              <w:rPr>
                <w:lang w:val="en-GB" w:eastAsia="en-DE"/>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40183C">
            <w:pPr>
              <w:rPr>
                <w:lang w:val="en-GB" w:eastAsia="en-DE"/>
              </w:rPr>
            </w:pPr>
            <w:r w:rsidRPr="0040183C">
              <w:rPr>
                <w:lang w:val="en-GB" w:eastAsia="en-DE"/>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40183C">
            <w:pPr>
              <w:rPr>
                <w:lang w:val="en-GB" w:eastAsia="en-DE"/>
              </w:rPr>
            </w:pPr>
            <w:r w:rsidRPr="0040183C">
              <w:rPr>
                <w:lang w:val="en-GB" w:eastAsia="en-DE"/>
              </w:rPr>
              <w:t>-0.73%</w:t>
            </w:r>
          </w:p>
        </w:tc>
      </w:tr>
      <w:tr w:rsidR="0040183C" w:rsidRPr="0040183C" w14:paraId="0A1F148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40183C">
            <w:pPr>
              <w:rPr>
                <w:b/>
                <w:bCs/>
                <w:lang w:val="en-GB" w:eastAsia="en-DE"/>
              </w:rPr>
            </w:pPr>
            <w:r w:rsidRPr="0040183C">
              <w:rPr>
                <w:b/>
                <w:bCs/>
                <w:lang w:val="en-GB" w:eastAsia="en-DE"/>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40183C">
            <w:pPr>
              <w:rPr>
                <w:b/>
                <w:bCs/>
                <w:lang w:val="en-GB" w:eastAsia="en-DE"/>
              </w:rPr>
            </w:pPr>
            <w:r w:rsidRPr="0040183C">
              <w:rPr>
                <w:b/>
                <w:bCs/>
                <w:lang w:val="en-GB" w:eastAsia="en-DE"/>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40183C">
            <w:pPr>
              <w:rPr>
                <w:b/>
                <w:bCs/>
                <w:lang w:val="en-GB" w:eastAsia="en-DE"/>
              </w:rPr>
            </w:pPr>
            <w:r w:rsidRPr="0040183C">
              <w:rPr>
                <w:b/>
                <w:bCs/>
                <w:lang w:val="en-GB" w:eastAsia="en-DE"/>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40183C">
            <w:pPr>
              <w:rPr>
                <w:b/>
                <w:bCs/>
                <w:lang w:val="en-GB" w:eastAsia="en-DE"/>
              </w:rPr>
            </w:pPr>
            <w:r w:rsidRPr="0040183C">
              <w:rPr>
                <w:b/>
                <w:bCs/>
                <w:lang w:val="en-GB" w:eastAsia="en-DE"/>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40183C">
            <w:pPr>
              <w:rPr>
                <w:b/>
                <w:bCs/>
                <w:lang w:val="en-GB" w:eastAsia="en-DE"/>
              </w:rPr>
            </w:pPr>
            <w:r w:rsidRPr="0040183C">
              <w:rPr>
                <w:b/>
                <w:bCs/>
                <w:lang w:val="en-GB" w:eastAsia="en-DE"/>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40183C">
            <w:pPr>
              <w:rPr>
                <w:b/>
                <w:bCs/>
                <w:lang w:val="en-GB" w:eastAsia="en-DE"/>
              </w:rPr>
            </w:pPr>
            <w:r w:rsidRPr="0040183C">
              <w:rPr>
                <w:b/>
                <w:bCs/>
                <w:lang w:val="en-GB" w:eastAsia="en-DE"/>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40183C">
            <w:pPr>
              <w:rPr>
                <w:b/>
                <w:bCs/>
                <w:lang w:val="en-GB" w:eastAsia="en-DE"/>
              </w:rPr>
            </w:pPr>
            <w:r w:rsidRPr="0040183C">
              <w:rPr>
                <w:b/>
                <w:bCs/>
                <w:lang w:val="en-GB" w:eastAsia="en-DE"/>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40183C">
            <w:pPr>
              <w:rPr>
                <w:b/>
                <w:bCs/>
                <w:lang w:val="en-GB" w:eastAsia="en-DE"/>
              </w:rPr>
            </w:pPr>
            <w:r w:rsidRPr="0040183C">
              <w:rPr>
                <w:b/>
                <w:bCs/>
                <w:lang w:val="en-GB" w:eastAsia="en-DE"/>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40183C">
            <w:pPr>
              <w:rPr>
                <w:b/>
                <w:bCs/>
                <w:lang w:val="en-GB" w:eastAsia="en-DE"/>
              </w:rPr>
            </w:pPr>
            <w:r w:rsidRPr="0040183C">
              <w:rPr>
                <w:b/>
                <w:bCs/>
                <w:lang w:val="en-GB" w:eastAsia="en-DE"/>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40183C">
            <w:pPr>
              <w:rPr>
                <w:b/>
                <w:bCs/>
                <w:lang w:val="en-GB" w:eastAsia="en-DE"/>
              </w:rPr>
            </w:pPr>
            <w:r w:rsidRPr="0040183C">
              <w:rPr>
                <w:b/>
                <w:bCs/>
                <w:lang w:val="en-GB" w:eastAsia="en-DE"/>
              </w:rPr>
              <w:t>-0.57%</w:t>
            </w:r>
          </w:p>
        </w:tc>
      </w:tr>
      <w:tr w:rsidR="0040183C" w:rsidRPr="0040183C" w14:paraId="02F9E7E6"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40183C">
            <w:pPr>
              <w:rPr>
                <w:lang w:val="en-GB" w:eastAsia="en-DE"/>
              </w:rPr>
            </w:pPr>
            <w:r w:rsidRPr="0040183C">
              <w:rPr>
                <w:lang w:val="en-GB" w:eastAsia="en-DE"/>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40183C">
            <w:pPr>
              <w:rPr>
                <w:lang w:val="en-GB" w:eastAsia="en-DE"/>
              </w:rPr>
            </w:pPr>
            <w:r w:rsidRPr="0040183C">
              <w:rPr>
                <w:lang w:val="en-GB" w:eastAsia="en-DE"/>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40183C">
            <w:pPr>
              <w:rPr>
                <w:lang w:val="en-GB" w:eastAsia="en-DE"/>
              </w:rPr>
            </w:pPr>
            <w:r w:rsidRPr="0040183C">
              <w:rPr>
                <w:lang w:val="en-GB" w:eastAsia="en-DE"/>
              </w:rPr>
              <w:t>1099%</w:t>
            </w:r>
          </w:p>
        </w:tc>
      </w:tr>
      <w:tr w:rsidR="0040183C" w:rsidRPr="0040183C" w14:paraId="30994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40183C">
            <w:pPr>
              <w:rPr>
                <w:lang w:val="en-GB" w:eastAsia="en-DE"/>
              </w:rPr>
            </w:pPr>
            <w:r w:rsidRPr="0040183C">
              <w:rPr>
                <w:lang w:val="en-GB" w:eastAsia="en-DE"/>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40183C">
            <w:pPr>
              <w:rPr>
                <w:lang w:val="en-GB" w:eastAsia="en-DE"/>
              </w:rPr>
            </w:pPr>
            <w:r w:rsidRPr="0040183C">
              <w:rPr>
                <w:lang w:val="en-GB" w:eastAsia="en-DE"/>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40183C">
            <w:pPr>
              <w:rPr>
                <w:lang w:val="en-GB" w:eastAsia="en-DE"/>
              </w:rPr>
            </w:pPr>
            <w:r w:rsidRPr="0040183C">
              <w:rPr>
                <w:lang w:val="en-GB" w:eastAsia="en-DE"/>
              </w:rPr>
              <w:t>148%</w:t>
            </w:r>
          </w:p>
        </w:tc>
      </w:tr>
      <w:tr w:rsidR="0040183C" w:rsidRPr="0040183C" w14:paraId="2930B4E2" w14:textId="77777777" w:rsidTr="0040183C">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40183C">
            <w:pPr>
              <w:rPr>
                <w:lang w:val="en-GB" w:eastAsia="en-DE"/>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40183C">
            <w:pPr>
              <w:rPr>
                <w:lang w:val="en-GB" w:eastAsia="en-DE"/>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40183C">
            <w:pPr>
              <w:rPr>
                <w:lang w:val="en-GB" w:eastAsia="en-DE"/>
              </w:rPr>
            </w:pPr>
          </w:p>
        </w:tc>
      </w:tr>
      <w:tr w:rsidR="0040183C" w:rsidRPr="0040183C" w14:paraId="0373DB86"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40183C">
            <w:pPr>
              <w:rPr>
                <w:b/>
                <w:bCs/>
                <w:lang w:val="en-GB" w:eastAsia="en-DE"/>
              </w:rPr>
            </w:pPr>
            <w:r w:rsidRPr="0040183C">
              <w:rPr>
                <w:b/>
                <w:bCs/>
                <w:lang w:val="en-GB" w:eastAsia="en-DE"/>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40183C">
            <w:pPr>
              <w:rPr>
                <w:b/>
                <w:bCs/>
                <w:lang w:val="en-GB" w:eastAsia="en-DE"/>
              </w:rPr>
            </w:pPr>
            <w:r w:rsidRPr="0040183C">
              <w:rPr>
                <w:b/>
                <w:bCs/>
                <w:lang w:val="en-GB" w:eastAsia="en-DE"/>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40183C">
            <w:pPr>
              <w:rPr>
                <w:b/>
                <w:bCs/>
                <w:lang w:val="en-GB" w:eastAsia="en-DE"/>
              </w:rPr>
            </w:pPr>
            <w:r w:rsidRPr="0040183C">
              <w:rPr>
                <w:b/>
                <w:bCs/>
                <w:lang w:val="en-GB" w:eastAsia="en-DE"/>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40183C">
            <w:pPr>
              <w:rPr>
                <w:b/>
                <w:bCs/>
                <w:lang w:val="en-GB" w:eastAsia="en-DE"/>
              </w:rPr>
            </w:pPr>
            <w:r w:rsidRPr="0040183C">
              <w:rPr>
                <w:b/>
                <w:bCs/>
                <w:lang w:val="en-GB" w:eastAsia="en-DE"/>
              </w:rPr>
              <w:t>Random Access</w:t>
            </w:r>
          </w:p>
        </w:tc>
      </w:tr>
      <w:tr w:rsidR="0040183C" w:rsidRPr="0040183C" w14:paraId="5A4D7760"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40183C">
            <w:pPr>
              <w:rPr>
                <w:b/>
                <w:bCs/>
                <w:lang w:val="en-GB" w:eastAsia="en-DE"/>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40183C">
            <w:pPr>
              <w:rPr>
                <w:lang w:val="en-GB" w:eastAsia="en-DE"/>
              </w:rPr>
            </w:pPr>
            <w:r w:rsidRPr="0040183C">
              <w:rPr>
                <w:lang w:val="en-GB" w:eastAsia="en-DE"/>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40183C">
            <w:pPr>
              <w:rPr>
                <w:b/>
                <w:bCs/>
                <w:lang w:val="en-GB" w:eastAsia="en-DE"/>
              </w:rPr>
            </w:pPr>
            <w:r w:rsidRPr="0040183C">
              <w:rPr>
                <w:b/>
                <w:bCs/>
                <w:lang w:val="en-GB" w:eastAsia="en-DE"/>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40183C">
            <w:pPr>
              <w:rPr>
                <w:lang w:val="en-GB" w:eastAsia="en-DE"/>
              </w:rPr>
            </w:pPr>
            <w:r w:rsidRPr="0040183C">
              <w:rPr>
                <w:lang w:val="en-GB" w:eastAsia="en-DE"/>
              </w:rPr>
              <w:t>bit-rate savings</w:t>
            </w:r>
          </w:p>
        </w:tc>
      </w:tr>
      <w:tr w:rsidR="0040183C" w:rsidRPr="0040183C" w14:paraId="7C7F4F1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40183C">
            <w:pPr>
              <w:rPr>
                <w:b/>
                <w:bCs/>
                <w:lang w:val="en-GB" w:eastAsia="en-DE"/>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40183C">
            <w:pPr>
              <w:rPr>
                <w:lang w:val="en-GB" w:eastAsia="en-DE"/>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40183C">
            <w:pPr>
              <w:rPr>
                <w:lang w:val="en-GB" w:eastAsia="en-DE"/>
              </w:rPr>
            </w:pPr>
            <w:r w:rsidRPr="0040183C">
              <w:rPr>
                <w:lang w:val="en-GB" w:eastAsia="en-DE"/>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40183C">
            <w:pPr>
              <w:rPr>
                <w:lang w:val="en-GB" w:eastAsia="en-DE"/>
              </w:rPr>
            </w:pPr>
            <w:r w:rsidRPr="0040183C">
              <w:rPr>
                <w:lang w:val="en-GB" w:eastAsia="en-DE"/>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40183C">
            <w:pPr>
              <w:rPr>
                <w:lang w:val="en-GB" w:eastAsia="en-DE"/>
              </w:rPr>
            </w:pPr>
          </w:p>
        </w:tc>
      </w:tr>
      <w:tr w:rsidR="0040183C" w:rsidRPr="0040183C" w14:paraId="5ADF3035"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40183C">
            <w:pPr>
              <w:rPr>
                <w:lang w:val="en-GB" w:eastAsia="en-DE"/>
              </w:rPr>
            </w:pPr>
            <w:r w:rsidRPr="0040183C">
              <w:rPr>
                <w:lang w:val="en-GB" w:eastAsia="en-DE"/>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40183C">
            <w:pPr>
              <w:rPr>
                <w:lang w:val="en-GB" w:eastAsia="en-DE"/>
              </w:rPr>
            </w:pPr>
            <w:r w:rsidRPr="0040183C">
              <w:rPr>
                <w:lang w:val="en-GB" w:eastAsia="en-DE"/>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40183C">
            <w:pPr>
              <w:rPr>
                <w:lang w:val="en-GB" w:eastAsia="en-DE"/>
              </w:rPr>
            </w:pPr>
            <w:r w:rsidRPr="0040183C">
              <w:rPr>
                <w:lang w:val="en-GB" w:eastAsia="en-DE"/>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40183C">
            <w:pPr>
              <w:rPr>
                <w:lang w:val="en-GB" w:eastAsia="en-DE"/>
              </w:rPr>
            </w:pPr>
            <w:r w:rsidRPr="0040183C">
              <w:rPr>
                <w:lang w:val="en-GB" w:eastAsia="en-DE"/>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40183C">
            <w:pPr>
              <w:rPr>
                <w:lang w:val="en-GB" w:eastAsia="en-DE"/>
              </w:rPr>
            </w:pPr>
            <w:r w:rsidRPr="0040183C">
              <w:rPr>
                <w:lang w:val="en-GB" w:eastAsia="en-DE"/>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40183C">
            <w:pPr>
              <w:rPr>
                <w:lang w:val="en-GB" w:eastAsia="en-DE"/>
              </w:rPr>
            </w:pPr>
            <w:r w:rsidRPr="0040183C">
              <w:rPr>
                <w:lang w:val="en-GB" w:eastAsia="en-DE"/>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40183C">
            <w:pPr>
              <w:rPr>
                <w:lang w:val="en-GB" w:eastAsia="en-DE"/>
              </w:rPr>
            </w:pPr>
            <w:r w:rsidRPr="0040183C">
              <w:rPr>
                <w:lang w:val="en-GB" w:eastAsia="en-DE"/>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40183C">
            <w:pPr>
              <w:rPr>
                <w:lang w:val="en-GB" w:eastAsia="en-DE"/>
              </w:rPr>
            </w:pPr>
            <w:r w:rsidRPr="0040183C">
              <w:rPr>
                <w:lang w:val="en-GB" w:eastAsia="en-DE"/>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40183C">
            <w:pPr>
              <w:rPr>
                <w:lang w:val="en-GB" w:eastAsia="en-DE"/>
              </w:rPr>
            </w:pPr>
            <w:r w:rsidRPr="0040183C">
              <w:rPr>
                <w:lang w:val="en-GB" w:eastAsia="en-DE"/>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40183C">
            <w:pPr>
              <w:rPr>
                <w:lang w:val="en-GB" w:eastAsia="en-DE"/>
              </w:rPr>
            </w:pPr>
            <w:r w:rsidRPr="0040183C">
              <w:rPr>
                <w:lang w:val="en-GB" w:eastAsia="en-DE"/>
              </w:rPr>
              <w:t>0.14%</w:t>
            </w:r>
          </w:p>
        </w:tc>
      </w:tr>
      <w:tr w:rsidR="0040183C" w:rsidRPr="0040183C" w14:paraId="690B4F53"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40183C">
            <w:pPr>
              <w:rPr>
                <w:lang w:val="en-GB" w:eastAsia="en-DE"/>
              </w:rPr>
            </w:pPr>
            <w:r w:rsidRPr="0040183C">
              <w:rPr>
                <w:lang w:val="en-GB" w:eastAsia="en-DE"/>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40183C">
            <w:pPr>
              <w:rPr>
                <w:lang w:val="en-GB" w:eastAsia="en-DE"/>
              </w:rPr>
            </w:pPr>
            <w:r w:rsidRPr="0040183C">
              <w:rPr>
                <w:lang w:val="en-GB" w:eastAsia="en-DE"/>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40183C">
            <w:pPr>
              <w:rPr>
                <w:lang w:val="en-GB" w:eastAsia="en-DE"/>
              </w:rPr>
            </w:pPr>
            <w:r w:rsidRPr="0040183C">
              <w:rPr>
                <w:lang w:val="en-GB" w:eastAsia="en-DE"/>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40183C">
            <w:pPr>
              <w:rPr>
                <w:lang w:val="en-GB" w:eastAsia="en-DE"/>
              </w:rPr>
            </w:pPr>
            <w:r w:rsidRPr="0040183C">
              <w:rPr>
                <w:lang w:val="en-GB" w:eastAsia="en-DE"/>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40183C">
            <w:pPr>
              <w:rPr>
                <w:lang w:val="en-GB" w:eastAsia="en-DE"/>
              </w:rPr>
            </w:pPr>
            <w:r w:rsidRPr="0040183C">
              <w:rPr>
                <w:lang w:val="en-GB" w:eastAsia="en-DE"/>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40183C">
            <w:pPr>
              <w:rPr>
                <w:lang w:val="en-GB" w:eastAsia="en-DE"/>
              </w:rPr>
            </w:pPr>
            <w:r w:rsidRPr="0040183C">
              <w:rPr>
                <w:lang w:val="en-GB" w:eastAsia="en-DE"/>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40183C">
            <w:pPr>
              <w:rPr>
                <w:lang w:val="en-GB" w:eastAsia="en-DE"/>
              </w:rPr>
            </w:pPr>
            <w:r w:rsidRPr="0040183C">
              <w:rPr>
                <w:lang w:val="en-GB" w:eastAsia="en-DE"/>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40183C">
            <w:pPr>
              <w:rPr>
                <w:lang w:val="en-GB" w:eastAsia="en-DE"/>
              </w:rPr>
            </w:pPr>
            <w:r w:rsidRPr="0040183C">
              <w:rPr>
                <w:lang w:val="en-GB" w:eastAsia="en-DE"/>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40183C">
            <w:pPr>
              <w:rPr>
                <w:lang w:val="en-GB" w:eastAsia="en-DE"/>
              </w:rPr>
            </w:pPr>
            <w:r w:rsidRPr="0040183C">
              <w:rPr>
                <w:lang w:val="en-GB" w:eastAsia="en-DE"/>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40183C">
            <w:pPr>
              <w:rPr>
                <w:lang w:val="en-GB" w:eastAsia="en-DE"/>
              </w:rPr>
            </w:pPr>
            <w:r w:rsidRPr="0040183C">
              <w:rPr>
                <w:lang w:val="en-GB" w:eastAsia="en-DE"/>
              </w:rPr>
              <w:t>-0.01%</w:t>
            </w:r>
          </w:p>
        </w:tc>
      </w:tr>
      <w:tr w:rsidR="0040183C" w:rsidRPr="0040183C" w14:paraId="644C7DC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40183C">
            <w:pPr>
              <w:rPr>
                <w:b/>
                <w:bCs/>
                <w:lang w:val="en-GB" w:eastAsia="en-DE"/>
              </w:rPr>
            </w:pPr>
            <w:r w:rsidRPr="0040183C">
              <w:rPr>
                <w:b/>
                <w:bCs/>
                <w:lang w:val="en-GB" w:eastAsia="en-DE"/>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40183C">
            <w:pPr>
              <w:rPr>
                <w:b/>
                <w:bCs/>
                <w:lang w:val="en-GB" w:eastAsia="en-DE"/>
              </w:rPr>
            </w:pPr>
            <w:r w:rsidRPr="0040183C">
              <w:rPr>
                <w:b/>
                <w:bCs/>
                <w:lang w:val="en-GB" w:eastAsia="en-DE"/>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40183C">
            <w:pPr>
              <w:rPr>
                <w:b/>
                <w:bCs/>
                <w:lang w:val="en-GB" w:eastAsia="en-DE"/>
              </w:rPr>
            </w:pPr>
            <w:r w:rsidRPr="0040183C">
              <w:rPr>
                <w:b/>
                <w:bCs/>
                <w:lang w:val="en-GB" w:eastAsia="en-DE"/>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40183C">
            <w:pPr>
              <w:rPr>
                <w:b/>
                <w:bCs/>
                <w:lang w:val="en-GB" w:eastAsia="en-DE"/>
              </w:rPr>
            </w:pPr>
            <w:r w:rsidRPr="0040183C">
              <w:rPr>
                <w:b/>
                <w:bCs/>
                <w:lang w:val="en-GB" w:eastAsia="en-DE"/>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40183C">
            <w:pPr>
              <w:rPr>
                <w:b/>
                <w:bCs/>
                <w:lang w:val="en-GB" w:eastAsia="en-DE"/>
              </w:rPr>
            </w:pPr>
            <w:r w:rsidRPr="0040183C">
              <w:rPr>
                <w:b/>
                <w:bCs/>
                <w:lang w:val="en-GB" w:eastAsia="en-DE"/>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40183C">
            <w:pPr>
              <w:rPr>
                <w:b/>
                <w:bCs/>
                <w:lang w:val="en-GB" w:eastAsia="en-DE"/>
              </w:rPr>
            </w:pPr>
            <w:r w:rsidRPr="0040183C">
              <w:rPr>
                <w:b/>
                <w:bCs/>
                <w:lang w:val="en-GB" w:eastAsia="en-DE"/>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40183C">
            <w:pPr>
              <w:rPr>
                <w:b/>
                <w:bCs/>
                <w:lang w:val="en-GB" w:eastAsia="en-DE"/>
              </w:rPr>
            </w:pPr>
            <w:r w:rsidRPr="0040183C">
              <w:rPr>
                <w:b/>
                <w:bCs/>
                <w:lang w:val="en-GB" w:eastAsia="en-DE"/>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40183C">
            <w:pPr>
              <w:rPr>
                <w:b/>
                <w:bCs/>
                <w:lang w:val="en-GB" w:eastAsia="en-DE"/>
              </w:rPr>
            </w:pPr>
            <w:r w:rsidRPr="0040183C">
              <w:rPr>
                <w:b/>
                <w:bCs/>
                <w:lang w:val="en-GB" w:eastAsia="en-DE"/>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40183C">
            <w:pPr>
              <w:rPr>
                <w:b/>
                <w:bCs/>
                <w:lang w:val="en-GB" w:eastAsia="en-DE"/>
              </w:rPr>
            </w:pPr>
            <w:r w:rsidRPr="0040183C">
              <w:rPr>
                <w:b/>
                <w:bCs/>
                <w:lang w:val="en-GB" w:eastAsia="en-DE"/>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40183C">
            <w:pPr>
              <w:rPr>
                <w:b/>
                <w:bCs/>
                <w:lang w:val="en-GB" w:eastAsia="en-DE"/>
              </w:rPr>
            </w:pPr>
            <w:r w:rsidRPr="0040183C">
              <w:rPr>
                <w:b/>
                <w:bCs/>
                <w:lang w:val="en-GB" w:eastAsia="en-DE"/>
              </w:rPr>
              <w:t>0.06%</w:t>
            </w:r>
          </w:p>
        </w:tc>
      </w:tr>
      <w:tr w:rsidR="0040183C" w:rsidRPr="0040183C" w14:paraId="05A7D5BE"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40183C">
            <w:pPr>
              <w:rPr>
                <w:lang w:val="en-GB" w:eastAsia="en-DE"/>
              </w:rPr>
            </w:pPr>
            <w:r w:rsidRPr="0040183C">
              <w:rPr>
                <w:lang w:val="en-GB" w:eastAsia="en-DE"/>
              </w:rPr>
              <w:t xml:space="preserve">Enc </w:t>
            </w:r>
            <w:proofErr w:type="gramStart"/>
            <w:r w:rsidRPr="0040183C">
              <w:rPr>
                <w:lang w:val="en-GB" w:eastAsia="en-DE"/>
              </w:rPr>
              <w:t>Time[</w:t>
            </w:r>
            <w:proofErr w:type="gramEnd"/>
            <w:r w:rsidRPr="0040183C">
              <w:rPr>
                <w:lang w:val="en-GB" w:eastAsia="en-DE"/>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40183C">
            <w:pPr>
              <w:rPr>
                <w:lang w:val="en-GB" w:eastAsia="en-DE"/>
              </w:rPr>
            </w:pPr>
            <w:r w:rsidRPr="0040183C">
              <w:rPr>
                <w:lang w:val="en-GB" w:eastAsia="en-DE"/>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40183C">
            <w:pPr>
              <w:rPr>
                <w:lang w:val="en-GB" w:eastAsia="en-DE"/>
              </w:rPr>
            </w:pPr>
            <w:r w:rsidRPr="0040183C">
              <w:rPr>
                <w:lang w:val="en-GB" w:eastAsia="en-DE"/>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40183C">
            <w:pPr>
              <w:rPr>
                <w:lang w:val="en-GB" w:eastAsia="en-DE"/>
              </w:rPr>
            </w:pPr>
            <w:r w:rsidRPr="0040183C">
              <w:rPr>
                <w:lang w:val="en-GB" w:eastAsia="en-DE"/>
              </w:rPr>
              <w:t>1097%</w:t>
            </w:r>
          </w:p>
        </w:tc>
      </w:tr>
      <w:tr w:rsidR="0040183C" w:rsidRPr="0040183C" w14:paraId="01496922"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40183C">
            <w:pPr>
              <w:rPr>
                <w:lang w:val="en-GB" w:eastAsia="en-DE"/>
              </w:rPr>
            </w:pPr>
            <w:r w:rsidRPr="0040183C">
              <w:rPr>
                <w:lang w:val="en-GB" w:eastAsia="en-DE"/>
              </w:rPr>
              <w:t xml:space="preserve">Dec </w:t>
            </w:r>
            <w:proofErr w:type="gramStart"/>
            <w:r w:rsidRPr="0040183C">
              <w:rPr>
                <w:lang w:val="en-GB" w:eastAsia="en-DE"/>
              </w:rPr>
              <w:t>Time[</w:t>
            </w:r>
            <w:proofErr w:type="gramEnd"/>
            <w:r w:rsidRPr="0040183C">
              <w:rPr>
                <w:lang w:val="en-GB" w:eastAsia="en-DE"/>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40183C">
            <w:pPr>
              <w:rPr>
                <w:lang w:val="en-GB" w:eastAsia="en-DE"/>
              </w:rPr>
            </w:pPr>
            <w:r w:rsidRPr="0040183C">
              <w:rPr>
                <w:lang w:val="en-GB" w:eastAsia="en-DE"/>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40183C">
            <w:pPr>
              <w:rPr>
                <w:lang w:val="en-GB" w:eastAsia="en-DE"/>
              </w:rPr>
            </w:pPr>
            <w:r w:rsidRPr="0040183C">
              <w:rPr>
                <w:lang w:val="en-GB" w:eastAsia="en-DE"/>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40183C">
            <w:pPr>
              <w:rPr>
                <w:lang w:val="en-GB" w:eastAsia="en-DE"/>
              </w:rPr>
            </w:pPr>
            <w:r w:rsidRPr="0040183C">
              <w:rPr>
                <w:lang w:val="en-GB" w:eastAsia="en-DE"/>
              </w:rPr>
              <w:t>142%</w:t>
            </w:r>
          </w:p>
        </w:tc>
      </w:tr>
    </w:tbl>
    <w:p w14:paraId="57BB07DD" w14:textId="77777777" w:rsidR="0040183C" w:rsidRDefault="0040183C" w:rsidP="0040183C">
      <w:pPr>
        <w:rPr>
          <w:lang w:eastAsia="en-DE"/>
        </w:rPr>
      </w:pPr>
      <w:r>
        <w:rPr>
          <w:lang w:eastAsia="en-DE"/>
        </w:rPr>
        <w:t>5</w:t>
      </w:r>
      <w:r>
        <w:rPr>
          <w:lang w:eastAsia="en-DE"/>
        </w:rPr>
        <w:tab/>
        <w:t>Recommendations</w:t>
      </w:r>
    </w:p>
    <w:p w14:paraId="3D298838" w14:textId="77777777" w:rsidR="0040183C" w:rsidRDefault="0040183C" w:rsidP="0040183C">
      <w:pPr>
        <w:rPr>
          <w:lang w:eastAsia="en-DE"/>
        </w:rPr>
      </w:pPr>
      <w:r>
        <w:rPr>
          <w:lang w:eastAsia="en-DE"/>
        </w:rPr>
        <w:t>The AHG recommends the following:</w:t>
      </w:r>
    </w:p>
    <w:p w14:paraId="7D5BAB80" w14:textId="77777777" w:rsidR="0040183C" w:rsidRDefault="0040183C" w:rsidP="0040183C">
      <w:pPr>
        <w:rPr>
          <w:lang w:eastAsia="en-DE"/>
        </w:rPr>
      </w:pPr>
      <w:r>
        <w:rPr>
          <w:lang w:eastAsia="en-DE"/>
        </w:rPr>
        <w:t>•</w:t>
      </w:r>
      <w:r>
        <w:rPr>
          <w:lang w:eastAsia="en-DE"/>
        </w:rPr>
        <w:tab/>
        <w:t>To review all related contributions;</w:t>
      </w:r>
    </w:p>
    <w:p w14:paraId="40CF4190" w14:textId="77777777" w:rsidR="0040183C" w:rsidRDefault="0040183C" w:rsidP="0040183C">
      <w:pPr>
        <w:rPr>
          <w:lang w:eastAsia="en-DE"/>
        </w:rPr>
      </w:pPr>
      <w:r>
        <w:rPr>
          <w:lang w:eastAsia="en-DE"/>
        </w:rPr>
        <w:t>•</w:t>
      </w:r>
      <w:r>
        <w:rPr>
          <w:lang w:eastAsia="en-DE"/>
        </w:rPr>
        <w:tab/>
        <w:t>To continue high bit depth, high bit rate, and high frame rate studies.</w:t>
      </w:r>
    </w:p>
    <w:p w14:paraId="008443C1" w14:textId="1142F29A" w:rsidR="0040183C" w:rsidRDefault="0040183C" w:rsidP="0040183C">
      <w:pPr>
        <w:rPr>
          <w:lang w:eastAsia="en-DE"/>
        </w:rPr>
      </w:pPr>
      <w:r>
        <w:rPr>
          <w:lang w:eastAsia="en-DE"/>
        </w:rPr>
        <w:t>•</w:t>
      </w:r>
      <w:r>
        <w:rPr>
          <w:lang w:eastAsia="en-DE"/>
        </w:rPr>
        <w:tab/>
        <w:t>To consider the timeline for high bit depth profile development in VVC version 2.</w:t>
      </w:r>
    </w:p>
    <w:p w14:paraId="5061BBFC" w14:textId="50759BAC" w:rsidR="00D9549B" w:rsidRDefault="00D9549B" w:rsidP="0040183C">
      <w:pPr>
        <w:rPr>
          <w:lang w:eastAsia="en-DE"/>
        </w:rPr>
      </w:pPr>
    </w:p>
    <w:p w14:paraId="4AE1E941" w14:textId="1A7C9B21" w:rsidR="00D9549B" w:rsidRDefault="00D9549B" w:rsidP="0040183C">
      <w:pPr>
        <w:rPr>
          <w:lang w:eastAsia="en-DE"/>
        </w:rPr>
      </w:pPr>
      <w:r>
        <w:rPr>
          <w:lang w:eastAsia="en-DE"/>
        </w:rPr>
        <w:lastRenderedPageBreak/>
        <w:t xml:space="preserve">It is pointed out that in the standard QP range the performance compared to HEVC is expected to be similar to </w:t>
      </w:r>
      <w:proofErr w:type="gramStart"/>
      <w:r>
        <w:rPr>
          <w:lang w:eastAsia="en-DE"/>
        </w:rPr>
        <w:t>10 bit</w:t>
      </w:r>
      <w:proofErr w:type="gramEnd"/>
      <w:r>
        <w:rPr>
          <w:lang w:eastAsia="en-DE"/>
        </w:rPr>
        <w:t xml:space="preserve"> case.</w:t>
      </w:r>
    </w:p>
    <w:p w14:paraId="3957FBE2" w14:textId="6E49BC99" w:rsidR="00D9549B" w:rsidRDefault="00D9549B" w:rsidP="0040183C">
      <w:pPr>
        <w:rPr>
          <w:lang w:eastAsia="en-DE"/>
        </w:rPr>
      </w:pPr>
      <w:r>
        <w:rPr>
          <w:lang w:eastAsia="en-DE"/>
        </w:rPr>
        <w:t xml:space="preserve">It is asked what a useful QP range for </w:t>
      </w:r>
      <w:proofErr w:type="gramStart"/>
      <w:r>
        <w:rPr>
          <w:lang w:eastAsia="en-DE"/>
        </w:rPr>
        <w:t>12 bit</w:t>
      </w:r>
      <w:proofErr w:type="gramEnd"/>
      <w:r>
        <w:rPr>
          <w:lang w:eastAsia="en-DE"/>
        </w:rPr>
        <w:t xml:space="preserve"> HDR consumer quality might be? Could this be somewhat between low and standard QP range. It is mentioned that JVET-W0115 refers to that.</w:t>
      </w:r>
    </w:p>
    <w:p w14:paraId="1DD53EBB" w14:textId="77777777" w:rsidR="00D9549B" w:rsidRPr="00E75CED" w:rsidRDefault="00D9549B" w:rsidP="0040183C">
      <w:pPr>
        <w:rPr>
          <w:lang w:eastAsia="en-DE"/>
        </w:rPr>
      </w:pPr>
    </w:p>
    <w:p w14:paraId="2790EBB6" w14:textId="30EE1B09" w:rsidR="00E75CED" w:rsidRDefault="00E34AFB" w:rsidP="00E75CED">
      <w:pPr>
        <w:pStyle w:val="berschrift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77777777" w:rsidR="00267BC9" w:rsidRDefault="00267BC9" w:rsidP="00267BC9">
      <w:pPr>
        <w:rPr>
          <w:lang w:eastAsia="en-DE"/>
        </w:rPr>
      </w:pPr>
      <w:r>
        <w:rPr>
          <w:lang w:eastAsia="en-DE"/>
        </w:rPr>
        <w:t>2</w:t>
      </w:r>
      <w:r>
        <w:rPr>
          <w:lang w:eastAsia="en-DE"/>
        </w:rPr>
        <w:tab/>
        <w:t>Related contributions</w:t>
      </w:r>
    </w:p>
    <w:p w14:paraId="20740DA1" w14:textId="77777777" w:rsidR="00267BC9" w:rsidRDefault="00267BC9" w:rsidP="00267BC9">
      <w:pPr>
        <w:rPr>
          <w:lang w:eastAsia="en-DE"/>
        </w:rPr>
      </w:pPr>
      <w:r>
        <w:rPr>
          <w:lang w:eastAsia="en-DE"/>
        </w:rPr>
        <w:t xml:space="preserve">A total of 12 contributions, not including cross-checks, are identified relating to AHG9, of which: </w:t>
      </w:r>
    </w:p>
    <w:p w14:paraId="1F3BA551" w14:textId="77777777" w:rsidR="00267BC9" w:rsidRDefault="00267BC9" w:rsidP="00267BC9">
      <w:pPr>
        <w:rPr>
          <w:lang w:eastAsia="en-DE"/>
        </w:rPr>
      </w:pPr>
      <w:r>
        <w:rPr>
          <w:lang w:eastAsia="en-DE"/>
        </w:rPr>
        <w:t>•</w:t>
      </w:r>
      <w:r>
        <w:rPr>
          <w:lang w:eastAsia="en-DE"/>
        </w:rPr>
        <w:tab/>
        <w:t>4 contributions relate to the mandate to study the SEI messages in VSEI, VVC, HEVC, and AVC;</w:t>
      </w:r>
    </w:p>
    <w:p w14:paraId="4E41E75F" w14:textId="77777777" w:rsidR="00267BC9" w:rsidRDefault="00267BC9" w:rsidP="00267BC9">
      <w:pPr>
        <w:rPr>
          <w:lang w:eastAsia="en-DE"/>
        </w:rPr>
      </w:pPr>
      <w:r>
        <w:rPr>
          <w:lang w:eastAsia="en-DE"/>
        </w:rPr>
        <w:t>•</w:t>
      </w:r>
      <w:r>
        <w:rPr>
          <w:lang w:eastAsia="en-DE"/>
        </w:rPr>
        <w:tab/>
        <w:t>2 contributions relate to the mandate to collect software and showcase information of SEI messages;</w:t>
      </w:r>
    </w:p>
    <w:p w14:paraId="51560446" w14:textId="77777777" w:rsidR="00267BC9" w:rsidRDefault="00267BC9" w:rsidP="00267BC9">
      <w:pPr>
        <w:rPr>
          <w:lang w:eastAsia="en-DE"/>
        </w:rPr>
      </w:pPr>
      <w:r>
        <w:rPr>
          <w:lang w:eastAsia="en-DE"/>
        </w:rPr>
        <w:t>•</w:t>
      </w:r>
      <w:r>
        <w:rPr>
          <w:lang w:eastAsia="en-DE"/>
        </w:rPr>
        <w:tab/>
        <w:t xml:space="preserve">4 contributions relate to the mandate to identify potential needs for additional SEI messages; </w:t>
      </w:r>
    </w:p>
    <w:p w14:paraId="6BEEC652" w14:textId="77777777" w:rsidR="00267BC9" w:rsidRDefault="00267BC9" w:rsidP="00267BC9">
      <w:pPr>
        <w:rPr>
          <w:lang w:eastAsia="en-DE"/>
        </w:rPr>
      </w:pPr>
      <w:r>
        <w:rPr>
          <w:lang w:eastAsia="en-DE"/>
        </w:rPr>
        <w:t>•</w:t>
      </w:r>
      <w:r>
        <w:rPr>
          <w:lang w:eastAsia="en-DE"/>
        </w:rPr>
        <w:tab/>
        <w:t xml:space="preserve">no contributions relate to the mandate to investigate the possible need of mandatory post processing in the context of SEI messages; and </w:t>
      </w:r>
    </w:p>
    <w:p w14:paraId="423B3046" w14:textId="77777777" w:rsidR="00267BC9" w:rsidRDefault="00267BC9" w:rsidP="00267BC9">
      <w:pPr>
        <w:rPr>
          <w:lang w:eastAsia="en-DE"/>
        </w:rPr>
      </w:pPr>
      <w:r>
        <w:rPr>
          <w:lang w:eastAsia="en-DE"/>
        </w:rPr>
        <w:t>•</w:t>
      </w:r>
      <w:r>
        <w:rPr>
          <w:lang w:eastAsia="en-DE"/>
        </w:rPr>
        <w:tab/>
        <w:t>2 contributions relate to the mandate to study SEI messages defined in HEVC and AVC for potential use in the VVC context.</w:t>
      </w:r>
    </w:p>
    <w:p w14:paraId="73B7CA43" w14:textId="77777777" w:rsidR="00267BC9" w:rsidRDefault="00267BC9" w:rsidP="00267BC9">
      <w:pPr>
        <w:rPr>
          <w:lang w:eastAsia="en-DE"/>
        </w:rPr>
      </w:pPr>
    </w:p>
    <w:p w14:paraId="6CD76E90" w14:textId="77777777" w:rsidR="00267BC9" w:rsidRDefault="00267BC9" w:rsidP="00267BC9">
      <w:pPr>
        <w:rPr>
          <w:lang w:eastAsia="en-DE"/>
        </w:rPr>
      </w:pPr>
      <w:r>
        <w:rPr>
          <w:lang w:eastAsia="en-DE"/>
        </w:rPr>
        <w:t>The following is a list of contributions related to AHG9.</w:t>
      </w:r>
    </w:p>
    <w:p w14:paraId="1FB97ED4" w14:textId="77777777" w:rsidR="00267BC9" w:rsidRDefault="00267BC9" w:rsidP="00267BC9">
      <w:pPr>
        <w:rPr>
          <w:lang w:eastAsia="en-DE"/>
        </w:rPr>
      </w:pPr>
      <w:r>
        <w:rPr>
          <w:lang w:eastAsia="en-DE"/>
        </w:rPr>
        <w:t>2.1</w:t>
      </w:r>
      <w:r>
        <w:rPr>
          <w:lang w:eastAsia="en-DE"/>
        </w:rPr>
        <w:tab/>
        <w:t>Study the SEI messages in VSEI, VVC, HEVC and AVC</w:t>
      </w:r>
    </w:p>
    <w:p w14:paraId="2A434FE0" w14:textId="77777777" w:rsidR="00267BC9" w:rsidRDefault="00267BC9" w:rsidP="00267BC9">
      <w:pPr>
        <w:rPr>
          <w:lang w:eastAsia="en-DE"/>
        </w:rPr>
      </w:pPr>
      <w:r>
        <w:rPr>
          <w:lang w:eastAsia="en-DE"/>
        </w:rPr>
        <w:t>2.1.1</w:t>
      </w:r>
      <w:r>
        <w:rPr>
          <w:lang w:eastAsia="en-DE"/>
        </w:rPr>
        <w:tab/>
        <w:t>Errata, bug fixes, and clarifications</w:t>
      </w:r>
    </w:p>
    <w:p w14:paraId="735C1B70" w14:textId="77777777" w:rsidR="00267BC9" w:rsidRDefault="00267BC9" w:rsidP="00267BC9">
      <w:pPr>
        <w:rPr>
          <w:lang w:eastAsia="en-DE"/>
        </w:rPr>
      </w:pPr>
      <w:r>
        <w:rPr>
          <w:lang w:eastAsia="en-DE"/>
        </w:rPr>
        <w:t>JVET-W0077 AHG9: Comments on multiview-related SEI messages in VSEI [B. Choi, S. Wenger, S. Liu (Tencent)]</w:t>
      </w:r>
    </w:p>
    <w:p w14:paraId="2F959A70" w14:textId="77777777" w:rsidR="00267BC9" w:rsidRDefault="00267BC9" w:rsidP="00267BC9">
      <w:pPr>
        <w:rPr>
          <w:lang w:eastAsia="en-DE"/>
        </w:rPr>
      </w:pPr>
      <w:r>
        <w:rPr>
          <w:lang w:eastAsia="en-DE"/>
        </w:rPr>
        <w:t>JVET-W0080 AHG9: some errata and clarification items for Additional SEI messages for VSEI [E. François, M. Radosavljevic (InterDigital)]</w:t>
      </w:r>
    </w:p>
    <w:p w14:paraId="1952932E" w14:textId="77777777" w:rsidR="00267BC9" w:rsidRDefault="00267BC9" w:rsidP="00267BC9">
      <w:pPr>
        <w:rPr>
          <w:lang w:eastAsia="en-DE"/>
        </w:rPr>
      </w:pPr>
      <w:r>
        <w:rPr>
          <w:lang w:eastAsia="en-DE"/>
        </w:rPr>
        <w:t>JVET-W0083 AHG9: Bug fixes for some SEI messages in the VSEI amendment [Y.-K. Wang, Y. Wang, L. Zhang (Bytedance)]</w:t>
      </w:r>
    </w:p>
    <w:p w14:paraId="0FE5130C" w14:textId="77777777" w:rsidR="00267BC9" w:rsidRDefault="00267BC9" w:rsidP="00267BC9">
      <w:pPr>
        <w:rPr>
          <w:lang w:eastAsia="en-DE"/>
        </w:rPr>
      </w:pPr>
      <w:r>
        <w:rPr>
          <w:lang w:eastAsia="en-DE"/>
        </w:rPr>
        <w:t>2.1.2</w:t>
      </w:r>
      <w:r>
        <w:rPr>
          <w:lang w:eastAsia="en-DE"/>
        </w:rPr>
        <w:tab/>
        <w:t>Grain blending process for film grain characteristics SEI message</w:t>
      </w:r>
    </w:p>
    <w:p w14:paraId="621863D6" w14:textId="77777777" w:rsidR="00267BC9" w:rsidRDefault="00267BC9" w:rsidP="00267BC9">
      <w:pPr>
        <w:rPr>
          <w:lang w:eastAsia="en-DE"/>
        </w:rPr>
      </w:pPr>
      <w:r>
        <w:rPr>
          <w:lang w:eastAsia="en-DE"/>
        </w:rPr>
        <w:t>JVET-W0095 AHG9: Bit-accurate grain blending process for film grain characteristics SEI message [S. McCarthy, P. Yin, W. Husak, F. Pu, T. Lu, T. Chen (Dolby), E. François, M. Radosavljević (InterDigital), V. G R, K. Patankar, S. Kadaramandalgi, Ajayshyam (Ittiam)]</w:t>
      </w:r>
    </w:p>
    <w:p w14:paraId="5CBAF696" w14:textId="77777777" w:rsidR="00267BC9" w:rsidRDefault="00267BC9" w:rsidP="00267BC9">
      <w:pPr>
        <w:rPr>
          <w:lang w:eastAsia="en-DE"/>
        </w:rPr>
      </w:pPr>
      <w:r>
        <w:rPr>
          <w:lang w:eastAsia="en-DE"/>
        </w:rPr>
        <w:t>2.2</w:t>
      </w:r>
      <w:r>
        <w:rPr>
          <w:lang w:eastAsia="en-DE"/>
        </w:rPr>
        <w:tab/>
        <w:t>Collect software and showcase information</w:t>
      </w:r>
    </w:p>
    <w:p w14:paraId="0B92BD46" w14:textId="77777777" w:rsidR="00267BC9" w:rsidRDefault="00267BC9" w:rsidP="00267BC9">
      <w:pPr>
        <w:rPr>
          <w:lang w:eastAsia="en-DE"/>
        </w:rPr>
      </w:pPr>
      <w:r>
        <w:rPr>
          <w:lang w:eastAsia="en-DE"/>
        </w:rPr>
        <w:t>JVET-W0072 AHG9: Enhancement of film grain parameter estimation for different intensity intervals [M. Radosavljević, E. François (Interdigital), W. Hamidouche, T. Amestoy, G. Gautier (INSA)]</w:t>
      </w:r>
    </w:p>
    <w:p w14:paraId="1773E5AC" w14:textId="77777777" w:rsidR="00267BC9" w:rsidRDefault="00267BC9" w:rsidP="00267BC9">
      <w:pPr>
        <w:rPr>
          <w:lang w:eastAsia="en-DE"/>
        </w:rPr>
      </w:pPr>
      <w:r>
        <w:rPr>
          <w:lang w:eastAsia="en-DE"/>
        </w:rPr>
        <w:t>JVET-W0096 AHG9: Demonstration of AVC FGC SEI in real-time bit-accurate grain blending process on smartphone [V. G R, J. Shingala, S. Kadaramandalgi, Ajayshyam (Ittiam), S. McCarthy, P. Yin, W. Husak, F. Pu, T. Lu, T. Chen (Dolby)]</w:t>
      </w:r>
    </w:p>
    <w:p w14:paraId="543EB6A6" w14:textId="77777777" w:rsidR="00267BC9" w:rsidRDefault="00267BC9" w:rsidP="00267BC9">
      <w:pPr>
        <w:rPr>
          <w:lang w:eastAsia="en-DE"/>
        </w:rPr>
      </w:pPr>
      <w:r>
        <w:rPr>
          <w:lang w:eastAsia="en-DE"/>
        </w:rPr>
        <w:t>2.3</w:t>
      </w:r>
      <w:r>
        <w:rPr>
          <w:lang w:eastAsia="en-DE"/>
        </w:rPr>
        <w:tab/>
        <w:t>Identify potential needs for additional SEI messages</w:t>
      </w:r>
    </w:p>
    <w:p w14:paraId="04F1DCDE" w14:textId="77777777" w:rsidR="00267BC9" w:rsidRDefault="00267BC9" w:rsidP="00267BC9">
      <w:pPr>
        <w:rPr>
          <w:lang w:eastAsia="en-DE"/>
        </w:rPr>
      </w:pPr>
      <w:r>
        <w:rPr>
          <w:lang w:eastAsia="en-DE"/>
        </w:rPr>
        <w:t xml:space="preserve">JVET-W0074 HLS for ALF parameters for RPR [P. Bordes, F. Galpin, K. Naser, F. Leleannec (InterDigital)] </w:t>
      </w:r>
    </w:p>
    <w:p w14:paraId="4DB2ECF7" w14:textId="77777777" w:rsidR="00267BC9" w:rsidRDefault="00267BC9" w:rsidP="00267BC9">
      <w:pPr>
        <w:rPr>
          <w:lang w:eastAsia="en-DE"/>
        </w:rPr>
      </w:pPr>
      <w:r>
        <w:rPr>
          <w:lang w:eastAsia="en-DE"/>
        </w:rPr>
        <w:t>(Method 1 and an aspect of Method 2 relate to this mandate)</w:t>
      </w:r>
    </w:p>
    <w:p w14:paraId="6439A209" w14:textId="77777777" w:rsidR="00267BC9" w:rsidRDefault="00267BC9" w:rsidP="00267BC9">
      <w:pPr>
        <w:rPr>
          <w:lang w:eastAsia="en-DE"/>
        </w:rPr>
      </w:pPr>
      <w:r>
        <w:rPr>
          <w:lang w:eastAsia="en-DE"/>
        </w:rPr>
        <w:lastRenderedPageBreak/>
        <w:t>JVET-W0076 AHG9: Independently coded region output SEI message [B. Choi, S. Wenger, X. Li, S. Liu (Tencent)]</w:t>
      </w:r>
    </w:p>
    <w:p w14:paraId="120A191A" w14:textId="77777777" w:rsidR="00267BC9" w:rsidRDefault="00267BC9" w:rsidP="00267BC9">
      <w:pPr>
        <w:rPr>
          <w:lang w:eastAsia="en-DE"/>
        </w:rPr>
      </w:pPr>
      <w:r>
        <w:rPr>
          <w:lang w:eastAsia="en-DE"/>
        </w:rPr>
        <w:t>JVET-W0085 AHG9: Picture quality metrics SEI message [Y. He, M. Coban, D. Rusanovskyy, M. Karczewicz (Qualcomm)]</w:t>
      </w:r>
    </w:p>
    <w:p w14:paraId="2871A827" w14:textId="77777777" w:rsidR="00267BC9" w:rsidRDefault="00267BC9" w:rsidP="00267BC9">
      <w:pPr>
        <w:rPr>
          <w:lang w:eastAsia="en-DE"/>
        </w:rPr>
      </w:pPr>
      <w:r>
        <w:rPr>
          <w:lang w:eastAsia="en-DE"/>
        </w:rPr>
        <w:t>JVET-W0104 AHG9: Resampling SEI message [T. Poirier, G. Martin-Cocher, F. Le Léannec, K. Naser (InterDigital)]</w:t>
      </w:r>
    </w:p>
    <w:p w14:paraId="2B4CB25E" w14:textId="77777777" w:rsidR="00267BC9" w:rsidRDefault="00267BC9" w:rsidP="00267BC9">
      <w:pPr>
        <w:rPr>
          <w:lang w:eastAsia="en-DE"/>
        </w:rPr>
      </w:pPr>
      <w:r>
        <w:rPr>
          <w:lang w:eastAsia="en-DE"/>
        </w:rPr>
        <w:t>2.4</w:t>
      </w:r>
      <w:r>
        <w:rPr>
          <w:lang w:eastAsia="en-DE"/>
        </w:rPr>
        <w:tab/>
        <w:t>Study SEI messages defined in HEVC and AVC</w:t>
      </w:r>
    </w:p>
    <w:p w14:paraId="38637D97" w14:textId="77777777" w:rsidR="00267BC9" w:rsidRDefault="00267BC9" w:rsidP="00267BC9">
      <w:pPr>
        <w:rPr>
          <w:lang w:eastAsia="en-DE"/>
        </w:rPr>
      </w:pPr>
      <w:r>
        <w:rPr>
          <w:lang w:eastAsia="en-DE"/>
        </w:rPr>
        <w:t>JVET-W0071 AHG9: Green Metadata SEI message for VVC [C. Herglotz, M. Kränzler, A. Kaup (FAU), E. Francois, M. Radosavljevic, E. Reinhard (InterDigital), X. Ducloux (Harmonic), D. Menard (INSA)]</w:t>
      </w:r>
    </w:p>
    <w:p w14:paraId="5BD5E198" w14:textId="77777777" w:rsidR="00267BC9" w:rsidRDefault="00267BC9" w:rsidP="00267BC9">
      <w:pPr>
        <w:rPr>
          <w:lang w:eastAsia="en-DE"/>
        </w:rPr>
      </w:pPr>
      <w:r>
        <w:rPr>
          <w:lang w:eastAsia="en-DE"/>
        </w:rPr>
        <w:t>JVET-W0078 AHG9: Multiview view position SEI message [B. Choi, S. Wenger, S. Liu (Tencent)]</w:t>
      </w:r>
    </w:p>
    <w:p w14:paraId="373C78F5" w14:textId="77777777" w:rsidR="00267BC9" w:rsidRDefault="00267BC9" w:rsidP="00267BC9">
      <w:pPr>
        <w:rPr>
          <w:lang w:eastAsia="en-DE"/>
        </w:rPr>
      </w:pPr>
      <w:r>
        <w:rPr>
          <w:lang w:eastAsia="en-DE"/>
        </w:rPr>
        <w:t>3</w:t>
      </w:r>
      <w:r>
        <w:rPr>
          <w:lang w:eastAsia="en-DE"/>
        </w:rPr>
        <w:tab/>
        <w:t>Activities</w:t>
      </w:r>
    </w:p>
    <w:p w14:paraId="25F928B2" w14:textId="77777777" w:rsidR="00267BC9" w:rsidRDefault="00267BC9" w:rsidP="00267BC9">
      <w:pPr>
        <w:rPr>
          <w:lang w:eastAsia="en-DE"/>
        </w:rPr>
      </w:pPr>
      <w:r>
        <w:rPr>
          <w:lang w:eastAsia="en-DE"/>
        </w:rPr>
        <w:t>The regular JVET e-mail reflector was used for discussions (jvet@lists.rwth-aachen.de) with [AHG9] in message headers. There were no emails sent to the JVET reflector during the AHG period.</w:t>
      </w:r>
    </w:p>
    <w:p w14:paraId="629AF866" w14:textId="77777777" w:rsidR="00267BC9" w:rsidRDefault="00267BC9" w:rsidP="00267BC9">
      <w:pPr>
        <w:rPr>
          <w:lang w:eastAsia="en-DE"/>
        </w:rPr>
      </w:pPr>
      <w:r>
        <w:rPr>
          <w:lang w:eastAsia="en-DE"/>
        </w:rPr>
        <w:t>4</w:t>
      </w:r>
      <w:r>
        <w:rPr>
          <w:lang w:eastAsia="en-DE"/>
        </w:rPr>
        <w:tab/>
        <w:t>Recommendations</w:t>
      </w:r>
    </w:p>
    <w:p w14:paraId="6E3842AF" w14:textId="77777777" w:rsidR="00267BC9" w:rsidRDefault="00267BC9" w:rsidP="00267BC9">
      <w:pPr>
        <w:rPr>
          <w:lang w:eastAsia="en-DE"/>
        </w:rPr>
      </w:pPr>
      <w:r>
        <w:rPr>
          <w:lang w:eastAsia="en-DE"/>
        </w:rPr>
        <w:t>The AHG recommends to:</w:t>
      </w:r>
    </w:p>
    <w:p w14:paraId="7F632769" w14:textId="77777777" w:rsidR="00267BC9" w:rsidRDefault="00267BC9" w:rsidP="00267BC9">
      <w:pPr>
        <w:rPr>
          <w:lang w:eastAsia="en-DE"/>
        </w:rPr>
      </w:pPr>
      <w:r>
        <w:rPr>
          <w:lang w:eastAsia="en-DE"/>
        </w:rPr>
        <w:t>•</w:t>
      </w:r>
      <w:r>
        <w:rPr>
          <w:lang w:eastAsia="en-DE"/>
        </w:rPr>
        <w:tab/>
        <w:t>Review all related contributions;</w:t>
      </w:r>
    </w:p>
    <w:p w14:paraId="398FFAEB" w14:textId="77777777" w:rsidR="00E75CED" w:rsidRPr="00E75CED" w:rsidRDefault="00267BC9" w:rsidP="00E75CED">
      <w:r>
        <w:rPr>
          <w:lang w:eastAsia="en-DE"/>
        </w:rPr>
        <w:t>•</w:t>
      </w:r>
      <w:r>
        <w:rPr>
          <w:lang w:eastAsia="en-DE"/>
        </w:rPr>
        <w:tab/>
        <w:t>Continue SEI messages studies.</w:t>
      </w:r>
    </w:p>
    <w:p w14:paraId="10F5B8B0" w14:textId="7B24AD76" w:rsidR="00267BC9" w:rsidRDefault="00267BC9" w:rsidP="00267BC9">
      <w:pPr>
        <w:rPr>
          <w:lang w:eastAsia="en-DE"/>
        </w:rPr>
      </w:pPr>
    </w:p>
    <w:p w14:paraId="7DAF5C1C" w14:textId="6399CA42" w:rsidR="00E75CED" w:rsidRDefault="00E34AFB" w:rsidP="00E75CED">
      <w:pPr>
        <w:pStyle w:val="berschrift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77777777" w:rsidR="00B11823" w:rsidRDefault="00B11823" w:rsidP="00B11823">
      <w:pPr>
        <w:rPr>
          <w:lang w:eastAsia="en-DE"/>
        </w:rPr>
      </w:pPr>
      <w:r>
        <w:rPr>
          <w:lang w:eastAsia="en-DE"/>
        </w:rPr>
        <w:t>2</w:t>
      </w:r>
      <w:r>
        <w:rPr>
          <w:lang w:eastAsia="en-DE"/>
        </w:rPr>
        <w:tab/>
        <w:t>Overview of input documents related to the AHG</w:t>
      </w:r>
    </w:p>
    <w:p w14:paraId="4894214E" w14:textId="77777777" w:rsidR="00B11823" w:rsidRDefault="00B11823" w:rsidP="00B11823">
      <w:pPr>
        <w:rPr>
          <w:lang w:eastAsia="en-DE"/>
        </w:rPr>
      </w:pPr>
      <w:r>
        <w:rPr>
          <w:lang w:eastAsia="en-DE"/>
        </w:rPr>
        <w:t>The following input documents were identified to be related to this AHG:</w:t>
      </w:r>
    </w:p>
    <w:p w14:paraId="75CE7BB5" w14:textId="77777777" w:rsidR="00B11823" w:rsidRDefault="00B11823" w:rsidP="00B11823">
      <w:pPr>
        <w:rPr>
          <w:lang w:eastAsia="en-DE"/>
        </w:rPr>
      </w:pPr>
      <w:r>
        <w:rPr>
          <w:lang w:eastAsia="en-DE"/>
        </w:rPr>
        <w:t>2.1</w:t>
      </w:r>
      <w:r>
        <w:rPr>
          <w:lang w:eastAsia="en-DE"/>
        </w:rPr>
        <w:tab/>
        <w:t>JVET-W0043 AHG 10: Alignment of smooth QP control with adaptive QP in VTM</w:t>
      </w:r>
    </w:p>
    <w:p w14:paraId="0D6CCECF" w14:textId="77777777" w:rsidR="00B11823" w:rsidRDefault="00B11823" w:rsidP="00B11823">
      <w:pPr>
        <w:rPr>
          <w:lang w:eastAsia="en-DE"/>
        </w:rPr>
      </w:pPr>
      <w:r>
        <w:rPr>
          <w:lang w:eastAsia="en-DE"/>
        </w:rPr>
        <w:t>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so as to provide additional flexibility. It is claimed that some subjective gains can be seen especially for some of the HDR material.</w:t>
      </w:r>
    </w:p>
    <w:p w14:paraId="22469F03" w14:textId="77777777" w:rsidR="00B11823" w:rsidRDefault="00B11823" w:rsidP="00B11823">
      <w:pPr>
        <w:rPr>
          <w:lang w:eastAsia="en-DE"/>
        </w:rPr>
      </w:pPr>
      <w:r>
        <w:rPr>
          <w:lang w:eastAsia="en-DE"/>
        </w:rPr>
        <w:t>2.2</w:t>
      </w:r>
      <w:r>
        <w:rPr>
          <w:lang w:eastAsia="en-DE"/>
        </w:rPr>
        <w:tab/>
        <w:t>JVET-W0061 AHG10: Encoder MV selections and DMVR</w:t>
      </w:r>
    </w:p>
    <w:p w14:paraId="0A4EF854" w14:textId="77777777" w:rsidR="00B11823" w:rsidRDefault="00B11823" w:rsidP="00B11823">
      <w:pPr>
        <w:rPr>
          <w:lang w:eastAsia="en-DE"/>
        </w:rPr>
      </w:pPr>
      <w:r>
        <w:rPr>
          <w:lang w:eastAsia="en-DE"/>
        </w:rPr>
        <w:t xml:space="preserve">This contribution presents a non-normative method that can improve the performance of the decoder side motion vector refinement method that exists in VVC. </w:t>
      </w:r>
    </w:p>
    <w:p w14:paraId="129977E0" w14:textId="0510B5E5" w:rsidR="00B11823" w:rsidRDefault="00B11823" w:rsidP="00B11823">
      <w:pPr>
        <w:rPr>
          <w:lang w:eastAsia="en-DE"/>
        </w:rPr>
      </w:pPr>
      <w:r>
        <w:rPr>
          <w:lang w:eastAsia="en-DE"/>
        </w:rPr>
        <w:t>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2498792F" w14:textId="77777777" w:rsidR="00B11823" w:rsidRDefault="00B11823" w:rsidP="00B11823">
      <w:pPr>
        <w:rPr>
          <w:lang w:eastAsia="en-DE"/>
        </w:rPr>
      </w:pPr>
      <w:r>
        <w:rPr>
          <w:lang w:eastAsia="en-DE"/>
        </w:rP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086DCB62" w14:textId="77777777" w:rsidR="00B11823" w:rsidRDefault="00B11823" w:rsidP="00B11823">
      <w:pPr>
        <w:rPr>
          <w:lang w:eastAsia="en-DE"/>
        </w:rPr>
      </w:pPr>
      <w:r>
        <w:rPr>
          <w:lang w:eastAsia="en-DE"/>
        </w:rPr>
        <w:lastRenderedPageBreak/>
        <w:t>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772010C4" w14:textId="77777777" w:rsidR="00B11823" w:rsidRDefault="00B11823" w:rsidP="00B11823">
      <w:pPr>
        <w:rPr>
          <w:lang w:eastAsia="en-DE"/>
        </w:rPr>
      </w:pPr>
      <w:r>
        <w:rPr>
          <w:lang w:eastAsia="en-DE"/>
        </w:rPr>
        <w:t>2.3</w:t>
      </w:r>
      <w:r>
        <w:rPr>
          <w:lang w:eastAsia="en-DE"/>
        </w:rPr>
        <w:tab/>
        <w:t xml:space="preserve">JVET-W0082 AHG10: GOP-based RPR encoder control </w:t>
      </w:r>
    </w:p>
    <w:p w14:paraId="243028D0" w14:textId="77777777" w:rsidR="00B11823" w:rsidRDefault="00B11823" w:rsidP="00B11823">
      <w:pPr>
        <w:rPr>
          <w:lang w:eastAsia="en-DE"/>
        </w:rPr>
      </w:pPr>
      <w:r>
        <w:rPr>
          <w:lang w:eastAsia="en-DE"/>
        </w:rPr>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77777777" w:rsidR="00B11823" w:rsidRDefault="00B11823" w:rsidP="00B11823">
      <w:pPr>
        <w:rPr>
          <w:lang w:eastAsia="en-DE"/>
        </w:rPr>
      </w:pPr>
      <w:r>
        <w:rPr>
          <w:lang w:eastAsia="en-DE"/>
        </w:rPr>
        <w:t>The BD-rate performance (Y/Cb/Cr) compared to CTC with VTM-13.0 as anchor is as follows:</w:t>
      </w:r>
    </w:p>
    <w:p w14:paraId="51100706" w14:textId="77777777" w:rsidR="00B11823" w:rsidRDefault="00B11823" w:rsidP="00B11823">
      <w:pPr>
        <w:rPr>
          <w:lang w:eastAsia="en-DE"/>
        </w:rPr>
      </w:pPr>
      <w:r>
        <w:rPr>
          <w:lang w:eastAsia="en-DE"/>
        </w:rPr>
        <w:t>RA (luma/Cb/Cr):   -0.03%/0.61%/0.58%</w:t>
      </w:r>
    </w:p>
    <w:p w14:paraId="6EEA40AD" w14:textId="77777777" w:rsidR="00B11823" w:rsidRDefault="00B11823" w:rsidP="00B11823">
      <w:pPr>
        <w:rPr>
          <w:lang w:eastAsia="en-DE"/>
        </w:rPr>
      </w:pPr>
      <w:r>
        <w:rPr>
          <w:lang w:eastAsia="en-DE"/>
        </w:rPr>
        <w:t>LDB (luma/Cb/Cr): 0.27%/0.35%/0.35%</w:t>
      </w:r>
    </w:p>
    <w:p w14:paraId="2BC02256" w14:textId="77777777" w:rsidR="00B11823" w:rsidRDefault="00B11823" w:rsidP="00B11823">
      <w:pPr>
        <w:rPr>
          <w:lang w:eastAsia="en-DE"/>
        </w:rPr>
      </w:pPr>
      <w:r>
        <w:rPr>
          <w:lang w:eastAsia="en-DE"/>
        </w:rPr>
        <w:t>AI (luma/Cb/Cr): 0.11%</w:t>
      </w:r>
      <w:r>
        <w:rPr>
          <w:lang w:eastAsia="en-DE"/>
        </w:rPr>
        <w:tab/>
        <w:t>/0.63%/0.67%</w:t>
      </w:r>
    </w:p>
    <w:p w14:paraId="04F20FE4" w14:textId="77777777" w:rsidR="00B11823" w:rsidRDefault="00B11823" w:rsidP="00B11823">
      <w:pPr>
        <w:rPr>
          <w:lang w:eastAsia="en-DE"/>
        </w:rPr>
      </w:pPr>
      <w:r>
        <w:rPr>
          <w:lang w:eastAsia="en-DE"/>
        </w:rPr>
        <w:t>The BD-rate performance for QP 27 to 47 with VTM-13.0 as anchor:</w:t>
      </w:r>
    </w:p>
    <w:p w14:paraId="55585EB7" w14:textId="77777777" w:rsidR="00B11823" w:rsidRDefault="00B11823" w:rsidP="00B11823">
      <w:pPr>
        <w:rPr>
          <w:lang w:eastAsia="en-DE"/>
        </w:rPr>
      </w:pPr>
      <w:r>
        <w:rPr>
          <w:lang w:eastAsia="en-DE"/>
        </w:rPr>
        <w:t>RA (luma/Cb/Cr):   -1.57%/6.94%/5.94%</w:t>
      </w:r>
    </w:p>
    <w:p w14:paraId="3A3677DC" w14:textId="77777777" w:rsidR="00B11823" w:rsidRDefault="00B11823" w:rsidP="00B11823">
      <w:pPr>
        <w:rPr>
          <w:lang w:eastAsia="en-DE"/>
        </w:rPr>
      </w:pPr>
      <w:r>
        <w:rPr>
          <w:lang w:eastAsia="en-DE"/>
        </w:rPr>
        <w:t>LDB (luma/Cb/Cr): 1.42%/4.06%/3.41%</w:t>
      </w:r>
    </w:p>
    <w:p w14:paraId="56A1038B" w14:textId="77777777" w:rsidR="00B11823" w:rsidRDefault="00B11823" w:rsidP="00B11823">
      <w:pPr>
        <w:rPr>
          <w:lang w:eastAsia="en-DE"/>
        </w:rPr>
      </w:pPr>
      <w:r>
        <w:rPr>
          <w:lang w:eastAsia="en-DE"/>
        </w:rPr>
        <w:t>AI (luma/Cb/Cr): -0.41%/6.39%/4.76%</w:t>
      </w:r>
    </w:p>
    <w:p w14:paraId="7A11D66A" w14:textId="77777777" w:rsidR="00B11823" w:rsidRDefault="00B11823" w:rsidP="00B11823">
      <w:pPr>
        <w:rPr>
          <w:lang w:eastAsia="en-DE"/>
        </w:rPr>
      </w:pPr>
      <w:r>
        <w:rPr>
          <w:lang w:eastAsia="en-DE"/>
        </w:rPr>
        <w:t xml:space="preserve">It is asserted that the method can, in some cases, improve subjective quality compared to encoding in the source resolution and at low bitrates.   </w:t>
      </w:r>
    </w:p>
    <w:p w14:paraId="195BA86E" w14:textId="77777777" w:rsidR="00B11823" w:rsidRDefault="00B11823" w:rsidP="00B11823">
      <w:pPr>
        <w:rPr>
          <w:lang w:eastAsia="en-DE"/>
        </w:rPr>
      </w:pPr>
      <w:r>
        <w:rPr>
          <w:lang w:eastAsia="en-DE"/>
        </w:rPr>
        <w:t>2.4</w:t>
      </w:r>
      <w:r>
        <w:rPr>
          <w:lang w:eastAsia="en-DE"/>
        </w:rPr>
        <w:tab/>
        <w:t>JVET-W0129 AHG10: Using original samples for ALF optimization</w:t>
      </w:r>
    </w:p>
    <w:p w14:paraId="1DF12B5B" w14:textId="77777777" w:rsidR="00E75CED" w:rsidRPr="00E75CED" w:rsidRDefault="00B11823" w:rsidP="00E75CED">
      <w:r>
        <w:rPr>
          <w:lang w:eastAsia="en-DE"/>
        </w:rP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3BA61026" w:rsidR="00B11823" w:rsidRDefault="00B11823" w:rsidP="00B11823">
      <w:pPr>
        <w:rPr>
          <w:lang w:eastAsia="en-DE"/>
        </w:rPr>
      </w:pPr>
    </w:p>
    <w:p w14:paraId="6CC64876" w14:textId="4DB503C5" w:rsidR="00B11823" w:rsidRDefault="00B11823" w:rsidP="00B11823">
      <w:pPr>
        <w:rPr>
          <w:lang w:eastAsia="en-DE"/>
        </w:rPr>
      </w:pPr>
      <w:r>
        <w:rPr>
          <w:lang w:eastAsia="en-DE"/>
        </w:rPr>
        <w:t>Recommended to review these input docs.</w:t>
      </w:r>
    </w:p>
    <w:p w14:paraId="1DDCD362" w14:textId="77777777" w:rsidR="00B11823" w:rsidRPr="00E75CED" w:rsidRDefault="00B11823" w:rsidP="00B11823">
      <w:pPr>
        <w:rPr>
          <w:lang w:eastAsia="en-DE"/>
        </w:rPr>
      </w:pPr>
    </w:p>
    <w:p w14:paraId="4B6DAAD0" w14:textId="481912AE" w:rsidR="00E75CED" w:rsidRDefault="00E34AFB" w:rsidP="00E75CED">
      <w:pPr>
        <w:pStyle w:val="berschrift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77777777" w:rsidR="00B11823" w:rsidRDefault="00B11823" w:rsidP="00B11823">
      <w:pPr>
        <w:rPr>
          <w:lang w:eastAsia="en-DE"/>
        </w:rPr>
      </w:pPr>
      <w:r>
        <w:rPr>
          <w:lang w:eastAsia="en-DE"/>
        </w:rPr>
        <w:t>2</w:t>
      </w:r>
      <w:r>
        <w:rPr>
          <w:lang w:eastAsia="en-DE"/>
        </w:rPr>
        <w:tab/>
        <w:t>Activities</w:t>
      </w:r>
    </w:p>
    <w:p w14:paraId="61E617ED" w14:textId="77777777" w:rsidR="00B11823" w:rsidRDefault="00B11823" w:rsidP="00B11823">
      <w:pPr>
        <w:rPr>
          <w:lang w:eastAsia="en-DE"/>
        </w:rPr>
      </w:pPr>
      <w:r>
        <w:rPr>
          <w:lang w:eastAsia="en-DE"/>
        </w:rPr>
        <w:t xml:space="preserve">The AHG used the main JVET reflector, jvet@lists.rwth-aachen.de, for email exchange with AHG11 included in the subject lines. Two emails were exchanged on the reflector.  </w:t>
      </w:r>
    </w:p>
    <w:p w14:paraId="5330C260" w14:textId="77777777" w:rsidR="00B11823" w:rsidRDefault="00B11823" w:rsidP="00B11823">
      <w:pPr>
        <w:rPr>
          <w:lang w:eastAsia="en-DE"/>
        </w:rPr>
      </w:pPr>
      <w:r>
        <w:rPr>
          <w:lang w:eastAsia="en-DE"/>
        </w:rPr>
        <w:t>2.1</w:t>
      </w:r>
      <w:r>
        <w:rPr>
          <w:lang w:eastAsia="en-DE"/>
        </w:rPr>
        <w:tab/>
        <w:t>EE Coordination</w:t>
      </w:r>
    </w:p>
    <w:p w14:paraId="109DD091" w14:textId="77777777" w:rsidR="00B11823" w:rsidRDefault="00B11823" w:rsidP="00B11823">
      <w:pPr>
        <w:rPr>
          <w:lang w:eastAsia="en-DE"/>
        </w:rPr>
      </w:pPr>
      <w:r>
        <w:rPr>
          <w:lang w:eastAsia="en-DE"/>
        </w:rPr>
        <w:t xml:space="preserve">The AHG finalized, conducted and discussed the EE on NN based video coding. This was accomplished via the reflector. And, the final version of the EE description was announced on May 14, 2021. </w:t>
      </w:r>
    </w:p>
    <w:p w14:paraId="11570F8A" w14:textId="77777777" w:rsidR="00B11823" w:rsidRDefault="00B11823" w:rsidP="00B11823">
      <w:pPr>
        <w:rPr>
          <w:lang w:eastAsia="en-DE"/>
        </w:rPr>
      </w:pPr>
    </w:p>
    <w:p w14:paraId="53FBD1D6" w14:textId="77777777" w:rsidR="00B11823" w:rsidRDefault="00B11823" w:rsidP="00B11823">
      <w:pPr>
        <w:rPr>
          <w:lang w:eastAsia="en-DE"/>
        </w:rPr>
      </w:pPr>
      <w:r>
        <w:rPr>
          <w:lang w:eastAsia="en-DE"/>
        </w:rPr>
        <w:t>A summary report for the EE is available at this meeting as:</w:t>
      </w:r>
    </w:p>
    <w:p w14:paraId="7EADDB20" w14:textId="77777777" w:rsidR="00B11823" w:rsidRDefault="00B11823" w:rsidP="00B11823">
      <w:pPr>
        <w:rPr>
          <w:lang w:eastAsia="en-DE"/>
        </w:rPr>
      </w:pPr>
    </w:p>
    <w:p w14:paraId="6EBC5967" w14:textId="77777777" w:rsidR="00B11823" w:rsidRDefault="00B11823" w:rsidP="00B11823">
      <w:pPr>
        <w:rPr>
          <w:lang w:eastAsia="en-DE"/>
        </w:rPr>
      </w:pPr>
      <w:r>
        <w:rPr>
          <w:lang w:eastAsia="en-DE"/>
        </w:rPr>
        <w:t>JVET-W0023</w:t>
      </w:r>
      <w:r>
        <w:rPr>
          <w:lang w:eastAsia="en-DE"/>
        </w:rPr>
        <w:tab/>
        <w:t>EE1: Summary of Exploration Experiments on Neural Network-based Video Coding</w:t>
      </w:r>
      <w:r>
        <w:rPr>
          <w:lang w:eastAsia="en-DE"/>
        </w:rPr>
        <w:tab/>
        <w:t>E. Alshina, S. Liu, W. Chen, F. Galpin, Y. Li, Z. Ma, H. Wang</w:t>
      </w:r>
    </w:p>
    <w:p w14:paraId="4ABEAB25" w14:textId="77777777" w:rsidR="00B11823" w:rsidRDefault="00B11823" w:rsidP="00B11823">
      <w:pPr>
        <w:rPr>
          <w:lang w:eastAsia="en-DE"/>
        </w:rPr>
      </w:pPr>
    </w:p>
    <w:p w14:paraId="0FB8857C" w14:textId="77777777" w:rsidR="00B11823" w:rsidRDefault="00B11823" w:rsidP="00B11823">
      <w:pPr>
        <w:rPr>
          <w:lang w:eastAsia="en-DE"/>
        </w:rPr>
      </w:pPr>
      <w:r>
        <w:rPr>
          <w:lang w:eastAsia="en-DE"/>
        </w:rPr>
        <w:t>2.2</w:t>
      </w:r>
      <w:r>
        <w:rPr>
          <w:lang w:eastAsia="en-DE"/>
        </w:rPr>
        <w:tab/>
        <w:t>CTC Refinement and Support</w:t>
      </w:r>
    </w:p>
    <w:p w14:paraId="34E58DC3" w14:textId="77777777" w:rsidR="00B11823" w:rsidRDefault="00B11823" w:rsidP="00B11823">
      <w:pPr>
        <w:rPr>
          <w:lang w:eastAsia="en-DE"/>
        </w:rPr>
      </w:pPr>
      <w:r>
        <w:rPr>
          <w:lang w:eastAsia="en-DE"/>
        </w:rPr>
        <w:t xml:space="preserve">The AHG refined and released the CTC test conditions on May 27, 2021. (The CTC was updated on June 5, 2021, but the only change was in the document header.)  </w:t>
      </w:r>
    </w:p>
    <w:p w14:paraId="657C2FA7" w14:textId="77777777" w:rsidR="00B11823" w:rsidRDefault="00B11823" w:rsidP="00B11823">
      <w:pPr>
        <w:rPr>
          <w:lang w:eastAsia="en-DE"/>
        </w:rPr>
      </w:pPr>
    </w:p>
    <w:p w14:paraId="683D1440" w14:textId="77777777" w:rsidR="00B11823" w:rsidRDefault="00B11823" w:rsidP="00B11823">
      <w:pPr>
        <w:rPr>
          <w:lang w:eastAsia="en-DE"/>
        </w:rPr>
      </w:pPr>
      <w:r>
        <w:rPr>
          <w:lang w:eastAsia="en-DE"/>
        </w:rPr>
        <w:t>Additionally, to better support and automate the calculation of complexity metrics, the AHG created a script that computes the number of additions and multiplications from either a pytorch or tensorflow model. The script was made available on the AHG git repository and can be found at https://vcgit.hhi.fraunhofer.de/jvet-ahg-nnvc/nnvc-ctc/-/tree/master/scripts</w:t>
      </w:r>
    </w:p>
    <w:p w14:paraId="0A3EBB63" w14:textId="77777777" w:rsidR="00B11823" w:rsidRDefault="00B11823" w:rsidP="00B11823">
      <w:pPr>
        <w:rPr>
          <w:lang w:eastAsia="en-DE"/>
        </w:rPr>
      </w:pPr>
    </w:p>
    <w:p w14:paraId="23A77A2A" w14:textId="77777777" w:rsidR="00B11823" w:rsidRDefault="00B11823" w:rsidP="00B11823">
      <w:pPr>
        <w:rPr>
          <w:lang w:eastAsia="en-DE"/>
        </w:rPr>
      </w:pPr>
      <w:r>
        <w:rPr>
          <w:lang w:eastAsia="en-DE"/>
        </w:rPr>
        <w:t>Furthermore, to support the decision at the previous meeting to update the NNVC anchor to include JVET-V0056, two steps were taken:</w:t>
      </w:r>
    </w:p>
    <w:p w14:paraId="6B0675BF" w14:textId="77777777" w:rsidR="00B11823" w:rsidRDefault="00B11823" w:rsidP="00B11823">
      <w:pPr>
        <w:rPr>
          <w:lang w:eastAsia="en-DE"/>
        </w:rPr>
      </w:pPr>
      <w:r>
        <w:rPr>
          <w:lang w:eastAsia="en-DE"/>
        </w:rPr>
        <w:t>1.</w:t>
      </w:r>
      <w:r>
        <w:rPr>
          <w:lang w:eastAsia="en-DE"/>
        </w:rPr>
        <w:tab/>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77777777" w:rsidR="00B11823" w:rsidRDefault="00B11823" w:rsidP="00B11823">
      <w:pPr>
        <w:rPr>
          <w:lang w:eastAsia="en-DE"/>
        </w:rPr>
      </w:pPr>
      <w:r>
        <w:rPr>
          <w:lang w:eastAsia="en-DE"/>
        </w:rPr>
        <w:t>2.</w:t>
      </w:r>
      <w:r>
        <w:rPr>
          <w:lang w:eastAsia="en-DE"/>
        </w:rPr>
        <w:tab/>
        <w:t>A patch to apply the JVET-V0056 backport to VTM-11.0 was created and also distributed via the AhG git repository. This patch should be useful for participants who have existing software that is based on VTM-11.0 and would like to incorporate the JVET-V0056 technoloygtechnology. The patch can be found at: https://vcgit.hhi.fraunhofer.de/jvet-ahg-nnvc/nnvc-ctc/-/tree/master/Software%20Patches</w:t>
      </w:r>
    </w:p>
    <w:p w14:paraId="3B891279" w14:textId="77777777" w:rsidR="00B11823" w:rsidRDefault="00B11823" w:rsidP="00B11823">
      <w:pPr>
        <w:rPr>
          <w:lang w:eastAsia="en-DE"/>
        </w:rPr>
      </w:pPr>
    </w:p>
    <w:p w14:paraId="14967384" w14:textId="77777777" w:rsidR="00B11823" w:rsidRDefault="00B11823" w:rsidP="00B11823">
      <w:pPr>
        <w:rPr>
          <w:lang w:eastAsia="en-DE"/>
        </w:rPr>
      </w:pPr>
      <w:r>
        <w:rPr>
          <w:lang w:eastAsia="en-DE"/>
        </w:rPr>
        <w:t>Finally, several bugs in the Excel reporting template were addressed. For example, the rate-distortion curve functionality has been broken in earlier versions but was fixed during the AhG period.</w:t>
      </w:r>
    </w:p>
    <w:p w14:paraId="6ADA5456" w14:textId="77777777" w:rsidR="00B11823" w:rsidRDefault="00B11823" w:rsidP="00B11823">
      <w:pPr>
        <w:rPr>
          <w:lang w:eastAsia="en-DE"/>
        </w:rPr>
      </w:pPr>
    </w:p>
    <w:p w14:paraId="54E248B9" w14:textId="77777777" w:rsidR="00B11823" w:rsidRDefault="00B11823" w:rsidP="00B11823">
      <w:pPr>
        <w:rPr>
          <w:lang w:eastAsia="en-DE"/>
        </w:rPr>
      </w:pPr>
      <w:r>
        <w:rPr>
          <w:lang w:eastAsia="en-DE"/>
        </w:rPr>
        <w:t>The AHG11 coordinators would like to thank Franck Galpin, Christopher Hollmann, Jacob Ström for their generous contributions.</w:t>
      </w:r>
    </w:p>
    <w:p w14:paraId="080CC730" w14:textId="77777777" w:rsidR="00B11823" w:rsidRDefault="00B11823" w:rsidP="00B11823">
      <w:pPr>
        <w:rPr>
          <w:lang w:eastAsia="en-DE"/>
        </w:rPr>
      </w:pPr>
      <w:r>
        <w:rPr>
          <w:lang w:eastAsia="en-DE"/>
        </w:rPr>
        <w:t>2.3</w:t>
      </w:r>
      <w:r>
        <w:rPr>
          <w:lang w:eastAsia="en-DE"/>
        </w:rPr>
        <w:tab/>
        <w:t>Anchor Encoding</w:t>
      </w:r>
    </w:p>
    <w:p w14:paraId="6D423814" w14:textId="77777777" w:rsidR="00B11823" w:rsidRDefault="00B11823" w:rsidP="00B11823">
      <w:pPr>
        <w:rPr>
          <w:lang w:eastAsia="en-DE"/>
        </w:rPr>
      </w:pPr>
      <w:r>
        <w:rPr>
          <w:lang w:eastAsia="en-DE"/>
        </w:rP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77777777" w:rsidR="00B11823" w:rsidRDefault="00B11823" w:rsidP="00B11823">
      <w:pPr>
        <w:rPr>
          <w:lang w:eastAsia="en-DE"/>
        </w:rPr>
      </w:pPr>
    </w:p>
    <w:p w14:paraId="41BD03C2" w14:textId="77777777" w:rsidR="00B11823" w:rsidRDefault="00B11823" w:rsidP="00B11823">
      <w:pPr>
        <w:rPr>
          <w:lang w:eastAsia="en-DE"/>
        </w:rPr>
      </w:pPr>
      <w:r>
        <w:rPr>
          <w:lang w:eastAsia="en-DE"/>
        </w:rPr>
        <w:t>It is noted that the anchor data includes performance data for QP points 22, 27, 32, 37, 42 and 47.  The largest QP point was generated to support the EE test on super-resolution methods.</w:t>
      </w:r>
    </w:p>
    <w:p w14:paraId="0B460125" w14:textId="77777777" w:rsidR="00B11823" w:rsidRDefault="00B11823" w:rsidP="00B11823">
      <w:pPr>
        <w:rPr>
          <w:lang w:eastAsia="en-DE"/>
        </w:rPr>
      </w:pPr>
    </w:p>
    <w:p w14:paraId="17A6AFDA" w14:textId="77777777" w:rsidR="00B11823" w:rsidRDefault="00B11823" w:rsidP="00B11823">
      <w:pPr>
        <w:rPr>
          <w:lang w:eastAsia="en-DE"/>
        </w:rPr>
      </w:pPr>
      <w:r>
        <w:rPr>
          <w:lang w:eastAsia="en-DE"/>
        </w:rPr>
        <w:t>2.4</w:t>
      </w:r>
      <w:r>
        <w:rPr>
          <w:lang w:eastAsia="en-DE"/>
        </w:rPr>
        <w:tab/>
        <w:t>Coordination with SC29/AG5</w:t>
      </w:r>
    </w:p>
    <w:p w14:paraId="70B4F5A4" w14:textId="77777777" w:rsidR="00B11823" w:rsidRDefault="00B11823" w:rsidP="00B11823">
      <w:pPr>
        <w:rPr>
          <w:lang w:eastAsia="en-DE"/>
        </w:rPr>
      </w:pPr>
      <w:r>
        <w:rPr>
          <w:lang w:eastAsia="en-DE"/>
        </w:rP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zied the RA configurations.</w:t>
      </w:r>
    </w:p>
    <w:p w14:paraId="69407E4D" w14:textId="77777777" w:rsidR="00B11823" w:rsidRDefault="00B11823" w:rsidP="00B11823">
      <w:pPr>
        <w:rPr>
          <w:lang w:eastAsia="en-DE"/>
        </w:rPr>
      </w:pPr>
    </w:p>
    <w:p w14:paraId="6A3A3533" w14:textId="77777777" w:rsidR="00B11823" w:rsidRDefault="00B11823" w:rsidP="00B11823">
      <w:pPr>
        <w:rPr>
          <w:lang w:eastAsia="en-DE"/>
        </w:rPr>
      </w:pPr>
      <w:r>
        <w:rPr>
          <w:lang w:eastAsia="en-DE"/>
        </w:rPr>
        <w:t xml:space="preserve">With close coordination with SC29/AG5, it is intended to perform remote viewing sessions to understand the visual benefit of the approaches. This will tentatively be done by viewing each sequence multiple times, in order to give </w:t>
      </w:r>
      <w:proofErr w:type="gramStart"/>
      <w:r>
        <w:rPr>
          <w:lang w:eastAsia="en-DE"/>
        </w:rPr>
        <w:t>participants</w:t>
      </w:r>
      <w:proofErr w:type="gramEnd"/>
      <w:r>
        <w:rPr>
          <w:lang w:eastAsia="en-DE"/>
        </w:rPr>
        <w:t xml:space="preserve"> the opportunity to focus and evaluate different aspects of the sequences.</w:t>
      </w:r>
    </w:p>
    <w:p w14:paraId="5617CE93" w14:textId="77777777" w:rsidR="00B11823" w:rsidRDefault="00B11823" w:rsidP="00B11823">
      <w:pPr>
        <w:rPr>
          <w:lang w:eastAsia="en-DE"/>
        </w:rPr>
      </w:pPr>
      <w:r>
        <w:rPr>
          <w:lang w:eastAsia="en-DE"/>
        </w:rPr>
        <w:t>2.5</w:t>
      </w:r>
      <w:r>
        <w:rPr>
          <w:lang w:eastAsia="en-DE"/>
        </w:rPr>
        <w:tab/>
        <w:t>Technical Evaluation</w:t>
      </w:r>
    </w:p>
    <w:p w14:paraId="04EE8823" w14:textId="77777777" w:rsidR="00E75CED" w:rsidRPr="00E75CED" w:rsidRDefault="00B11823" w:rsidP="00E75CED">
      <w:r>
        <w:rPr>
          <w:lang w:eastAsia="en-DE"/>
        </w:rPr>
        <w:t>The AHG made meaningful progress on the mandate to evaluate and quantify potential NN based video coding technologies. A summary of the non-EE contribution provided as input to the 23rd meeting is provided below:</w:t>
      </w:r>
    </w:p>
    <w:tbl>
      <w:tblPr>
        <w:tblW w:w="5000" w:type="pct"/>
        <w:tblLook w:val="04A0" w:firstRow="1" w:lastRow="0" w:firstColumn="1" w:lastColumn="0" w:noHBand="0" w:noVBand="1"/>
      </w:tblPr>
      <w:tblGrid>
        <w:gridCol w:w="1299"/>
        <w:gridCol w:w="2028"/>
        <w:gridCol w:w="946"/>
        <w:gridCol w:w="2360"/>
        <w:gridCol w:w="1429"/>
        <w:gridCol w:w="1288"/>
      </w:tblGrid>
      <w:tr w:rsidR="00B11823" w:rsidRPr="00B11823" w14:paraId="6B124A4F" w14:textId="77777777" w:rsidTr="00B11823">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B11823" w:rsidRDefault="00B11823" w:rsidP="00B11823">
            <w:pPr>
              <w:rPr>
                <w:lang w:val="en-DE" w:eastAsia="en-DE"/>
              </w:rPr>
            </w:pPr>
          </w:p>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B11823">
            <w:pPr>
              <w:rPr>
                <w:b/>
                <w:bCs/>
                <w:lang w:val="en-US" w:eastAsia="en-DE"/>
              </w:rPr>
            </w:pPr>
            <w:r w:rsidRPr="00B11823">
              <w:rPr>
                <w:b/>
                <w:bCs/>
                <w:lang w:val="en-US" w:eastAsia="en-DE"/>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B11823">
            <w:pPr>
              <w:rPr>
                <w:b/>
                <w:bCs/>
                <w:lang w:val="en-US" w:eastAsia="en-DE"/>
              </w:rPr>
            </w:pPr>
            <w:r w:rsidRPr="00B11823">
              <w:rPr>
                <w:b/>
                <w:bCs/>
                <w:lang w:val="en-US" w:eastAsia="en-DE"/>
              </w:rPr>
              <w:t>Dec.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B11823">
            <w:pPr>
              <w:rPr>
                <w:b/>
                <w:bCs/>
                <w:lang w:val="en-US" w:eastAsia="en-DE"/>
              </w:rPr>
            </w:pPr>
            <w:r w:rsidRPr="00B11823">
              <w:rPr>
                <w:b/>
                <w:bCs/>
                <w:lang w:val="en-US" w:eastAsia="en-DE"/>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B11823">
            <w:pPr>
              <w:rPr>
                <w:b/>
                <w:bCs/>
                <w:lang w:val="en-US" w:eastAsia="en-DE"/>
              </w:rPr>
            </w:pPr>
            <w:r w:rsidRPr="00B11823">
              <w:rPr>
                <w:b/>
                <w:bCs/>
                <w:lang w:val="en-US" w:eastAsia="en-DE"/>
              </w:rPr>
              <w:t>#params</w:t>
            </w:r>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B11823">
            <w:pPr>
              <w:rPr>
                <w:b/>
                <w:bCs/>
                <w:lang w:val="en-US" w:eastAsia="en-DE"/>
              </w:rPr>
            </w:pPr>
            <w:r w:rsidRPr="00B11823">
              <w:rPr>
                <w:b/>
                <w:bCs/>
                <w:lang w:val="en-US" w:eastAsia="en-DE"/>
              </w:rPr>
              <w:t>kMAC /pixel</w:t>
            </w:r>
          </w:p>
        </w:tc>
      </w:tr>
      <w:tr w:rsidR="00B11823" w:rsidRPr="00B11823" w14:paraId="707B4AD2" w14:textId="77777777" w:rsidTr="00B11823">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E34AFB" w:rsidP="00B11823">
            <w:pPr>
              <w:rPr>
                <w:u w:val="single"/>
                <w:lang w:val="en-US" w:eastAsia="en-DE"/>
              </w:rPr>
            </w:pPr>
            <w:hyperlink r:id="rId55" w:history="1">
              <w:r w:rsidR="00B11823" w:rsidRPr="00B11823">
                <w:rPr>
                  <w:rStyle w:val="Hyperlink"/>
                  <w:lang w:val="en-US" w:eastAsia="en-DE"/>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B11823">
            <w:pPr>
              <w:rPr>
                <w:lang w:val="en-US" w:eastAsia="en-DE"/>
              </w:rPr>
            </w:pPr>
            <w:proofErr w:type="gramStart"/>
            <w:r w:rsidRPr="00B11823">
              <w:rPr>
                <w:lang w:val="en-US" w:eastAsia="en-DE"/>
              </w:rPr>
              <w:t>RA(</w:t>
            </w:r>
            <w:proofErr w:type="gramEnd"/>
            <w:r w:rsidRPr="00B11823">
              <w:rPr>
                <w:lang w:val="en-US" w:eastAsia="en-DE"/>
              </w:rPr>
              <w:t>BC classes):</w:t>
            </w:r>
            <w:r w:rsidRPr="00B11823">
              <w:rPr>
                <w:b/>
                <w:bCs/>
                <w:lang w:val="en-US" w:eastAsia="en-DE"/>
              </w:rPr>
              <w:t xml:space="preserve"> 3.0</w:t>
            </w:r>
            <w:r w:rsidRPr="00B11823">
              <w:rPr>
                <w:lang w:val="en-US" w:eastAsia="en-DE"/>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B11823">
            <w:pPr>
              <w:rPr>
                <w:lang w:val="en-US" w:eastAsia="en-DE"/>
              </w:rPr>
            </w:pPr>
            <w:r w:rsidRPr="00B11823">
              <w:rPr>
                <w:lang w:val="en-US" w:eastAsia="en-DE"/>
              </w:rPr>
              <w:t>×500</w:t>
            </w:r>
          </w:p>
        </w:tc>
        <w:tc>
          <w:tcPr>
            <w:tcW w:w="1239" w:type="pct"/>
            <w:tcBorders>
              <w:top w:val="nil"/>
              <w:left w:val="nil"/>
              <w:bottom w:val="single" w:sz="4" w:space="0" w:color="auto"/>
              <w:right w:val="single" w:sz="4" w:space="0" w:color="auto"/>
            </w:tcBorders>
            <w:shd w:val="clear" w:color="auto" w:fill="E6E6FA"/>
            <w:hideMark/>
          </w:tcPr>
          <w:p w14:paraId="473B0479" w14:textId="77777777" w:rsidR="00B11823" w:rsidRPr="00B11823" w:rsidRDefault="00B11823" w:rsidP="00B11823">
            <w:pPr>
              <w:rPr>
                <w:lang w:val="en-US" w:eastAsia="en-DE"/>
              </w:rPr>
            </w:pPr>
            <w:r w:rsidRPr="00B11823">
              <w:rPr>
                <w:lang w:val="en-US" w:eastAsia="en-DE"/>
              </w:rPr>
              <w:t xml:space="preserve">fine-tuning per content, CTU level Luma/Chroma independent on/off; input: 128x128 YUV444 + QPmap, FineTune per video </w:t>
            </w:r>
            <w:proofErr w:type="gramStart"/>
            <w:r w:rsidRPr="00B11823">
              <w:rPr>
                <w:lang w:val="en-US" w:eastAsia="en-DE"/>
              </w:rPr>
              <w:t>sequence  (</w:t>
            </w:r>
            <w:proofErr w:type="gramEnd"/>
            <w:r w:rsidRPr="00B11823">
              <w:rPr>
                <w:lang w:val="en-US" w:eastAsia="en-DE"/>
              </w:rPr>
              <w:t>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B11823">
            <w:pPr>
              <w:rPr>
                <w:lang w:val="en-US" w:eastAsia="en-DE"/>
              </w:rPr>
            </w:pPr>
            <w:r w:rsidRPr="00B11823">
              <w:rPr>
                <w:b/>
                <w:bCs/>
                <w:lang w:val="en-US" w:eastAsia="en-DE"/>
              </w:rPr>
              <w:t>0.15M</w:t>
            </w:r>
            <w:r w:rsidRPr="00B11823">
              <w:rPr>
                <w:lang w:val="en-US" w:eastAsia="en-DE"/>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B11823">
            <w:pPr>
              <w:rPr>
                <w:lang w:val="en-US" w:eastAsia="en-DE"/>
              </w:rPr>
            </w:pPr>
            <w:r w:rsidRPr="00B11823">
              <w:rPr>
                <w:lang w:val="en-US" w:eastAsia="en-DE"/>
              </w:rPr>
              <w:t>151 (SmallNN)</w:t>
            </w:r>
            <w:r w:rsidRPr="00B11823">
              <w:rPr>
                <w:lang w:val="en-US" w:eastAsia="en-DE"/>
              </w:rPr>
              <w:br/>
              <w:t>9469(BigNN)</w:t>
            </w:r>
          </w:p>
        </w:tc>
      </w:tr>
      <w:tr w:rsidR="00B11823" w:rsidRPr="00B11823" w14:paraId="66160B9F" w14:textId="77777777" w:rsidTr="00B11823">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E34AFB" w:rsidP="00B11823">
            <w:pPr>
              <w:rPr>
                <w:u w:val="single"/>
                <w:lang w:val="en-US" w:eastAsia="en-DE"/>
              </w:rPr>
            </w:pPr>
            <w:hyperlink r:id="rId56" w:history="1">
              <w:r w:rsidR="00B11823" w:rsidRPr="00B11823">
                <w:rPr>
                  <w:rStyle w:val="Hyperlink"/>
                  <w:lang w:val="en-US" w:eastAsia="en-DE"/>
                </w:rPr>
                <w:t>JVET-W0100 </w:t>
              </w:r>
            </w:hyperlink>
          </w:p>
        </w:tc>
        <w:tc>
          <w:tcPr>
            <w:tcW w:w="1304" w:type="pct"/>
            <w:tcBorders>
              <w:top w:val="nil"/>
              <w:left w:val="nil"/>
              <w:bottom w:val="single" w:sz="4" w:space="0" w:color="auto"/>
              <w:right w:val="single" w:sz="4" w:space="0" w:color="auto"/>
            </w:tcBorders>
            <w:hideMark/>
          </w:tcPr>
          <w:p w14:paraId="210D7F85" w14:textId="77777777" w:rsidR="00B11823" w:rsidRPr="00B11823" w:rsidRDefault="00B11823" w:rsidP="00B11823">
            <w:pPr>
              <w:rPr>
                <w:lang w:val="en-US" w:eastAsia="en-DE"/>
              </w:rPr>
            </w:pPr>
            <w:r w:rsidRPr="00B11823">
              <w:rPr>
                <w:lang w:val="en-US" w:eastAsia="en-DE"/>
              </w:rPr>
              <w:t>RA :</w:t>
            </w:r>
            <w:r w:rsidRPr="00B11823">
              <w:rPr>
                <w:b/>
                <w:bCs/>
                <w:lang w:val="en-US" w:eastAsia="en-DE"/>
              </w:rPr>
              <w:t xml:space="preserve">12 </w:t>
            </w:r>
            <w:r w:rsidRPr="00B11823">
              <w:rPr>
                <w:lang w:val="en-US" w:eastAsia="en-DE"/>
              </w:rPr>
              <w:t>% (Y) 27% (Ch.)</w:t>
            </w:r>
            <w:r w:rsidRPr="00B11823">
              <w:rPr>
                <w:lang w:val="en-US" w:eastAsia="en-DE"/>
              </w:rPr>
              <w:br/>
              <w:t xml:space="preserve">AI: </w:t>
            </w:r>
            <w:r w:rsidRPr="00B11823">
              <w:rPr>
                <w:b/>
                <w:bCs/>
                <w:lang w:val="en-US" w:eastAsia="en-DE"/>
              </w:rPr>
              <w:t>9</w:t>
            </w:r>
            <w:r w:rsidRPr="00B11823">
              <w:rPr>
                <w:lang w:val="en-US" w:eastAsia="en-DE"/>
              </w:rPr>
              <w:t xml:space="preserve"> %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B11823">
            <w:pPr>
              <w:rPr>
                <w:lang w:val="en-US" w:eastAsia="en-DE"/>
              </w:rPr>
            </w:pPr>
            <w:r w:rsidRPr="00B11823">
              <w:rPr>
                <w:lang w:val="en-US" w:eastAsia="en-DE"/>
              </w:rPr>
              <w:t>×1000 (RA)</w:t>
            </w:r>
            <w:r w:rsidRPr="00B11823">
              <w:rPr>
                <w:lang w:val="en-US" w:eastAsia="en-DE"/>
              </w:rPr>
              <w:br/>
              <w:t xml:space="preserve"> ×545(AI)</w:t>
            </w:r>
          </w:p>
        </w:tc>
        <w:tc>
          <w:tcPr>
            <w:tcW w:w="1239" w:type="pct"/>
            <w:tcBorders>
              <w:top w:val="nil"/>
              <w:left w:val="nil"/>
              <w:bottom w:val="single" w:sz="4" w:space="0" w:color="auto"/>
              <w:right w:val="single" w:sz="4" w:space="0" w:color="auto"/>
            </w:tcBorders>
            <w:hideMark/>
          </w:tcPr>
          <w:p w14:paraId="7B04FD5F" w14:textId="77777777" w:rsidR="00B11823" w:rsidRPr="00B11823" w:rsidRDefault="00B11823" w:rsidP="00B11823">
            <w:pPr>
              <w:rPr>
                <w:lang w:val="en-US" w:eastAsia="en-DE"/>
              </w:rPr>
            </w:pPr>
            <w:r w:rsidRPr="00B11823">
              <w:rPr>
                <w:lang w:val="en-US" w:eastAsia="en-DE"/>
              </w:rPr>
              <w:t xml:space="preserve">Picture on/off control + CTU level model selection (not in AI); Filter dictionary dependes on QP, filter switch </w:t>
            </w:r>
            <w:proofErr w:type="gramStart"/>
            <w:r w:rsidRPr="00B11823">
              <w:rPr>
                <w:lang w:val="en-US" w:eastAsia="en-DE"/>
              </w:rPr>
              <w:t>granu;larity</w:t>
            </w:r>
            <w:proofErr w:type="gramEnd"/>
            <w:r w:rsidRPr="00B11823">
              <w:rPr>
                <w:lang w:val="en-US" w:eastAsia="en-DE"/>
              </w:rPr>
              <w:t xml:space="preserve"> - on resolution and QP. Number resBlocks </w:t>
            </w:r>
            <w:r w:rsidRPr="00B11823">
              <w:rPr>
                <w:b/>
                <w:bCs/>
                <w:lang w:val="en-US" w:eastAsia="en-DE"/>
              </w:rPr>
              <w:t>32</w:t>
            </w:r>
            <w:r w:rsidRPr="00B11823">
              <w:rPr>
                <w:lang w:val="en-US" w:eastAsia="en-DE"/>
              </w:rPr>
              <w:t xml:space="preserve">. </w:t>
            </w:r>
            <w:r w:rsidRPr="00B11823">
              <w:rPr>
                <w:u w:val="single"/>
                <w:lang w:val="en-US" w:eastAsia="en-DE"/>
              </w:rPr>
              <w:t>New:</w:t>
            </w:r>
            <w:r w:rsidRPr="00B11823">
              <w:rPr>
                <w:lang w:val="en-US" w:eastAsia="en-DE"/>
              </w:rPr>
              <w:t xml:space="preserve"> Attention residual block = Pre &amp; Rec Frames --&gt; CONV; </w:t>
            </w:r>
            <w:proofErr w:type="gramStart"/>
            <w:r w:rsidRPr="00B11823">
              <w:rPr>
                <w:lang w:val="en-US" w:eastAsia="en-DE"/>
              </w:rPr>
              <w:t>ReLu;CONV</w:t>
            </w:r>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B11823">
            <w:pPr>
              <w:rPr>
                <w:lang w:val="en-US" w:eastAsia="en-DE"/>
              </w:rPr>
            </w:pPr>
            <w:r w:rsidRPr="00B11823">
              <w:rPr>
                <w:b/>
                <w:bCs/>
                <w:lang w:val="en-US" w:eastAsia="en-DE"/>
              </w:rPr>
              <w:t>528</w:t>
            </w:r>
            <w:r w:rsidRPr="00B11823">
              <w:rPr>
                <w:lang w:val="en-US" w:eastAsia="en-DE"/>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B11823">
            <w:pPr>
              <w:rPr>
                <w:lang w:val="en-US" w:eastAsia="en-DE"/>
              </w:rPr>
            </w:pPr>
            <w:r w:rsidRPr="00B11823">
              <w:rPr>
                <w:lang w:val="en-US" w:eastAsia="en-DE"/>
              </w:rPr>
              <w:t>1430</w:t>
            </w:r>
          </w:p>
        </w:tc>
      </w:tr>
      <w:tr w:rsidR="00B11823" w:rsidRPr="00B11823" w14:paraId="67BA81BC" w14:textId="77777777" w:rsidTr="00B11823">
        <w:trPr>
          <w:trHeight w:val="1140"/>
        </w:trPr>
        <w:tc>
          <w:tcPr>
            <w:tcW w:w="479" w:type="pct"/>
            <w:tcBorders>
              <w:top w:val="nil"/>
              <w:left w:val="single" w:sz="4" w:space="0" w:color="auto"/>
              <w:bottom w:val="single" w:sz="4" w:space="0" w:color="auto"/>
              <w:right w:val="single" w:sz="4" w:space="0" w:color="auto"/>
            </w:tcBorders>
            <w:hideMark/>
          </w:tcPr>
          <w:p w14:paraId="76C8BB6F" w14:textId="77777777" w:rsidR="00B11823" w:rsidRPr="00B11823" w:rsidRDefault="00B11823" w:rsidP="00B11823">
            <w:pPr>
              <w:rPr>
                <w:u w:val="single"/>
                <w:lang w:val="en-US" w:eastAsia="en-DE"/>
              </w:rPr>
            </w:pPr>
            <w:r w:rsidRPr="00B11823">
              <w:rPr>
                <w:u w:val="single"/>
                <w:lang w:val="en-US" w:eastAsia="en-DE"/>
              </w:rPr>
              <w:t xml:space="preserve">JVET-W0101 </w:t>
            </w:r>
          </w:p>
        </w:tc>
        <w:tc>
          <w:tcPr>
            <w:tcW w:w="1304" w:type="pct"/>
            <w:tcBorders>
              <w:top w:val="nil"/>
              <w:left w:val="nil"/>
              <w:bottom w:val="single" w:sz="4" w:space="0" w:color="auto"/>
              <w:right w:val="single" w:sz="4" w:space="0" w:color="auto"/>
            </w:tcBorders>
            <w:hideMark/>
          </w:tcPr>
          <w:p w14:paraId="0DCB8804" w14:textId="77777777" w:rsidR="00B11823" w:rsidRPr="00B11823" w:rsidRDefault="00B11823" w:rsidP="00B11823">
            <w:pPr>
              <w:rPr>
                <w:lang w:val="en-US" w:eastAsia="en-DE"/>
              </w:rPr>
            </w:pPr>
            <w:r w:rsidRPr="00B11823">
              <w:rPr>
                <w:lang w:val="en-US" w:eastAsia="en-DE"/>
              </w:rPr>
              <w:t>RA (BC):</w:t>
            </w:r>
            <w:r w:rsidRPr="00B11823">
              <w:rPr>
                <w:b/>
                <w:bCs/>
                <w:lang w:val="en-US" w:eastAsia="en-DE"/>
              </w:rPr>
              <w:t xml:space="preserve">10 </w:t>
            </w:r>
            <w:r w:rsidRPr="00B11823">
              <w:rPr>
                <w:lang w:val="en-US" w:eastAsia="en-DE"/>
              </w:rPr>
              <w:t>% (Y) 25% (Ch.)</w:t>
            </w:r>
            <w:r w:rsidRPr="00B11823">
              <w:rPr>
                <w:lang w:val="en-US" w:eastAsia="en-DE"/>
              </w:rPr>
              <w:br/>
              <w:t xml:space="preserve">AI: </w:t>
            </w:r>
            <w:r w:rsidRPr="00B11823">
              <w:rPr>
                <w:b/>
                <w:bCs/>
                <w:lang w:val="en-US" w:eastAsia="en-DE"/>
              </w:rPr>
              <w:t>7</w:t>
            </w:r>
            <w:r w:rsidRPr="00B11823">
              <w:rPr>
                <w:lang w:val="en-US" w:eastAsia="en-DE"/>
              </w:rPr>
              <w:t xml:space="preserve"> %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B11823">
            <w:pPr>
              <w:rPr>
                <w:lang w:val="en-US" w:eastAsia="en-DE"/>
              </w:rPr>
            </w:pPr>
            <w:r w:rsidRPr="00B11823">
              <w:rPr>
                <w:lang w:val="en-US" w:eastAsia="en-DE"/>
              </w:rPr>
              <w:t>×225 (RA)</w:t>
            </w:r>
            <w:r w:rsidRPr="00B11823">
              <w:rPr>
                <w:lang w:val="en-US" w:eastAsia="en-DE"/>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B11823">
            <w:pPr>
              <w:rPr>
                <w:lang w:val="en-US" w:eastAsia="en-DE"/>
              </w:rPr>
            </w:pPr>
            <w:r w:rsidRPr="00B11823">
              <w:rPr>
                <w:lang w:val="en-US" w:eastAsia="en-DE"/>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B11823">
            <w:pPr>
              <w:rPr>
                <w:lang w:val="en-US" w:eastAsia="en-DE"/>
              </w:rPr>
            </w:pPr>
            <w:r w:rsidRPr="00B11823">
              <w:rPr>
                <w:b/>
                <w:bCs/>
                <w:lang w:val="en-US" w:eastAsia="en-DE"/>
              </w:rPr>
              <w:t>528</w:t>
            </w:r>
            <w:r w:rsidRPr="00B11823">
              <w:rPr>
                <w:lang w:val="en-US" w:eastAsia="en-DE"/>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B11823">
            <w:pPr>
              <w:rPr>
                <w:lang w:val="en-US" w:eastAsia="en-DE"/>
              </w:rPr>
            </w:pPr>
            <w:r w:rsidRPr="00B11823">
              <w:rPr>
                <w:lang w:val="en-US" w:eastAsia="en-DE"/>
              </w:rPr>
              <w:t>1430</w:t>
            </w:r>
          </w:p>
        </w:tc>
      </w:tr>
      <w:tr w:rsidR="00B11823" w:rsidRPr="00B11823" w14:paraId="40F9EACD" w14:textId="77777777" w:rsidTr="00B11823">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E34AFB" w:rsidP="00B11823">
            <w:pPr>
              <w:rPr>
                <w:u w:val="single"/>
                <w:lang w:val="en-US" w:eastAsia="en-DE"/>
              </w:rPr>
            </w:pPr>
            <w:hyperlink r:id="rId57" w:history="1">
              <w:r w:rsidR="00B11823" w:rsidRPr="00B11823">
                <w:rPr>
                  <w:rStyle w:val="Hyperlink"/>
                  <w:lang w:val="en-US" w:eastAsia="en-DE"/>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77777777" w:rsidR="00B11823" w:rsidRPr="00B11823" w:rsidRDefault="00B11823" w:rsidP="00B11823">
            <w:pPr>
              <w:rPr>
                <w:lang w:val="en-US" w:eastAsia="en-DE"/>
              </w:rPr>
            </w:pPr>
            <w:proofErr w:type="gramStart"/>
            <w:r w:rsidRPr="00B11823">
              <w:rPr>
                <w:lang w:val="en-US" w:eastAsia="en-DE"/>
              </w:rPr>
              <w:t>RA :</w:t>
            </w:r>
            <w:proofErr w:type="gramEnd"/>
            <w:r w:rsidRPr="00B11823">
              <w:rPr>
                <w:lang w:val="en-US" w:eastAsia="en-DE"/>
              </w:rPr>
              <w:t xml:space="preserve"> 1.7 % (Y) --&gt; 1.6%</w:t>
            </w:r>
            <w:r w:rsidRPr="00B11823">
              <w:rPr>
                <w:lang w:val="en-US" w:eastAsia="en-DE"/>
              </w:rPr>
              <w:br/>
              <w:t xml:space="preserve">AI: </w:t>
            </w:r>
            <w:r w:rsidRPr="00B11823">
              <w:rPr>
                <w:b/>
                <w:bCs/>
                <w:lang w:val="en-US" w:eastAsia="en-DE"/>
              </w:rPr>
              <w:t>3.3</w:t>
            </w:r>
            <w:r w:rsidRPr="00B11823">
              <w:rPr>
                <w:lang w:val="en-US" w:eastAsia="en-DE"/>
              </w:rPr>
              <w:t xml:space="preserve"> %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B11823">
            <w:pPr>
              <w:rPr>
                <w:lang w:val="en-US" w:eastAsia="en-DE"/>
              </w:rPr>
            </w:pPr>
            <w:r w:rsidRPr="00B11823">
              <w:rPr>
                <w:lang w:val="en-US" w:eastAsia="en-DE"/>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B11823">
            <w:pPr>
              <w:rPr>
                <w:lang w:val="en-US" w:eastAsia="en-DE"/>
              </w:rPr>
            </w:pPr>
            <w:r w:rsidRPr="00B11823">
              <w:rPr>
                <w:lang w:val="en-US" w:eastAsia="en-DE"/>
              </w:rPr>
              <w:t xml:space="preserve">Lower complexity version </w:t>
            </w:r>
            <w:proofErr w:type="gramStart"/>
            <w:r w:rsidRPr="00B11823">
              <w:rPr>
                <w:lang w:val="en-US" w:eastAsia="en-DE"/>
              </w:rPr>
              <w:t>of  JVET</w:t>
            </w:r>
            <w:proofErr w:type="gramEnd"/>
            <w:r w:rsidRPr="00B11823">
              <w:rPr>
                <w:lang w:val="en-US" w:eastAsia="en-DE"/>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B11823">
            <w:pPr>
              <w:rPr>
                <w:lang w:val="en-US" w:eastAsia="en-DE"/>
              </w:rPr>
            </w:pPr>
            <w:r w:rsidRPr="00B11823">
              <w:rPr>
                <w:lang w:val="en-US" w:eastAsia="en-DE"/>
              </w:rPr>
              <w:t>~</w:t>
            </w:r>
            <w:r w:rsidRPr="00B11823">
              <w:rPr>
                <w:b/>
                <w:bCs/>
                <w:lang w:val="en-US" w:eastAsia="en-DE"/>
              </w:rPr>
              <w:t>10</w:t>
            </w:r>
            <w:r w:rsidRPr="00B11823">
              <w:rPr>
                <w:lang w:val="en-US" w:eastAsia="en-DE"/>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B11823">
            <w:pPr>
              <w:rPr>
                <w:lang w:val="en-US" w:eastAsia="en-DE"/>
              </w:rPr>
            </w:pPr>
            <w:r w:rsidRPr="00B11823">
              <w:rPr>
                <w:lang w:val="en-US" w:eastAsia="en-DE"/>
              </w:rPr>
              <w:t>11~100--&gt;6~11</w:t>
            </w:r>
          </w:p>
        </w:tc>
      </w:tr>
      <w:tr w:rsidR="00B11823" w:rsidRPr="00B11823" w14:paraId="402689C5" w14:textId="77777777" w:rsidTr="00B11823">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E34AFB" w:rsidP="00B11823">
            <w:pPr>
              <w:rPr>
                <w:u w:val="single"/>
                <w:lang w:val="en-US" w:eastAsia="en-DE"/>
              </w:rPr>
            </w:pPr>
            <w:hyperlink r:id="rId58" w:history="1">
              <w:r w:rsidR="00B11823" w:rsidRPr="00B11823">
                <w:rPr>
                  <w:rStyle w:val="Hyperlink"/>
                  <w:lang w:val="en-US" w:eastAsia="en-DE"/>
                </w:rPr>
                <w:t>JVET-W0059</w:t>
              </w:r>
            </w:hyperlink>
          </w:p>
        </w:tc>
        <w:tc>
          <w:tcPr>
            <w:tcW w:w="1304" w:type="pct"/>
            <w:tcBorders>
              <w:top w:val="nil"/>
              <w:left w:val="nil"/>
              <w:bottom w:val="single" w:sz="4" w:space="0" w:color="auto"/>
              <w:right w:val="single" w:sz="4" w:space="0" w:color="auto"/>
            </w:tcBorders>
            <w:hideMark/>
          </w:tcPr>
          <w:p w14:paraId="0DFB0E15" w14:textId="77777777" w:rsidR="00B11823" w:rsidRPr="00B11823" w:rsidRDefault="00B11823" w:rsidP="00B11823">
            <w:pPr>
              <w:rPr>
                <w:lang w:val="en-US" w:eastAsia="en-DE"/>
              </w:rPr>
            </w:pPr>
            <w:r w:rsidRPr="00B11823">
              <w:rPr>
                <w:lang w:val="en-US" w:eastAsia="en-DE"/>
              </w:rPr>
              <w:t xml:space="preserve">AI (CD): </w:t>
            </w:r>
            <w:r w:rsidRPr="00B11823">
              <w:rPr>
                <w:b/>
                <w:bCs/>
                <w:lang w:val="en-US" w:eastAsia="en-DE"/>
              </w:rPr>
              <w:t>5</w:t>
            </w:r>
            <w:r w:rsidRPr="00B11823">
              <w:rPr>
                <w:lang w:val="en-US" w:eastAsia="en-DE"/>
              </w:rPr>
              <w:t xml:space="preserve"> %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B11823">
            <w:pPr>
              <w:rPr>
                <w:lang w:val="en-US" w:eastAsia="en-DE"/>
              </w:rPr>
            </w:pPr>
            <w:r w:rsidRPr="00B11823">
              <w:rPr>
                <w:lang w:val="en-US" w:eastAsia="en-DE"/>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B11823">
            <w:pPr>
              <w:rPr>
                <w:lang w:val="en-US" w:eastAsia="en-DE"/>
              </w:rPr>
            </w:pPr>
            <w:r w:rsidRPr="00B11823">
              <w:rPr>
                <w:lang w:val="en-US" w:eastAsia="en-DE"/>
              </w:rPr>
              <w:t>After SAO, before ALF; 5 models, switched based on QP, 16 residual blocks, Luma: 160´160 support (CTU + 16 samples on a border); Chroma up-sampled and used as additional input for Luma filtering</w:t>
            </w:r>
            <w:r w:rsidRPr="00B11823">
              <w:rPr>
                <w:lang w:val="en-US" w:eastAsia="en-DE"/>
              </w:rPr>
              <w:br/>
            </w:r>
            <w:r w:rsidRPr="00B11823">
              <w:rPr>
                <w:lang w:val="en-US" w:eastAsia="en-DE"/>
              </w:rPr>
              <w:lastRenderedPageBreak/>
              <w:t xml:space="preserve">Chroma: 80´80 support (CTU + 8 samples on a border); Luma down-sampled and used as additional input for </w:t>
            </w:r>
            <w:proofErr w:type="gramStart"/>
            <w:r w:rsidRPr="00B11823">
              <w:rPr>
                <w:lang w:val="en-US" w:eastAsia="en-DE"/>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B11823">
            <w:pPr>
              <w:rPr>
                <w:lang w:val="en-US" w:eastAsia="en-DE"/>
              </w:rPr>
            </w:pPr>
            <w:r w:rsidRPr="00B11823">
              <w:rPr>
                <w:lang w:val="en-US" w:eastAsia="en-DE"/>
              </w:rPr>
              <w:lastRenderedPageBreak/>
              <w:t>5*(1.4+0.</w:t>
            </w:r>
            <w:proofErr w:type="gramStart"/>
            <w:r w:rsidRPr="00B11823">
              <w:rPr>
                <w:lang w:val="en-US" w:eastAsia="en-DE"/>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B11823">
            <w:pPr>
              <w:rPr>
                <w:lang w:val="en-US" w:eastAsia="en-DE"/>
              </w:rPr>
            </w:pPr>
            <w:r w:rsidRPr="00B11823">
              <w:rPr>
                <w:lang w:val="en-US" w:eastAsia="en-DE"/>
              </w:rPr>
              <w:t>380000(?)</w:t>
            </w:r>
          </w:p>
        </w:tc>
      </w:tr>
      <w:tr w:rsidR="00B11823" w:rsidRPr="00B11823" w14:paraId="44A0FEED" w14:textId="77777777" w:rsidTr="00B11823">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E34AFB" w:rsidP="00B11823">
            <w:pPr>
              <w:rPr>
                <w:u w:val="single"/>
                <w:lang w:val="en-US" w:eastAsia="en-DE"/>
              </w:rPr>
            </w:pPr>
            <w:hyperlink r:id="rId59" w:history="1">
              <w:r w:rsidR="00B11823" w:rsidRPr="00B11823">
                <w:rPr>
                  <w:rStyle w:val="Hyperlink"/>
                  <w:lang w:val="en-US" w:eastAsia="en-DE"/>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B11823">
            <w:pPr>
              <w:rPr>
                <w:lang w:val="en-US" w:eastAsia="en-DE"/>
              </w:rPr>
            </w:pPr>
            <w:r w:rsidRPr="00B11823">
              <w:rPr>
                <w:lang w:val="en-US" w:eastAsia="en-DE"/>
              </w:rPr>
              <w:t>AI(4K):</w:t>
            </w:r>
            <w:r w:rsidRPr="00B11823">
              <w:rPr>
                <w:b/>
                <w:bCs/>
                <w:lang w:val="en-US" w:eastAsia="en-DE"/>
              </w:rPr>
              <w:t>12</w:t>
            </w:r>
            <w:r w:rsidRPr="00B11823">
              <w:rPr>
                <w:lang w:val="en-US" w:eastAsia="en-DE"/>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B11823">
            <w:pPr>
              <w:rPr>
                <w:lang w:val="en-US" w:eastAsia="en-DE"/>
              </w:rPr>
            </w:pPr>
            <w:r w:rsidRPr="00B11823">
              <w:rPr>
                <w:lang w:val="en-US" w:eastAsia="en-DE"/>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B11823">
            <w:pPr>
              <w:rPr>
                <w:lang w:val="en-US" w:eastAsia="en-DE"/>
              </w:rPr>
            </w:pPr>
            <w:r w:rsidRPr="00B11823">
              <w:rPr>
                <w:lang w:val="en-US" w:eastAsia="en-DE"/>
              </w:rPr>
              <w:t>Input: Predicted Frame, reconstructed Frame, QP map. 16 ResBlocks;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B11823">
            <w:pPr>
              <w:rPr>
                <w:lang w:val="en-US" w:eastAsia="en-DE"/>
              </w:rPr>
            </w:pPr>
            <w:r w:rsidRPr="00B11823">
              <w:rPr>
                <w:lang w:val="en-US" w:eastAsia="en-DE"/>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B11823">
            <w:pPr>
              <w:rPr>
                <w:lang w:val="en-US" w:eastAsia="en-DE"/>
              </w:rPr>
            </w:pPr>
            <w:r w:rsidRPr="00B11823">
              <w:rPr>
                <w:lang w:val="en-US" w:eastAsia="en-DE"/>
              </w:rPr>
              <w:t>5770 (4400 Y + 1370 Ch)</w:t>
            </w:r>
          </w:p>
        </w:tc>
      </w:tr>
      <w:tr w:rsidR="00B11823" w:rsidRPr="00B11823" w14:paraId="2F4E646C"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E34AFB" w:rsidP="00B11823">
            <w:pPr>
              <w:rPr>
                <w:u w:val="single"/>
                <w:lang w:val="en-US" w:eastAsia="en-DE"/>
              </w:rPr>
            </w:pPr>
            <w:hyperlink r:id="rId60" w:history="1">
              <w:r w:rsidR="00B11823" w:rsidRPr="00B11823">
                <w:rPr>
                  <w:rStyle w:val="Hyperlink"/>
                  <w:lang w:val="en-US" w:eastAsia="en-DE"/>
                </w:rPr>
                <w:t>JVET-W0111</w:t>
              </w:r>
            </w:hyperlink>
          </w:p>
        </w:tc>
        <w:tc>
          <w:tcPr>
            <w:tcW w:w="1304" w:type="pct"/>
            <w:tcBorders>
              <w:top w:val="nil"/>
              <w:left w:val="nil"/>
              <w:bottom w:val="single" w:sz="4" w:space="0" w:color="auto"/>
              <w:right w:val="single" w:sz="4" w:space="0" w:color="auto"/>
            </w:tcBorders>
            <w:hideMark/>
          </w:tcPr>
          <w:p w14:paraId="6758F88F" w14:textId="77777777" w:rsidR="00B11823" w:rsidRPr="00B11823" w:rsidRDefault="00B11823" w:rsidP="00B11823">
            <w:pPr>
              <w:rPr>
                <w:lang w:val="en-US" w:eastAsia="en-DE"/>
              </w:rPr>
            </w:pPr>
            <w:r w:rsidRPr="00B11823">
              <w:rPr>
                <w:lang w:val="en-US" w:eastAsia="en-DE"/>
              </w:rPr>
              <w:t xml:space="preserve">AI: </w:t>
            </w:r>
            <w:r w:rsidRPr="00B11823">
              <w:rPr>
                <w:b/>
                <w:bCs/>
                <w:lang w:val="en-US" w:eastAsia="en-DE"/>
              </w:rPr>
              <w:t>0.3</w:t>
            </w:r>
            <w:r w:rsidRPr="00B11823">
              <w:rPr>
                <w:lang w:val="en-US" w:eastAsia="en-DE"/>
              </w:rPr>
              <w:t xml:space="preserve"> % (</w:t>
            </w:r>
            <w:proofErr w:type="gramStart"/>
            <w:r w:rsidRPr="00B11823">
              <w:rPr>
                <w:lang w:val="en-US" w:eastAsia="en-DE"/>
              </w:rPr>
              <w:t>Y)  0.5</w:t>
            </w:r>
            <w:proofErr w:type="gramEnd"/>
            <w:r w:rsidRPr="00B11823">
              <w:rPr>
                <w:lang w:val="en-US" w:eastAsia="en-DE"/>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B11823">
            <w:pPr>
              <w:rPr>
                <w:lang w:val="en-US" w:eastAsia="en-DE"/>
              </w:rPr>
            </w:pPr>
            <w:r w:rsidRPr="00B11823">
              <w:rPr>
                <w:lang w:val="en-US" w:eastAsia="en-DE"/>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B11823">
            <w:pPr>
              <w:rPr>
                <w:lang w:val="en-US" w:eastAsia="en-DE"/>
              </w:rPr>
            </w:pPr>
            <w:r w:rsidRPr="00B11823">
              <w:rPr>
                <w:lang w:val="en-US" w:eastAsia="en-DE"/>
              </w:rPr>
              <w:t>Luma ¯&amp; 2D Transformation --&gt; 3 channes; Ch 2*1D Tr --&gt;4 channels; 7 channels input --&gt; NN with 8 ResBlocks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B11823">
            <w:pPr>
              <w:rPr>
                <w:lang w:val="en-US" w:eastAsia="en-DE"/>
              </w:rPr>
            </w:pPr>
            <w:r w:rsidRPr="00B11823">
              <w:rPr>
                <w:lang w:val="en-US" w:eastAsia="en-DE"/>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B11823">
            <w:pPr>
              <w:rPr>
                <w:lang w:val="en-US" w:eastAsia="en-DE"/>
              </w:rPr>
            </w:pPr>
            <w:r w:rsidRPr="00B11823">
              <w:rPr>
                <w:lang w:val="en-US" w:eastAsia="en-DE"/>
              </w:rPr>
              <w:t>150</w:t>
            </w:r>
          </w:p>
        </w:tc>
      </w:tr>
      <w:tr w:rsidR="00B11823" w:rsidRPr="00B11823" w14:paraId="6723085A"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E34AFB" w:rsidP="00B11823">
            <w:pPr>
              <w:rPr>
                <w:u w:val="single"/>
                <w:lang w:val="en-US" w:eastAsia="en-DE"/>
              </w:rPr>
            </w:pPr>
            <w:hyperlink r:id="rId61" w:history="1">
              <w:r w:rsidR="00B11823" w:rsidRPr="00B11823">
                <w:rPr>
                  <w:rStyle w:val="Hyperlink"/>
                  <w:lang w:val="en-US" w:eastAsia="en-DE"/>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77777777" w:rsidR="00B11823" w:rsidRPr="00B11823" w:rsidRDefault="00B11823" w:rsidP="00B11823">
            <w:pPr>
              <w:rPr>
                <w:lang w:val="en-US" w:eastAsia="en-DE"/>
              </w:rPr>
            </w:pPr>
            <w:proofErr w:type="gramStart"/>
            <w:r w:rsidRPr="00B11823">
              <w:rPr>
                <w:lang w:val="en-US" w:eastAsia="en-DE"/>
              </w:rPr>
              <w:t>RA :</w:t>
            </w:r>
            <w:proofErr w:type="gramEnd"/>
            <w:r w:rsidRPr="00B11823">
              <w:rPr>
                <w:b/>
                <w:bCs/>
                <w:lang w:val="en-US" w:eastAsia="en-DE"/>
              </w:rPr>
              <w:t xml:space="preserve"> 3.5</w:t>
            </w:r>
            <w:r w:rsidRPr="00B11823">
              <w:rPr>
                <w:lang w:val="en-US" w:eastAsia="en-DE"/>
              </w:rPr>
              <w:t xml:space="preserve"> % (Y)  13% (Ch.)% </w:t>
            </w:r>
            <w:r w:rsidRPr="00B11823">
              <w:rPr>
                <w:lang w:val="en-US" w:eastAsia="en-DE"/>
              </w:rPr>
              <w:br/>
              <w:t xml:space="preserve">Al: </w:t>
            </w:r>
            <w:r w:rsidRPr="00B11823">
              <w:rPr>
                <w:b/>
                <w:bCs/>
                <w:lang w:val="en-US" w:eastAsia="en-DE"/>
              </w:rPr>
              <w:t>4.8</w:t>
            </w:r>
            <w:r w:rsidRPr="00B11823">
              <w:rPr>
                <w:lang w:val="en-US" w:eastAsia="en-DE"/>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B11823">
            <w:pPr>
              <w:rPr>
                <w:lang w:val="en-US" w:eastAsia="en-DE"/>
              </w:rPr>
            </w:pPr>
            <w:r w:rsidRPr="00B11823">
              <w:rPr>
                <w:lang w:val="en-US" w:eastAsia="en-DE"/>
              </w:rPr>
              <w:t>×800 (RA)</w:t>
            </w:r>
            <w:r w:rsidRPr="00B11823">
              <w:rPr>
                <w:lang w:val="en-US" w:eastAsia="en-DE"/>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B11823">
            <w:pPr>
              <w:rPr>
                <w:lang w:val="en-US" w:eastAsia="en-DE"/>
              </w:rPr>
            </w:pPr>
            <w:r w:rsidRPr="00B11823">
              <w:rPr>
                <w:lang w:val="en-US" w:eastAsia="en-DE"/>
              </w:rPr>
              <w:t>Replaces Deblock and SAO; 8 ResBlocks;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B11823">
            <w:pPr>
              <w:rPr>
                <w:lang w:val="en-US" w:eastAsia="en-DE"/>
              </w:rPr>
            </w:pPr>
            <w:r w:rsidRPr="00B11823">
              <w:rPr>
                <w:lang w:val="en-US" w:eastAsia="en-DE"/>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B11823">
            <w:pPr>
              <w:rPr>
                <w:lang w:val="en-US" w:eastAsia="en-DE"/>
              </w:rPr>
            </w:pPr>
            <w:r w:rsidRPr="00B11823">
              <w:rPr>
                <w:lang w:val="en-US" w:eastAsia="en-DE"/>
              </w:rPr>
              <w:t>37</w:t>
            </w:r>
          </w:p>
        </w:tc>
      </w:tr>
      <w:tr w:rsidR="00B11823" w:rsidRPr="00B11823" w14:paraId="37924EF7"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E34AFB" w:rsidP="00B11823">
            <w:pPr>
              <w:rPr>
                <w:u w:val="single"/>
                <w:lang w:val="en-US" w:eastAsia="en-DE"/>
              </w:rPr>
            </w:pPr>
            <w:hyperlink r:id="rId62" w:history="1">
              <w:r w:rsidR="00B11823" w:rsidRPr="00B11823">
                <w:rPr>
                  <w:rStyle w:val="Hyperlink"/>
                  <w:lang w:val="en-US" w:eastAsia="en-DE"/>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77777777" w:rsidR="00B11823" w:rsidRPr="00B11823" w:rsidRDefault="00B11823" w:rsidP="00B11823">
            <w:pPr>
              <w:rPr>
                <w:lang w:val="en-US" w:eastAsia="en-DE"/>
              </w:rPr>
            </w:pPr>
            <w:proofErr w:type="gramStart"/>
            <w:r w:rsidRPr="00B11823">
              <w:rPr>
                <w:lang w:val="en-US" w:eastAsia="en-DE"/>
              </w:rPr>
              <w:t>RA :</w:t>
            </w:r>
            <w:proofErr w:type="gramEnd"/>
            <w:r w:rsidRPr="00B11823">
              <w:rPr>
                <w:b/>
                <w:bCs/>
                <w:lang w:val="en-US" w:eastAsia="en-DE"/>
              </w:rPr>
              <w:t xml:space="preserve"> 5.8</w:t>
            </w:r>
            <w:r w:rsidRPr="00B11823">
              <w:rPr>
                <w:lang w:val="en-US" w:eastAsia="en-DE"/>
              </w:rPr>
              <w:t xml:space="preserve"> % (Y) 5.9% (Ch.)% </w:t>
            </w:r>
            <w:r w:rsidRPr="00B11823">
              <w:rPr>
                <w:lang w:val="en-US" w:eastAsia="en-DE"/>
              </w:rPr>
              <w:br/>
              <w:t xml:space="preserve">Al: </w:t>
            </w:r>
            <w:r w:rsidRPr="00B11823">
              <w:rPr>
                <w:b/>
                <w:bCs/>
                <w:lang w:val="en-US" w:eastAsia="en-DE"/>
              </w:rPr>
              <w:t>4.8</w:t>
            </w:r>
            <w:r w:rsidRPr="00B11823">
              <w:rPr>
                <w:lang w:val="en-US" w:eastAsia="en-DE"/>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B11823">
            <w:pPr>
              <w:rPr>
                <w:lang w:val="en-US" w:eastAsia="en-DE"/>
              </w:rPr>
            </w:pPr>
            <w:r w:rsidRPr="00B11823">
              <w:rPr>
                <w:lang w:val="en-US" w:eastAsia="en-DE"/>
              </w:rPr>
              <w:t>x41 (RA)</w:t>
            </w:r>
            <w:r w:rsidRPr="00B11823">
              <w:rPr>
                <w:lang w:val="en-US" w:eastAsia="en-DE"/>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B11823">
            <w:pPr>
              <w:rPr>
                <w:lang w:val="en-US" w:eastAsia="en-DE"/>
              </w:rPr>
            </w:pPr>
            <w:r w:rsidRPr="00B11823">
              <w:rPr>
                <w:lang w:val="en-US" w:eastAsia="en-DE"/>
              </w:rPr>
              <w:t>Replaces Deblock, 3x3 and 1x1 conv layer and leaky ReLU</w:t>
            </w:r>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B11823">
            <w:pPr>
              <w:rPr>
                <w:lang w:val="en-US" w:eastAsia="en-DE"/>
              </w:rPr>
            </w:pPr>
            <w:r w:rsidRPr="00B11823">
              <w:rPr>
                <w:lang w:val="en-US" w:eastAsia="en-DE"/>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B11823">
            <w:pPr>
              <w:rPr>
                <w:lang w:val="en-US" w:eastAsia="en-DE"/>
              </w:rPr>
            </w:pPr>
            <w:r w:rsidRPr="00B11823">
              <w:rPr>
                <w:lang w:val="en-US" w:eastAsia="en-DE"/>
              </w:rPr>
              <w:t>33.6</w:t>
            </w:r>
          </w:p>
        </w:tc>
      </w:tr>
      <w:tr w:rsidR="00B11823" w:rsidRPr="00B11823" w14:paraId="4A51B135"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E34AFB" w:rsidP="00B11823">
            <w:pPr>
              <w:rPr>
                <w:u w:val="single"/>
                <w:lang w:val="en-US" w:eastAsia="en-DE"/>
              </w:rPr>
            </w:pPr>
            <w:hyperlink r:id="rId63" w:history="1">
              <w:r w:rsidR="00B11823" w:rsidRPr="00B11823">
                <w:rPr>
                  <w:rStyle w:val="Hyperlink"/>
                  <w:lang w:val="en-US" w:eastAsia="en-DE"/>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B11823">
            <w:pPr>
              <w:rPr>
                <w:lang w:val="en-US" w:eastAsia="en-DE"/>
              </w:rPr>
            </w:pPr>
            <w:r w:rsidRPr="00B11823">
              <w:rPr>
                <w:lang w:val="en-US" w:eastAsia="en-DE"/>
              </w:rPr>
              <w:t>RA(4</w:t>
            </w:r>
            <w:proofErr w:type="gramStart"/>
            <w:r w:rsidRPr="00B11823">
              <w:rPr>
                <w:lang w:val="en-US" w:eastAsia="en-DE"/>
              </w:rPr>
              <w:t>K)´</w:t>
            </w:r>
            <w:proofErr w:type="gramEnd"/>
            <w:r w:rsidRPr="00B11823">
              <w:rPr>
                <w:lang w:val="en-US" w:eastAsia="en-DE"/>
              </w:rPr>
              <w:t>2¯:</w:t>
            </w:r>
            <w:r w:rsidRPr="00B11823">
              <w:rPr>
                <w:b/>
                <w:bCs/>
                <w:lang w:val="en-US" w:eastAsia="en-DE"/>
              </w:rPr>
              <w:t>4</w:t>
            </w:r>
            <w:r w:rsidRPr="00B11823">
              <w:rPr>
                <w:lang w:val="en-US" w:eastAsia="en-DE"/>
              </w:rPr>
              <w:t>%(Y);  4% (Ch)</w:t>
            </w:r>
            <w:r w:rsidRPr="00B11823">
              <w:rPr>
                <w:lang w:val="en-US" w:eastAsia="en-DE"/>
              </w:rPr>
              <w:br/>
              <w:t>RA(4K)´1.5¯:</w:t>
            </w:r>
            <w:r w:rsidRPr="00B11823">
              <w:rPr>
                <w:b/>
                <w:bCs/>
                <w:lang w:val="en-US" w:eastAsia="en-DE"/>
              </w:rPr>
              <w:t>2.5</w:t>
            </w:r>
            <w:r w:rsidRPr="00B11823">
              <w:rPr>
                <w:lang w:val="en-US" w:eastAsia="en-DE"/>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B11823">
            <w:pPr>
              <w:rPr>
                <w:lang w:val="en-US" w:eastAsia="en-DE"/>
              </w:rPr>
            </w:pPr>
            <w:r w:rsidRPr="00B11823">
              <w:rPr>
                <w:lang w:val="en-US" w:eastAsia="en-DE"/>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B11823">
            <w:pPr>
              <w:rPr>
                <w:lang w:val="en-US" w:eastAsia="en-DE"/>
              </w:rPr>
            </w:pPr>
            <w:r w:rsidRPr="00B11823">
              <w:rPr>
                <w:lang w:val="en-US" w:eastAsia="en-DE"/>
              </w:rPr>
              <w:t>Different variats of up-sampling filters of "simlified ESRGAN " architecture: CONV*PixelShufflePReLu and just biCubic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B11823">
            <w:pPr>
              <w:rPr>
                <w:lang w:val="en-US" w:eastAsia="en-DE"/>
              </w:rPr>
            </w:pPr>
            <w:r w:rsidRPr="00B11823">
              <w:rPr>
                <w:lang w:val="en-US" w:eastAsia="en-DE"/>
              </w:rPr>
              <w:t>0.5M (PixelShuffle) 0.3M(BiCubic)</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B11823">
            <w:pPr>
              <w:rPr>
                <w:lang w:val="en-US" w:eastAsia="en-DE"/>
              </w:rPr>
            </w:pPr>
            <w:r w:rsidRPr="00B11823">
              <w:rPr>
                <w:lang w:val="en-US" w:eastAsia="en-DE"/>
              </w:rPr>
              <w:t> </w:t>
            </w:r>
          </w:p>
        </w:tc>
      </w:tr>
    </w:tbl>
    <w:p w14:paraId="3B0810FA" w14:textId="77777777" w:rsidR="00B11823" w:rsidRPr="00B11823" w:rsidRDefault="00B11823" w:rsidP="00B11823">
      <w:pPr>
        <w:rPr>
          <w:lang w:val="en-US" w:eastAsia="en-DE"/>
        </w:rPr>
      </w:pPr>
    </w:p>
    <w:p w14:paraId="6D55C394" w14:textId="77777777" w:rsidR="00B11823" w:rsidRDefault="00B11823" w:rsidP="00B11823">
      <w:pPr>
        <w:rPr>
          <w:lang w:eastAsia="en-DE"/>
        </w:rPr>
      </w:pPr>
      <w:r>
        <w:rPr>
          <w:lang w:eastAsia="en-DE"/>
        </w:rPr>
        <w:t>3</w:t>
      </w:r>
      <w:r>
        <w:rPr>
          <w:lang w:eastAsia="en-DE"/>
        </w:rPr>
        <w:tab/>
        <w:t>Input contributions</w:t>
      </w:r>
    </w:p>
    <w:p w14:paraId="0E3CE49A" w14:textId="77777777" w:rsidR="00B11823" w:rsidRDefault="00B11823" w:rsidP="00B11823">
      <w:pPr>
        <w:rPr>
          <w:lang w:eastAsia="en-DE"/>
        </w:rPr>
      </w:pPr>
      <w:r>
        <w:rPr>
          <w:lang w:eastAsia="en-DE"/>
        </w:rPr>
        <w:t>There are 17 input contriubtions related to the AHG mandates. Seven of the contributions are directly relatd to the EE activity, while the remaining 10 contributions are related to AHG11 but not directly part of the EE. The list of input contributions is provided below.</w:t>
      </w:r>
    </w:p>
    <w:p w14:paraId="511AA7B5" w14:textId="77777777" w:rsidR="00B11823" w:rsidRDefault="00B11823" w:rsidP="00B11823">
      <w:pPr>
        <w:rPr>
          <w:lang w:eastAsia="en-DE"/>
        </w:rPr>
      </w:pPr>
      <w:r>
        <w:rPr>
          <w:lang w:eastAsia="en-DE"/>
        </w:rPr>
        <w:t>3.1</w:t>
      </w:r>
      <w:r>
        <w:rPr>
          <w:lang w:eastAsia="en-DE"/>
        </w:rPr>
        <w:tab/>
        <w:t>EE Related Input Contributions</w:t>
      </w:r>
    </w:p>
    <w:p w14:paraId="06A0BAB3" w14:textId="77777777" w:rsidR="00B11823" w:rsidRDefault="00B11823" w:rsidP="00B11823">
      <w:pPr>
        <w:rPr>
          <w:lang w:eastAsia="en-DE"/>
        </w:rPr>
      </w:pPr>
    </w:p>
    <w:p w14:paraId="5F2726BD" w14:textId="77777777" w:rsidR="00B11823" w:rsidRDefault="00B11823" w:rsidP="00B11823">
      <w:pPr>
        <w:rPr>
          <w:lang w:eastAsia="en-DE"/>
        </w:rPr>
      </w:pPr>
      <w:r>
        <w:rPr>
          <w:lang w:eastAsia="en-DE"/>
        </w:rPr>
        <w:t>JVET-W0062</w:t>
      </w:r>
    </w:p>
    <w:p w14:paraId="7C0605F6" w14:textId="77777777" w:rsidR="00B11823" w:rsidRDefault="00B11823" w:rsidP="00B11823">
      <w:pPr>
        <w:rPr>
          <w:lang w:eastAsia="en-DE"/>
        </w:rPr>
      </w:pPr>
      <w:r>
        <w:rPr>
          <w:lang w:eastAsia="en-DE"/>
        </w:rPr>
        <w:lastRenderedPageBreak/>
        <w:t>EE1: SSIM based CNN model for in-loop filtering</w:t>
      </w:r>
      <w:r>
        <w:rPr>
          <w:lang w:eastAsia="en-DE"/>
        </w:rPr>
        <w:tab/>
        <w:t>T. Ouyang, Y. Guo, Z. Chen (WHU), X. Xu, S. Liu (Tencent)</w:t>
      </w:r>
      <w:r>
        <w:rPr>
          <w:lang w:eastAsia="en-DE"/>
        </w:rPr>
        <w:cr/>
      </w:r>
    </w:p>
    <w:p w14:paraId="0E1F9E63" w14:textId="77777777" w:rsidR="00B11823" w:rsidRDefault="00B11823" w:rsidP="00B11823">
      <w:pPr>
        <w:rPr>
          <w:lang w:eastAsia="en-DE"/>
        </w:rPr>
      </w:pPr>
      <w:r>
        <w:rPr>
          <w:lang w:eastAsia="en-DE"/>
        </w:rPr>
        <w:t>JVET-W0063</w:t>
      </w:r>
    </w:p>
    <w:p w14:paraId="6E0C04B8" w14:textId="77777777" w:rsidR="00B11823" w:rsidRDefault="00B11823" w:rsidP="00B11823">
      <w:pPr>
        <w:rPr>
          <w:lang w:eastAsia="en-DE"/>
        </w:rPr>
      </w:pPr>
      <w:r>
        <w:rPr>
          <w:lang w:eastAsia="en-DE"/>
        </w:rPr>
        <w:t>EE1.2.2: NN-based super resolution (JVET-V0073)</w:t>
      </w:r>
      <w:r>
        <w:rPr>
          <w:lang w:eastAsia="en-DE"/>
        </w:rPr>
        <w:tab/>
        <w:t>T. Chujoh, Y. Yasugi, T. Ikai (Sharp)</w:t>
      </w:r>
      <w:r>
        <w:rPr>
          <w:lang w:eastAsia="en-DE"/>
        </w:rPr>
        <w:cr/>
      </w:r>
    </w:p>
    <w:p w14:paraId="5E1DEEFE" w14:textId="77777777" w:rsidR="00B11823" w:rsidRDefault="00B11823" w:rsidP="00B11823">
      <w:pPr>
        <w:rPr>
          <w:lang w:eastAsia="en-DE"/>
        </w:rPr>
      </w:pPr>
      <w:r>
        <w:rPr>
          <w:lang w:eastAsia="en-DE"/>
        </w:rPr>
        <w:t>JVET-W0105</w:t>
      </w:r>
    </w:p>
    <w:p w14:paraId="3D6672B2" w14:textId="77777777" w:rsidR="00B11823" w:rsidRDefault="00B11823" w:rsidP="00B11823">
      <w:pPr>
        <w:rPr>
          <w:lang w:eastAsia="en-DE"/>
        </w:rPr>
      </w:pPr>
      <w:r>
        <w:rPr>
          <w:lang w:eastAsia="en-DE"/>
        </w:rPr>
        <w:t>EE1-2.3: Neural Network-based Super Resolution</w:t>
      </w:r>
      <w:r>
        <w:rPr>
          <w:lang w:eastAsia="en-DE"/>
        </w:rPr>
        <w:tab/>
        <w:t>A. M. Kotra, K. Reuzé, J. Chen, H. Wang, M. Karczewicz, J. Li (Qualcomm)</w:t>
      </w:r>
    </w:p>
    <w:p w14:paraId="1E4AEA23" w14:textId="77777777" w:rsidR="00B11823" w:rsidRDefault="00B11823" w:rsidP="00B11823">
      <w:pPr>
        <w:rPr>
          <w:lang w:eastAsia="en-DE"/>
        </w:rPr>
      </w:pPr>
      <w:r>
        <w:rPr>
          <w:lang w:eastAsia="en-DE"/>
        </w:rPr>
        <w:t>JVET-W0125</w:t>
      </w:r>
    </w:p>
    <w:p w14:paraId="3B050187" w14:textId="77777777" w:rsidR="00B11823" w:rsidRDefault="00B11823" w:rsidP="00B11823">
      <w:pPr>
        <w:rPr>
          <w:lang w:eastAsia="en-DE"/>
        </w:rPr>
      </w:pPr>
      <w:r>
        <w:rPr>
          <w:lang w:eastAsia="en-DE"/>
        </w:rPr>
        <w:t>EE1-related: Tests on Decomposition, Compression and Synthesis (DCS)-based Technology (JVET-V0149)</w:t>
      </w:r>
      <w:r>
        <w:rPr>
          <w:lang w:eastAsia="en-DE"/>
        </w:rPr>
        <w:tab/>
        <w:t>Ming Lu, Zhan Ma (NJU), Zhenyu Dai, Dong Wang (OPPO)</w:t>
      </w:r>
    </w:p>
    <w:p w14:paraId="4A187674" w14:textId="77777777" w:rsidR="00B11823" w:rsidRDefault="00B11823" w:rsidP="00B11823">
      <w:pPr>
        <w:rPr>
          <w:lang w:eastAsia="en-DE"/>
        </w:rPr>
      </w:pPr>
      <w:r>
        <w:rPr>
          <w:lang w:eastAsia="en-DE"/>
        </w:rPr>
        <w:t>JVET-W0130</w:t>
      </w:r>
    </w:p>
    <w:p w14:paraId="278514E3" w14:textId="77777777" w:rsidR="00B11823" w:rsidRDefault="00B11823" w:rsidP="00B11823">
      <w:pPr>
        <w:rPr>
          <w:lang w:eastAsia="en-DE"/>
        </w:rPr>
      </w:pPr>
      <w:r>
        <w:rPr>
          <w:lang w:eastAsia="en-DE"/>
        </w:rPr>
        <w:t>EE1-1.4: Test on Neural Network-based In-Loop Filter with Large Activation Layer</w:t>
      </w:r>
      <w:r>
        <w:rPr>
          <w:lang w:eastAsia="en-DE"/>
        </w:rPr>
        <w:tab/>
        <w:t>H. Wang, J. Chen, K. Reuze, A.M. Kotra, M. Karczewicz (Qualcomm)</w:t>
      </w:r>
      <w:r>
        <w:rPr>
          <w:lang w:eastAsia="en-DE"/>
        </w:rPr>
        <w:cr/>
      </w:r>
    </w:p>
    <w:p w14:paraId="377F0CA7" w14:textId="77777777" w:rsidR="00B11823" w:rsidRDefault="00B11823" w:rsidP="00B11823">
      <w:pPr>
        <w:rPr>
          <w:lang w:eastAsia="en-DE"/>
        </w:rPr>
      </w:pPr>
      <w:r>
        <w:rPr>
          <w:lang w:eastAsia="en-DE"/>
        </w:rPr>
        <w:t>JVET-W0151</w:t>
      </w:r>
    </w:p>
    <w:p w14:paraId="20152163" w14:textId="77777777" w:rsidR="00B11823" w:rsidRDefault="00B11823" w:rsidP="00B11823">
      <w:pPr>
        <w:rPr>
          <w:lang w:eastAsia="en-DE"/>
        </w:rPr>
      </w:pPr>
      <w:r>
        <w:rPr>
          <w:lang w:eastAsia="en-DE"/>
        </w:rPr>
        <w:t>EE1: neural network based in-loop filter using depthwise separable convolution and regular convolution</w:t>
      </w:r>
      <w:r>
        <w:rPr>
          <w:lang w:eastAsia="en-DE"/>
        </w:rPr>
        <w:tab/>
        <w:t>L. Wang, S. Lin, X. Xu, S. Liu, C. Auyeung, X. Li (Tencent)</w:t>
      </w:r>
    </w:p>
    <w:p w14:paraId="65AE87B6" w14:textId="77777777" w:rsidR="00B11823" w:rsidRDefault="00B11823" w:rsidP="00B11823">
      <w:pPr>
        <w:rPr>
          <w:lang w:eastAsia="en-DE"/>
        </w:rPr>
      </w:pPr>
    </w:p>
    <w:p w14:paraId="73994C85" w14:textId="77777777" w:rsidR="00B11823" w:rsidRDefault="00B11823" w:rsidP="00B11823">
      <w:pPr>
        <w:rPr>
          <w:lang w:eastAsia="en-DE"/>
        </w:rPr>
      </w:pPr>
    </w:p>
    <w:p w14:paraId="5B1990BD" w14:textId="77777777" w:rsidR="00B11823" w:rsidRDefault="00B11823" w:rsidP="00B11823">
      <w:pPr>
        <w:rPr>
          <w:lang w:eastAsia="en-DE"/>
        </w:rPr>
      </w:pPr>
      <w:r>
        <w:rPr>
          <w:lang w:eastAsia="en-DE"/>
        </w:rPr>
        <w:t>3.2</w:t>
      </w:r>
      <w:r>
        <w:rPr>
          <w:lang w:eastAsia="en-DE"/>
        </w:rPr>
        <w:tab/>
        <w:t>Non-EE Input Contributions</w:t>
      </w:r>
    </w:p>
    <w:p w14:paraId="7ED27767" w14:textId="77777777" w:rsidR="00B11823" w:rsidRDefault="00B11823" w:rsidP="00B11823">
      <w:pPr>
        <w:rPr>
          <w:lang w:eastAsia="en-DE"/>
        </w:rPr>
      </w:pPr>
      <w:r>
        <w:rPr>
          <w:lang w:eastAsia="en-DE"/>
        </w:rPr>
        <w:t>Reporting</w:t>
      </w:r>
    </w:p>
    <w:p w14:paraId="6B3B94F7" w14:textId="77777777" w:rsidR="00B11823" w:rsidRDefault="00B11823" w:rsidP="00B11823">
      <w:pPr>
        <w:rPr>
          <w:lang w:eastAsia="en-DE"/>
        </w:rPr>
      </w:pPr>
      <w:r>
        <w:rPr>
          <w:lang w:eastAsia="en-DE"/>
        </w:rPr>
        <w:t>JVET-W0011</w:t>
      </w:r>
    </w:p>
    <w:p w14:paraId="67CEACF5" w14:textId="77777777" w:rsidR="00B11823" w:rsidRDefault="00B11823" w:rsidP="00B11823">
      <w:pPr>
        <w:rPr>
          <w:lang w:eastAsia="en-DE"/>
        </w:rPr>
      </w:pPr>
      <w:r>
        <w:rPr>
          <w:lang w:eastAsia="en-DE"/>
        </w:rPr>
        <w:t>JVET AHG report: Neural network-based video coding (AHG11)</w:t>
      </w:r>
      <w:r>
        <w:rPr>
          <w:lang w:eastAsia="en-DE"/>
        </w:rPr>
        <w:tab/>
        <w:t>E. Alshina, S. Liu, A. Segall, J. Chen, F. Galpin, J. Pfaff, S. S. Wang, Z. Wang, M. Wien, P. Wu, J. Xu</w:t>
      </w:r>
    </w:p>
    <w:p w14:paraId="7ECE1C20" w14:textId="77777777" w:rsidR="00B11823" w:rsidRDefault="00B11823" w:rsidP="00B11823">
      <w:pPr>
        <w:rPr>
          <w:lang w:eastAsia="en-DE"/>
        </w:rPr>
      </w:pPr>
      <w:r>
        <w:rPr>
          <w:lang w:eastAsia="en-DE"/>
        </w:rPr>
        <w:t>Loop Filtering</w:t>
      </w:r>
    </w:p>
    <w:p w14:paraId="4419F1C2" w14:textId="77777777" w:rsidR="00B11823" w:rsidRDefault="00B11823" w:rsidP="00B11823">
      <w:pPr>
        <w:rPr>
          <w:lang w:eastAsia="en-DE"/>
        </w:rPr>
      </w:pPr>
      <w:r>
        <w:rPr>
          <w:lang w:eastAsia="en-DE"/>
        </w:rPr>
        <w:t>JVET-W0057</w:t>
      </w:r>
    </w:p>
    <w:p w14:paraId="325C7C50" w14:textId="77777777" w:rsidR="00B11823" w:rsidRDefault="00B11823" w:rsidP="00B11823">
      <w:pPr>
        <w:rPr>
          <w:lang w:eastAsia="en-DE"/>
        </w:rPr>
      </w:pPr>
      <w:r>
        <w:rPr>
          <w:lang w:eastAsia="en-DE"/>
        </w:rPr>
        <w:t>AHG11: Content-adaptive neural network post-processing filter</w:t>
      </w:r>
      <w:r>
        <w:rPr>
          <w:lang w:eastAsia="en-DE"/>
        </w:rPr>
        <w:tab/>
        <w:t>M. Santamaria, Y.-H. Lam, J. Lainema, F. Cricri, R. Ghaznavi-Youvalari, H. Zhang, A. Zare, H. R. Tavakoli, M. Hannuksela (Nokia)</w:t>
      </w:r>
    </w:p>
    <w:p w14:paraId="2119E4ED" w14:textId="77777777" w:rsidR="00B11823" w:rsidRDefault="00B11823" w:rsidP="00B11823">
      <w:pPr>
        <w:rPr>
          <w:lang w:eastAsia="en-DE"/>
        </w:rPr>
      </w:pPr>
      <w:r>
        <w:rPr>
          <w:lang w:eastAsia="en-DE"/>
        </w:rPr>
        <w:t>JVET-W0059</w:t>
      </w:r>
    </w:p>
    <w:p w14:paraId="79702618" w14:textId="77777777" w:rsidR="00B11823" w:rsidRDefault="00B11823" w:rsidP="00B11823">
      <w:pPr>
        <w:rPr>
          <w:lang w:eastAsia="en-DE"/>
        </w:rPr>
      </w:pPr>
      <w:r>
        <w:rPr>
          <w:lang w:eastAsia="en-DE"/>
        </w:rPr>
        <w:t>AHG11: A Deep In-Loop Filter Method</w:t>
      </w:r>
      <w:r>
        <w:rPr>
          <w:lang w:eastAsia="en-DE"/>
        </w:rPr>
        <w:tab/>
        <w:t>X. Zhang, C. Fang, D. Jiang, J. Lin (Dahua)</w:t>
      </w:r>
      <w:r>
        <w:rPr>
          <w:lang w:eastAsia="en-DE"/>
        </w:rPr>
        <w:cr/>
      </w:r>
    </w:p>
    <w:p w14:paraId="5E726A4B" w14:textId="77777777" w:rsidR="00B11823" w:rsidRDefault="00B11823" w:rsidP="00B11823">
      <w:pPr>
        <w:rPr>
          <w:lang w:eastAsia="en-DE"/>
        </w:rPr>
      </w:pPr>
      <w:r>
        <w:rPr>
          <w:lang w:eastAsia="en-DE"/>
        </w:rPr>
        <w:t>JVET-W0100</w:t>
      </w:r>
    </w:p>
    <w:p w14:paraId="66649796" w14:textId="77777777" w:rsidR="00B11823" w:rsidRDefault="00B11823" w:rsidP="00B11823">
      <w:pPr>
        <w:rPr>
          <w:lang w:eastAsia="en-DE"/>
        </w:rPr>
      </w:pPr>
      <w:r>
        <w:rPr>
          <w:lang w:eastAsia="en-DE"/>
        </w:rPr>
        <w:t>AHG11: Deep In-Loop Filter with Adaptive Model Selection and External Attention</w:t>
      </w:r>
      <w:r>
        <w:rPr>
          <w:lang w:eastAsia="en-DE"/>
        </w:rPr>
        <w:tab/>
        <w:t>Y. Li, K. Zhang, L. Zhang (Bytedance)</w:t>
      </w:r>
      <w:r>
        <w:rPr>
          <w:lang w:eastAsia="en-DE"/>
        </w:rPr>
        <w:cr/>
      </w:r>
    </w:p>
    <w:p w14:paraId="3C183540" w14:textId="77777777" w:rsidR="00B11823" w:rsidRDefault="00B11823" w:rsidP="00B11823">
      <w:pPr>
        <w:rPr>
          <w:lang w:eastAsia="en-DE"/>
        </w:rPr>
      </w:pPr>
      <w:r>
        <w:rPr>
          <w:lang w:eastAsia="en-DE"/>
        </w:rPr>
        <w:t>JVET-W0101</w:t>
      </w:r>
    </w:p>
    <w:p w14:paraId="07BFB756" w14:textId="77777777" w:rsidR="00B11823" w:rsidRDefault="00B11823" w:rsidP="00B11823">
      <w:pPr>
        <w:rPr>
          <w:lang w:eastAsia="en-DE"/>
        </w:rPr>
      </w:pPr>
      <w:r>
        <w:rPr>
          <w:lang w:eastAsia="en-DE"/>
        </w:rPr>
        <w:t>AHG11 &amp; AHG12: Deep In-Loop Filter with Adaptive Model Selection and External Attention for Enhanced Compression Beyond VVC Capability</w:t>
      </w:r>
      <w:r>
        <w:rPr>
          <w:lang w:eastAsia="en-DE"/>
        </w:rPr>
        <w:tab/>
        <w:t>Y. Li, K. Zhang, L. Zhang (Bytedance)</w:t>
      </w:r>
      <w:r>
        <w:rPr>
          <w:lang w:eastAsia="en-DE"/>
        </w:rPr>
        <w:cr/>
      </w:r>
    </w:p>
    <w:p w14:paraId="60E924F9" w14:textId="77777777" w:rsidR="00B11823" w:rsidRDefault="00B11823" w:rsidP="00B11823">
      <w:pPr>
        <w:rPr>
          <w:lang w:eastAsia="en-DE"/>
        </w:rPr>
      </w:pPr>
      <w:r>
        <w:rPr>
          <w:lang w:eastAsia="en-DE"/>
        </w:rPr>
        <w:lastRenderedPageBreak/>
        <w:t>JVET-W0113</w:t>
      </w:r>
    </w:p>
    <w:p w14:paraId="6B3C5047" w14:textId="77777777" w:rsidR="00B11823" w:rsidRDefault="00B11823" w:rsidP="00B11823">
      <w:pPr>
        <w:rPr>
          <w:lang w:eastAsia="en-DE"/>
        </w:rPr>
      </w:pPr>
      <w:r>
        <w:rPr>
          <w:lang w:eastAsia="en-DE"/>
        </w:rPr>
        <w:t>AHG11: neural network based in-loop filter</w:t>
      </w:r>
      <w:r>
        <w:rPr>
          <w:lang w:eastAsia="en-DE"/>
        </w:rPr>
        <w:tab/>
        <w:t>L. Wang, W. Jiang, X. Xu, S. Liu (Tencent)</w:t>
      </w:r>
      <w:r>
        <w:rPr>
          <w:lang w:eastAsia="en-DE"/>
        </w:rPr>
        <w:cr/>
      </w:r>
    </w:p>
    <w:p w14:paraId="03E09C3F" w14:textId="77777777" w:rsidR="00B11823" w:rsidRDefault="00B11823" w:rsidP="00B11823">
      <w:pPr>
        <w:rPr>
          <w:lang w:eastAsia="en-DE"/>
        </w:rPr>
      </w:pPr>
      <w:r>
        <w:rPr>
          <w:lang w:eastAsia="en-DE"/>
        </w:rPr>
        <w:t>Super Resolution</w:t>
      </w:r>
    </w:p>
    <w:p w14:paraId="5AD6D874" w14:textId="77777777" w:rsidR="00B11823" w:rsidRDefault="00B11823" w:rsidP="00B11823">
      <w:pPr>
        <w:rPr>
          <w:lang w:eastAsia="en-DE"/>
        </w:rPr>
      </w:pPr>
      <w:r>
        <w:rPr>
          <w:lang w:eastAsia="en-DE"/>
        </w:rPr>
        <w:t>JVET-W0099</w:t>
      </w:r>
    </w:p>
    <w:p w14:paraId="7F3AC37C" w14:textId="77777777" w:rsidR="00B11823" w:rsidRDefault="00B11823" w:rsidP="00B11823">
      <w:pPr>
        <w:rPr>
          <w:lang w:eastAsia="en-DE"/>
        </w:rPr>
      </w:pPr>
      <w:r>
        <w:rPr>
          <w:lang w:eastAsia="en-DE"/>
        </w:rPr>
        <w:t>AHG11: CNN-based Super Resolution for Video Coding Using Decoded Information</w:t>
      </w:r>
      <w:r>
        <w:rPr>
          <w:lang w:eastAsia="en-DE"/>
        </w:rPr>
        <w:tab/>
        <w:t>C. Lin, L. Zhang, K. Zhang, Y. Li (Bytedance)</w:t>
      </w:r>
      <w:r>
        <w:rPr>
          <w:lang w:eastAsia="en-DE"/>
        </w:rPr>
        <w:cr/>
      </w:r>
    </w:p>
    <w:p w14:paraId="0C6A7B17" w14:textId="77777777" w:rsidR="00B11823" w:rsidRDefault="00B11823" w:rsidP="00B11823">
      <w:pPr>
        <w:rPr>
          <w:lang w:eastAsia="en-DE"/>
        </w:rPr>
      </w:pPr>
      <w:r>
        <w:rPr>
          <w:lang w:eastAsia="en-DE"/>
        </w:rPr>
        <w:t>JVET-W0131</w:t>
      </w:r>
    </w:p>
    <w:p w14:paraId="6C00CB63" w14:textId="77777777" w:rsidR="00B11823" w:rsidRDefault="00B11823" w:rsidP="00B11823">
      <w:pPr>
        <w:rPr>
          <w:lang w:eastAsia="en-DE"/>
        </w:rPr>
      </w:pPr>
      <w:r>
        <w:rPr>
          <w:lang w:eastAsia="en-DE"/>
        </w:rPr>
        <w:t>EE1-related: Neural Network-based in-loop filter with constrained computational complexity</w:t>
      </w:r>
      <w:r>
        <w:rPr>
          <w:lang w:eastAsia="en-DE"/>
        </w:rPr>
        <w:tab/>
        <w:t>H. Wang, J. Chen, K. Reuze, A.M. Kotra, M. Karczewicz (Qualcomm)</w:t>
      </w:r>
      <w:r>
        <w:rPr>
          <w:lang w:eastAsia="en-DE"/>
        </w:rPr>
        <w:cr/>
      </w:r>
    </w:p>
    <w:p w14:paraId="75879158" w14:textId="77777777" w:rsidR="00B11823" w:rsidRDefault="00B11823" w:rsidP="00B11823">
      <w:pPr>
        <w:rPr>
          <w:lang w:eastAsia="en-DE"/>
        </w:rPr>
      </w:pPr>
      <w:r>
        <w:rPr>
          <w:lang w:eastAsia="en-DE"/>
        </w:rPr>
        <w:t>JVET-W0132</w:t>
      </w:r>
    </w:p>
    <w:p w14:paraId="6CDFCAE3" w14:textId="77777777" w:rsidR="00B11823" w:rsidRDefault="00B11823" w:rsidP="00B11823">
      <w:pPr>
        <w:rPr>
          <w:lang w:eastAsia="en-DE"/>
        </w:rPr>
      </w:pPr>
      <w:r>
        <w:rPr>
          <w:lang w:eastAsia="en-DE"/>
        </w:rPr>
        <w:t>AHG11: 1.5x/2.0x Upsample method for NN-Based Super-Resolution Post-Filters</w:t>
      </w:r>
      <w:r>
        <w:rPr>
          <w:lang w:eastAsia="en-DE"/>
        </w:rPr>
        <w:tab/>
        <w:t>Y. Yasugi, T. Chujoh, T. Ikai (Sharp)</w:t>
      </w:r>
      <w:r>
        <w:rPr>
          <w:lang w:eastAsia="en-DE"/>
        </w:rPr>
        <w:cr/>
      </w:r>
    </w:p>
    <w:p w14:paraId="60775249" w14:textId="77777777" w:rsidR="00B11823" w:rsidRDefault="00B11823" w:rsidP="00B11823">
      <w:pPr>
        <w:rPr>
          <w:lang w:eastAsia="en-DE"/>
        </w:rPr>
      </w:pPr>
      <w:r>
        <w:rPr>
          <w:lang w:eastAsia="en-DE"/>
        </w:rPr>
        <w:t>Intra Prediction</w:t>
      </w:r>
    </w:p>
    <w:p w14:paraId="5C9CA30B" w14:textId="77777777" w:rsidR="00B11823" w:rsidRDefault="00B11823" w:rsidP="00B11823">
      <w:pPr>
        <w:rPr>
          <w:lang w:eastAsia="en-DE"/>
        </w:rPr>
      </w:pPr>
      <w:r>
        <w:rPr>
          <w:lang w:eastAsia="en-DE"/>
        </w:rPr>
        <w:t>JVET-W0081</w:t>
      </w:r>
    </w:p>
    <w:p w14:paraId="0027C5C0" w14:textId="77777777" w:rsidR="00B11823" w:rsidRDefault="00B11823" w:rsidP="00B11823">
      <w:pPr>
        <w:rPr>
          <w:lang w:eastAsia="en-DE"/>
        </w:rPr>
      </w:pPr>
      <w:r>
        <w:rPr>
          <w:lang w:eastAsia="en-DE"/>
        </w:rPr>
        <w:t>AHG11: BD-rate gains vs complexity of NN-based intra prediction</w:t>
      </w:r>
      <w:r>
        <w:rPr>
          <w:lang w:eastAsia="en-DE"/>
        </w:rPr>
        <w:tab/>
        <w:t>T. Dumas, F. Galpin, P. Bordes, F. Leleannec (InterDigital)</w:t>
      </w:r>
      <w:r>
        <w:rPr>
          <w:lang w:eastAsia="en-DE"/>
        </w:rPr>
        <w:cr/>
      </w:r>
    </w:p>
    <w:p w14:paraId="10DA07AE" w14:textId="77777777" w:rsidR="00B11823" w:rsidRDefault="00B11823" w:rsidP="00B11823">
      <w:pPr>
        <w:rPr>
          <w:lang w:eastAsia="en-DE"/>
        </w:rPr>
      </w:pPr>
      <w:r>
        <w:rPr>
          <w:lang w:eastAsia="en-DE"/>
        </w:rPr>
        <w:t>JVET-W0111</w:t>
      </w:r>
    </w:p>
    <w:p w14:paraId="17656925" w14:textId="77777777" w:rsidR="00B11823" w:rsidRDefault="00B11823" w:rsidP="00B11823">
      <w:pPr>
        <w:rPr>
          <w:lang w:eastAsia="en-DE"/>
        </w:rPr>
      </w:pPr>
      <w:r>
        <w:rPr>
          <w:lang w:eastAsia="en-DE"/>
        </w:rPr>
        <w:t>AHG11: neural network based cross-component prediction model</w:t>
      </w:r>
      <w:r>
        <w:rPr>
          <w:lang w:eastAsia="en-DE"/>
        </w:rPr>
        <w:tab/>
        <w:t>L. Wang, S. Lin, R. Chang, X. Xu, S. Liu (Tencent)</w:t>
      </w:r>
      <w:r>
        <w:rPr>
          <w:lang w:eastAsia="en-DE"/>
        </w:rPr>
        <w:cr/>
      </w:r>
    </w:p>
    <w:p w14:paraId="287F6480" w14:textId="77777777" w:rsidR="00B11823" w:rsidRDefault="00B11823" w:rsidP="00B11823">
      <w:pPr>
        <w:rPr>
          <w:lang w:eastAsia="en-DE"/>
        </w:rPr>
      </w:pPr>
    </w:p>
    <w:p w14:paraId="3A3F470B" w14:textId="77777777" w:rsidR="00B11823" w:rsidRDefault="00B11823" w:rsidP="00B11823">
      <w:pPr>
        <w:rPr>
          <w:lang w:eastAsia="en-DE"/>
        </w:rPr>
      </w:pPr>
      <w:r>
        <w:rPr>
          <w:lang w:eastAsia="en-DE"/>
        </w:rPr>
        <w:t>4</w:t>
      </w:r>
      <w:r>
        <w:rPr>
          <w:lang w:eastAsia="en-DE"/>
        </w:rPr>
        <w:tab/>
        <w:t>Recommendations</w:t>
      </w:r>
    </w:p>
    <w:p w14:paraId="2895340F" w14:textId="77777777" w:rsidR="00B11823" w:rsidRDefault="00B11823" w:rsidP="00B11823">
      <w:pPr>
        <w:rPr>
          <w:lang w:eastAsia="en-DE"/>
        </w:rPr>
      </w:pPr>
      <w:r>
        <w:rPr>
          <w:lang w:eastAsia="en-DE"/>
        </w:rPr>
        <w:t>The AHG recommends:</w:t>
      </w:r>
    </w:p>
    <w:p w14:paraId="7EFAECBA" w14:textId="77777777" w:rsidR="00B11823" w:rsidRDefault="00B11823" w:rsidP="00B11823">
      <w:pPr>
        <w:rPr>
          <w:lang w:eastAsia="en-DE"/>
        </w:rPr>
      </w:pPr>
      <w:r>
        <w:rPr>
          <w:lang w:eastAsia="en-DE"/>
        </w:rPr>
        <w:t>•</w:t>
      </w:r>
      <w:r>
        <w:rPr>
          <w:lang w:eastAsia="en-DE"/>
        </w:rPr>
        <w:tab/>
        <w:t>Review all input contributions.</w:t>
      </w:r>
    </w:p>
    <w:p w14:paraId="7B588E22" w14:textId="77777777" w:rsidR="00B11823" w:rsidRDefault="00B11823" w:rsidP="00B11823">
      <w:pPr>
        <w:rPr>
          <w:lang w:eastAsia="en-DE"/>
        </w:rPr>
      </w:pPr>
      <w:r>
        <w:rPr>
          <w:lang w:eastAsia="en-DE"/>
        </w:rPr>
        <w:t>•</w:t>
      </w:r>
      <w:r>
        <w:rPr>
          <w:lang w:eastAsia="en-DE"/>
        </w:rPr>
        <w:tab/>
        <w:t xml:space="preserve">Perform viewing of the neural network-based video coding tools during the meeting, in coordination with SC29/AG5. </w:t>
      </w:r>
    </w:p>
    <w:p w14:paraId="0F51A438" w14:textId="77777777" w:rsidR="00B11823" w:rsidRDefault="00B11823" w:rsidP="00B11823">
      <w:pPr>
        <w:rPr>
          <w:lang w:eastAsia="en-DE"/>
        </w:rPr>
      </w:pPr>
      <w:r>
        <w:rPr>
          <w:lang w:eastAsia="en-DE"/>
        </w:rPr>
        <w:t>•</w:t>
      </w:r>
      <w:r>
        <w:rPr>
          <w:lang w:eastAsia="en-DE"/>
        </w:rPr>
        <w:tab/>
        <w:t>Continue investigating neural network-based video coding tools, including coding performance and complexity.</w:t>
      </w:r>
    </w:p>
    <w:p w14:paraId="52230199" w14:textId="46163D49" w:rsidR="00B11823" w:rsidRDefault="00B11823" w:rsidP="00B11823">
      <w:pPr>
        <w:rPr>
          <w:lang w:eastAsia="en-DE"/>
        </w:rPr>
      </w:pPr>
    </w:p>
    <w:p w14:paraId="5E39E160" w14:textId="7F3992B3" w:rsidR="00C13FF0" w:rsidRDefault="00C13FF0" w:rsidP="00B11823">
      <w:pPr>
        <w:rPr>
          <w:lang w:eastAsia="en-DE"/>
        </w:rPr>
      </w:pPr>
      <w:r>
        <w:rPr>
          <w:lang w:eastAsia="en-DE"/>
        </w:rPr>
        <w:t xml:space="preserve">It is pointed out that some scripts used in the NN exploration (invoking external libraries) may not be consistent with usual software headers. </w:t>
      </w:r>
    </w:p>
    <w:p w14:paraId="29914BD0" w14:textId="77777777" w:rsidR="00C13FF0" w:rsidRPr="00E75CED" w:rsidRDefault="00C13FF0" w:rsidP="00B11823">
      <w:pPr>
        <w:rPr>
          <w:lang w:eastAsia="en-DE"/>
        </w:rPr>
      </w:pPr>
    </w:p>
    <w:p w14:paraId="493EC527" w14:textId="77777777" w:rsidR="00E75CED" w:rsidRPr="00531362" w:rsidRDefault="00E34AFB" w:rsidP="00E75CED">
      <w:pPr>
        <w:pStyle w:val="berschrift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 xml:space="preserve">The primary activity of the AHG was the “Exploration experiment on enhanced compression beyond VVC capability” (JVET-V2024). The first indication of the achievable improvement over VVC are the results of </w:t>
      </w:r>
      <w:r w:rsidRPr="00C13FF0">
        <w:lastRenderedPageBreak/>
        <w:t>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13FF0" w:rsidRPr="00C13FF0" w14:paraId="00471C00"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Main10 </w:t>
            </w:r>
          </w:p>
        </w:tc>
      </w:tr>
      <w:tr w:rsidR="00C13FF0" w:rsidRPr="00C13FF0" w14:paraId="1F90D9A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C13FF0">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49C399C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C13FF0">
            <w:pPr>
              <w:rPr>
                <w:lang w:val="en-US"/>
              </w:rPr>
            </w:pPr>
            <w:r w:rsidRPr="00C13FF0">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C13FF0">
            <w:pPr>
              <w:rPr>
                <w:lang w:val="en-US"/>
              </w:rPr>
            </w:pPr>
            <w:r w:rsidRPr="00C13FF0">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C13FF0">
            <w:pPr>
              <w:rPr>
                <w:lang w:val="en-US"/>
              </w:rPr>
            </w:pPr>
            <w:r w:rsidRPr="00C13FF0">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C13FF0">
            <w:pPr>
              <w:rPr>
                <w:lang w:val="en-US"/>
              </w:rPr>
            </w:pPr>
            <w:r w:rsidRPr="00C13FF0">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C13FF0">
            <w:pPr>
              <w:rPr>
                <w:lang w:val="en-US"/>
              </w:rPr>
            </w:pPr>
            <w:r w:rsidRPr="00C13FF0">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C13FF0">
            <w:pPr>
              <w:rPr>
                <w:lang w:val="en-US"/>
              </w:rPr>
            </w:pPr>
            <w:r w:rsidRPr="00C13FF0">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C13FF0">
            <w:pPr>
              <w:rPr>
                <w:lang w:val="en-US"/>
              </w:rPr>
            </w:pPr>
            <w:r w:rsidRPr="00C13FF0">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C13FF0">
            <w:pPr>
              <w:rPr>
                <w:lang w:val="en-US"/>
              </w:rPr>
            </w:pPr>
            <w:r w:rsidRPr="00C13FF0">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C13FF0">
            <w:pPr>
              <w:rPr>
                <w:lang w:val="en-US"/>
              </w:rPr>
            </w:pPr>
            <w:r w:rsidRPr="00C13FF0">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5988E5B6"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Random Access Main 10</w:t>
            </w:r>
          </w:p>
        </w:tc>
      </w:tr>
      <w:tr w:rsidR="00C13FF0" w:rsidRPr="00C13FF0" w14:paraId="479A0C6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79E7BF8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0B40566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66DF77FE"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Low Delay B Main 10</w:t>
            </w:r>
          </w:p>
        </w:tc>
      </w:tr>
      <w:tr w:rsidR="00C13FF0" w:rsidRPr="00C13FF0" w14:paraId="17E3FF7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02D2CB4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6C894108"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5CF2B60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C13FF0">
            <w:pPr>
              <w:rPr>
                <w:lang w:val="en-US"/>
              </w:rPr>
            </w:pPr>
            <w:r w:rsidRPr="00C13FF0">
              <w:rPr>
                <w:lang w:val="en-US"/>
              </w:rPr>
              <w:lastRenderedPageBreak/>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09BC5057" w14:textId="77777777" w:rsidR="00C13FF0" w:rsidRDefault="00C13FF0" w:rsidP="00C13FF0">
      <w:r>
        <w:t>3</w:t>
      </w:r>
      <w:r>
        <w:tab/>
        <w:t>Contributions</w:t>
      </w:r>
    </w:p>
    <w:p w14:paraId="1862BF72" w14:textId="77777777" w:rsidR="00C13FF0" w:rsidRDefault="00C13FF0" w:rsidP="00C13FF0">
      <w:r>
        <w:t>In addition to twelve EE2 contributions, 19 related technical contributions and 2 contributions on the ECM software were received, which can be subdivided as follows:</w:t>
      </w:r>
    </w:p>
    <w:p w14:paraId="1F5747D7" w14:textId="77777777" w:rsidR="00C13FF0" w:rsidRDefault="00C13FF0" w:rsidP="00C13FF0">
      <w:r>
        <w:t>3.1</w:t>
      </w:r>
      <w:r>
        <w:tab/>
        <w:t>Partitioning</w:t>
      </w:r>
    </w:p>
    <w:p w14:paraId="726BCB42" w14:textId="77777777" w:rsidR="00C13FF0" w:rsidRDefault="00C13FF0" w:rsidP="00C13FF0">
      <w:r>
        <w:t>JVET-W0110, “AHG12: GPM with inter and intra prediction”, Y. Kidani, H. Kato, K. Kawamura (KDDI)</w:t>
      </w:r>
    </w:p>
    <w:p w14:paraId="2C61A01C" w14:textId="77777777" w:rsidR="00C13FF0" w:rsidRDefault="00C13FF0" w:rsidP="00C13FF0">
      <w:r>
        <w:t>3.2</w:t>
      </w:r>
      <w:r>
        <w:tab/>
        <w:t>In Loop Filters</w:t>
      </w:r>
    </w:p>
    <w:p w14:paraId="384812D6" w14:textId="77777777" w:rsidR="00C13FF0" w:rsidRDefault="00C13FF0" w:rsidP="00C13FF0">
      <w:r>
        <w:t>JVET-W0073, “ALF parameters for RPR”, P. Bordes, F. Galpin, F. Léannec (InterDigital)</w:t>
      </w:r>
    </w:p>
    <w:p w14:paraId="40076C37" w14:textId="77777777" w:rsidR="00C13FF0" w:rsidRDefault="00C13FF0" w:rsidP="00C13FF0">
      <w:r>
        <w:t>JVET-W0074, “HLS for ALF parameters for RPR”, P. Bordes, F. Galpin, K. Naser, F. Léannec (InterDigital)</w:t>
      </w:r>
    </w:p>
    <w:p w14:paraId="77CF56F7" w14:textId="77777777" w:rsidR="00C13FF0" w:rsidRDefault="00C13FF0" w:rsidP="00C13FF0">
      <w:r>
        <w:t>JVET-W0079, “AHG12: CTB level filter shape selection of CCALF”, M. G. Sarwer, R. -L. Liao, J. Chen, Y. Ye, X. Li (Alibaba)</w:t>
      </w:r>
    </w:p>
    <w:p w14:paraId="68482B87" w14:textId="77777777" w:rsidR="00C13FF0" w:rsidRDefault="00C13FF0" w:rsidP="00C13FF0">
      <w:r>
        <w:t>JVET-W0098, “Non-EE2: Bilateral Inloop Filter on Chroma”, W. Yin, K. Zhang, L. Zhang (Bytedance)</w:t>
      </w:r>
    </w:p>
    <w:p w14:paraId="33BAC62A" w14:textId="77777777" w:rsidR="00C13FF0" w:rsidRDefault="00C13FF0" w:rsidP="00C13FF0">
      <w:r>
        <w:t>JVET-W0101, “AHG11 &amp; AHG12: Deep In-Loop Filter with Adaptive Model Selection and External Attention for Enhanced Compression Beyond VVC Capability”, Y. Li, K. Zhang, L. Zhang (Bytedance)</w:t>
      </w:r>
      <w:r>
        <w:tab/>
      </w:r>
    </w:p>
    <w:p w14:paraId="1F511738" w14:textId="77777777" w:rsidR="00C13FF0" w:rsidRDefault="00C13FF0" w:rsidP="00C13FF0">
      <w:r>
        <w:t>JVET-W0128, “AHG12: Alternative classifiers for ALF”, N. Hu, V. Seregin, M. Karczewicz (Qualcomm)</w:t>
      </w:r>
      <w:r>
        <w:tab/>
      </w:r>
    </w:p>
    <w:p w14:paraId="04F490A5" w14:textId="77777777" w:rsidR="00C13FF0" w:rsidRDefault="00C13FF0" w:rsidP="00C13FF0">
      <w:r>
        <w:t>3.3</w:t>
      </w:r>
      <w:r>
        <w:tab/>
        <w:t xml:space="preserve">Intra </w:t>
      </w:r>
    </w:p>
    <w:p w14:paraId="355DC07D" w14:textId="77777777" w:rsidR="00C13FF0" w:rsidRDefault="00C13FF0" w:rsidP="00C13FF0">
      <w:r>
        <w:t>JVET-W0067, “EE2-related: Implicit derivation of DIMD blend modes”, X. Li, R.-L. Liao, J. Chen, Y. Ye (Alibaba)</w:t>
      </w:r>
    </w:p>
    <w:p w14:paraId="68AE5E3D" w14:textId="77777777" w:rsidR="00C13FF0" w:rsidRDefault="00C13FF0" w:rsidP="00C13FF0">
      <w:r>
        <w:t>JVET-W0069, “[AHG12] On Intra TMP Boundary Conditions”,</w:t>
      </w:r>
      <w:r>
        <w:tab/>
        <w:t>K. Naser, T. Poirier, F. Le Léannec, G. Martin-Cocher (InterDigital)</w:t>
      </w:r>
      <w:r>
        <w:tab/>
      </w:r>
    </w:p>
    <w:p w14:paraId="04623A68" w14:textId="77777777" w:rsidR="00C13FF0" w:rsidRDefault="00C13FF0" w:rsidP="00C13FF0">
      <w:r>
        <w:t>JVET-W0123, “EE2-related: Fusion for template-based intra mode derivation”, K. Cao, N. Hu, V. Seregin, M. Karczewicz (Qualcomm), Y. Wang, K. Zhang, L. Zhang (Bytedance)</w:t>
      </w:r>
    </w:p>
    <w:p w14:paraId="47675F01" w14:textId="77777777" w:rsidR="00C13FF0" w:rsidRDefault="00C13FF0" w:rsidP="00C13FF0">
      <w:r>
        <w:t>JVET-W0124, “EE2-related: Template based intra most probable modes sorting”, K. Cao, N. Hu, V. Seregin, M. Karczewicz (Qualcomm)</w:t>
      </w:r>
    </w:p>
    <w:p w14:paraId="63B47E2E" w14:textId="77777777" w:rsidR="00C13FF0" w:rsidRDefault="00C13FF0" w:rsidP="00C13FF0">
      <w:r>
        <w:t>JVET-W0126, “EE2 Related - DIMD with implicitly derived multiple blending modes” J. Zhao, S. Paluri, S. Kim (LGE)</w:t>
      </w:r>
    </w:p>
    <w:p w14:paraId="1E599C3B" w14:textId="77777777" w:rsidR="00C13FF0" w:rsidRDefault="00C13FF0" w:rsidP="00C13FF0">
      <w:r>
        <w:t>3.4</w:t>
      </w:r>
      <w:r>
        <w:tab/>
        <w:t>Inter</w:t>
      </w:r>
    </w:p>
    <w:p w14:paraId="6ECB3E06" w14:textId="77777777" w:rsidR="00C13FF0" w:rsidRDefault="00C13FF0" w:rsidP="00C13FF0">
      <w:r>
        <w:t>JVET-W0068, “EE2-related: A combination of CIIP and DIMD/TIMD”,</w:t>
      </w:r>
      <w:r>
        <w:tab/>
        <w:t>X. Li, R.-L. Liao, J. Chen, Y. Ye (Alibaba)</w:t>
      </w:r>
    </w:p>
    <w:p w14:paraId="06176E09" w14:textId="77777777" w:rsidR="00C13FF0" w:rsidRDefault="00C13FF0" w:rsidP="00C13FF0">
      <w:r>
        <w:t>JVET-W0097, “EE2-related: Combination of EE2-3.3, EE2-3.4 and EE2-3.5”, X. Xiu, C.-W. Kuo, X. Wang (Kwai), R.-L. Liao, Y. Ye, X. Li, J. Chen (Alibaba), Z. Deng, K. Zhang, L. Zhang, N. Zhang, Y. Wang (Bytedance), Y.-J. Chang, H. Huang, V. Seregin, C.-C. Chen, M. Karczewicz (Qualcomm)</w:t>
      </w:r>
      <w:r>
        <w:tab/>
      </w:r>
    </w:p>
    <w:p w14:paraId="4BE4FA81" w14:textId="77777777" w:rsidR="00C13FF0" w:rsidRDefault="00C13FF0" w:rsidP="00C13FF0">
      <w:r>
        <w:t>JVET-W0106, “EE2-related: Bilateral matching AMVP-merge mode” Z. Zhang, H. Huang, C.-C. Chen, V. Seregin, M. Karczewicz (Qualcomm)</w:t>
      </w:r>
    </w:p>
    <w:p w14:paraId="2A6AF949" w14:textId="77777777" w:rsidR="00C13FF0" w:rsidRDefault="00C13FF0" w:rsidP="00C13FF0">
      <w:r>
        <w:t>JVET-W0107, “EE2-related: Adaptive decoder side motion vector refinement”, H. Huang, Z. Zhang, V. Seregin, W.-J. Chien, C.-C. Chen, M. Karczewicz (Qualcomm)</w:t>
      </w:r>
    </w:p>
    <w:p w14:paraId="64EA37DD" w14:textId="77777777" w:rsidR="00C13FF0" w:rsidRDefault="00C13FF0" w:rsidP="00C13FF0">
      <w:r>
        <w:lastRenderedPageBreak/>
        <w:t>JVET-W0112, “AHG12: Diagonal MMVD with ARMC”, Y. Kidani, K. Kawamura (KDDI)</w:t>
      </w:r>
      <w:r>
        <w:tab/>
      </w:r>
    </w:p>
    <w:p w14:paraId="086E0B08" w14:textId="77777777" w:rsidR="00C13FF0" w:rsidRDefault="00C13FF0" w:rsidP="00C13FF0">
      <w:r>
        <w:t>JVET-W0122, “EE2-related: On spatial MV propagation and neighboring template block access for template matching and multi-pass DMVR”, C.-C. Chen, C.-T. Hsieh, H. Huang, V. Seregin, W.-J. Chien, Y.-J. Chang, Z. Zhang, Y. Zhang, M. Karczewicz (Qualcomm)</w:t>
      </w:r>
    </w:p>
    <w:p w14:paraId="00A9DB0C" w14:textId="77777777" w:rsidR="00C13FF0" w:rsidRDefault="00C13FF0" w:rsidP="00C13FF0">
      <w:r>
        <w:t>3.5</w:t>
      </w:r>
      <w:r>
        <w:tab/>
        <w:t>Coefficient Coding</w:t>
      </w:r>
    </w:p>
    <w:p w14:paraId="0F450420" w14:textId="77777777" w:rsidR="00C13FF0" w:rsidRDefault="00C13FF0" w:rsidP="00C13FF0">
      <w:r>
        <w:t>JVET-W0108, “EE2-related: Low complexity sign prediction” C. Auyeung, X. Li, S. Liu (Tencent)</w:t>
      </w:r>
    </w:p>
    <w:p w14:paraId="65BBEBE8" w14:textId="77777777" w:rsidR="00C13FF0" w:rsidRDefault="00C13FF0" w:rsidP="00C13FF0">
      <w:r>
        <w:t>3.6</w:t>
      </w:r>
      <w:r>
        <w:tab/>
        <w:t xml:space="preserve">ECM software related </w:t>
      </w:r>
    </w:p>
    <w:p w14:paraId="75561608" w14:textId="77777777" w:rsidR="00C13FF0" w:rsidRDefault="00C13FF0" w:rsidP="00C13FF0">
      <w:r>
        <w:t>JVET-W0049, “HG12: on the status of the ECM software”, Y. Ye (Alibaba), M. Karczewicz (Qualcomm), Y.-W. Huang (MediaTek), P. Yin (Dolby), D. Wang (OPPO), X. Wang (Kwai), J. Ström (Ericsson), F. Le Leannec (InterDigital), L. Zhang (Bytedance), S.-H. Kim (LGE), M. Hannuksela (Nokia), P. Wu (ZTE)</w:t>
      </w:r>
    </w:p>
    <w:p w14:paraId="029824E6" w14:textId="77777777" w:rsidR="00C13FF0" w:rsidRDefault="00C13FF0" w:rsidP="00C13FF0">
      <w:r>
        <w:t>JVET-W0102, “Preliminary draft of algorithm description for Enhanced Compression Model 1 Software (ECM 1)”. M. Coban (Qualcomm), F. Le Léannec (InterDigital), J. Ström (Ericsson), Y. Ye (Alibaba)</w:t>
      </w:r>
    </w:p>
    <w:p w14:paraId="21CC45ED" w14:textId="77777777" w:rsidR="00C13FF0" w:rsidRDefault="00C13FF0" w:rsidP="00C13FF0"/>
    <w:p w14:paraId="34A35BAF" w14:textId="77777777" w:rsidR="00C13FF0" w:rsidRDefault="00C13FF0" w:rsidP="00C13FF0">
      <w:r>
        <w:t>4</w:t>
      </w:r>
      <w:r>
        <w:tab/>
        <w:t>Recommendations</w:t>
      </w:r>
    </w:p>
    <w:p w14:paraId="7A011719" w14:textId="77777777" w:rsidR="00C13FF0" w:rsidRDefault="00C13FF0" w:rsidP="00C13FF0">
      <w:r>
        <w:t>The AHG recommends to:</w:t>
      </w:r>
    </w:p>
    <w:p w14:paraId="16E001B6" w14:textId="77777777" w:rsidR="00C13FF0" w:rsidRDefault="00C13FF0" w:rsidP="00C13FF0">
      <w:r>
        <w:t>•</w:t>
      </w:r>
      <w:r>
        <w:tab/>
        <w:t xml:space="preserve">To review all the related contributions. </w:t>
      </w:r>
    </w:p>
    <w:p w14:paraId="2AAE5EB0" w14:textId="77777777" w:rsidR="00C13FF0" w:rsidRDefault="00C13FF0" w:rsidP="00C13FF0">
      <w:r>
        <w:t>•</w:t>
      </w:r>
      <w:r>
        <w:tab/>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berschrift1"/>
      </w:pPr>
      <w:bookmarkStart w:id="41" w:name="_Ref383632975"/>
      <w:bookmarkStart w:id="42" w:name="_Ref12827018"/>
      <w:r w:rsidRPr="00B03BAF">
        <w:t>Project development</w:t>
      </w:r>
      <w:bookmarkEnd w:id="41"/>
      <w:bookmarkEnd w:id="42"/>
      <w:r w:rsidR="00F8123E" w:rsidRPr="00B03BAF">
        <w:t xml:space="preserve"> (</w:t>
      </w:r>
      <w:r w:rsidR="00805191">
        <w:t>14</w:t>
      </w:r>
      <w:r w:rsidR="00F8123E" w:rsidRPr="00B03BAF">
        <w:t>)</w:t>
      </w:r>
    </w:p>
    <w:p w14:paraId="3B3C001E" w14:textId="555C17C0" w:rsidR="00E55329" w:rsidRPr="00B03BAF" w:rsidRDefault="00E55329" w:rsidP="00E55329">
      <w:pPr>
        <w:pStyle w:val="berschrift2"/>
        <w:rPr>
          <w:lang w:val="en-CA"/>
        </w:rPr>
      </w:pPr>
      <w:bookmarkStart w:id="43" w:name="_Ref61274023"/>
      <w:bookmarkStart w:id="44" w:name="_Ref4665833"/>
      <w:bookmarkStart w:id="45"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43"/>
    </w:p>
    <w:p w14:paraId="07DD45EF" w14:textId="4ABA5D47"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DD5556">
        <w:t>X</w:t>
      </w:r>
      <w:r w:rsidR="004B7340" w:rsidRPr="00B03BAF">
        <w:t xml:space="preserve"> </w:t>
      </w:r>
      <w:r w:rsidRPr="00B03BAF">
        <w:t xml:space="preserve">at </w:t>
      </w:r>
      <w:r w:rsidR="00DD5556">
        <w:t>XXXX</w:t>
      </w:r>
      <w:r w:rsidR="007E65C3" w:rsidRPr="00B03BAF">
        <w:t>–</w:t>
      </w:r>
      <w:r w:rsidR="00DD5556">
        <w:t>XXXX</w:t>
      </w:r>
      <w:r w:rsidR="007E65C3" w:rsidRPr="00B03BAF">
        <w:t xml:space="preserve"> UTC </w:t>
      </w:r>
      <w:r w:rsidRPr="00B03BAF">
        <w:t xml:space="preserve">on </w:t>
      </w:r>
      <w:r w:rsidR="00DD5556">
        <w:t>XX</w:t>
      </w:r>
      <w:r w:rsidR="00DD7584" w:rsidRPr="00B03BAF">
        <w:t xml:space="preserve">day </w:t>
      </w:r>
      <w:r w:rsidR="00DD5556">
        <w:t>X</w:t>
      </w:r>
      <w:r w:rsidR="00DD7584" w:rsidRPr="00B03BAF">
        <w:t xml:space="preserve"> </w:t>
      </w:r>
      <w:r w:rsidR="00DD5556">
        <w:t>July</w:t>
      </w:r>
      <w:r w:rsidRPr="00B03BAF">
        <w:t xml:space="preserve"> 2021 (chaired by </w:t>
      </w:r>
      <w:r w:rsidR="00DD5556">
        <w:t>XXX</w:t>
      </w:r>
      <w:r w:rsidRPr="00B03BAF">
        <w:t>).</w:t>
      </w:r>
    </w:p>
    <w:p w14:paraId="0D5DEE28" w14:textId="77777777" w:rsidR="00E75CED" w:rsidRPr="00531362" w:rsidRDefault="00E34AFB" w:rsidP="00C82980">
      <w:pPr>
        <w:pStyle w:val="berschrift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6A9940A3" w14:textId="1BEA419F" w:rsidR="00DD5556" w:rsidRDefault="00DD5556" w:rsidP="00E55329"/>
    <w:p w14:paraId="3F044D32" w14:textId="764F30EF" w:rsidR="00460B6E" w:rsidRPr="00586407" w:rsidRDefault="00E34AFB" w:rsidP="006E03C2">
      <w:pPr>
        <w:pStyle w:val="berschrift9"/>
        <w:rPr>
          <w:rFonts w:eastAsia="Times New Roman"/>
          <w:szCs w:val="24"/>
          <w:lang w:eastAsia="en-DE"/>
        </w:rPr>
      </w:pPr>
      <w:hyperlink r:id="rId66" w:history="1">
        <w:r w:rsidR="00460B6E" w:rsidRPr="00586407">
          <w:rPr>
            <w:rFonts w:eastAsia="Times New Roman"/>
            <w:color w:val="0000FF"/>
            <w:szCs w:val="24"/>
            <w:u w:val="single"/>
            <w:lang w:val="en-CA" w:eastAsia="en-DE"/>
          </w:rPr>
          <w:t>JVET-W0165</w:t>
        </w:r>
      </w:hyperlink>
      <w:r w:rsidR="00460B6E" w:rsidRPr="00586407">
        <w:rPr>
          <w:rFonts w:eastAsia="Times New Roman"/>
          <w:szCs w:val="24"/>
          <w:lang w:val="en-CA" w:eastAsia="en-DE"/>
        </w:rPr>
        <w:t xml:space="preserve"> Proposed draft </w:t>
      </w:r>
      <w:r w:rsidR="00460B6E" w:rsidRPr="006E03C2">
        <w:rPr>
          <w:rFonts w:eastAsia="Times New Roman"/>
          <w:szCs w:val="24"/>
        </w:rPr>
        <w:t>white</w:t>
      </w:r>
      <w:r w:rsidR="00460B6E" w:rsidRPr="00586407">
        <w:rPr>
          <w:rFonts w:eastAsia="Times New Roman"/>
          <w:szCs w:val="24"/>
          <w:lang w:val="en-CA" w:eastAsia="en-DE"/>
        </w:rPr>
        <w:t xml:space="preserve"> paper on the VVC standard [G. J. Sullivan, B. Bross] [late]</w:t>
      </w:r>
    </w:p>
    <w:p w14:paraId="04E4224B" w14:textId="77777777" w:rsidR="00460B6E" w:rsidRPr="00B03BAF" w:rsidRDefault="00460B6E" w:rsidP="00E55329"/>
    <w:p w14:paraId="118C3A43" w14:textId="463F8550" w:rsidR="00EB131B" w:rsidRDefault="005D1FAC" w:rsidP="00422C11">
      <w:pPr>
        <w:pStyle w:val="berschrift2"/>
        <w:rPr>
          <w:lang w:val="en-CA"/>
        </w:rPr>
      </w:pPr>
      <w:r w:rsidRPr="00B03BAF">
        <w:rPr>
          <w:lang w:val="en-CA"/>
        </w:rPr>
        <w:t>Text development and errata reporting</w:t>
      </w:r>
      <w:r w:rsidR="0049314A" w:rsidRPr="00B03BAF">
        <w:rPr>
          <w:lang w:val="en-CA"/>
        </w:rPr>
        <w:t xml:space="preserve"> (</w:t>
      </w:r>
      <w:r w:rsidR="00C1286B">
        <w:rPr>
          <w:lang w:val="en-CA"/>
        </w:rPr>
        <w:t>0</w:t>
      </w:r>
      <w:r w:rsidR="0049314A" w:rsidRPr="00B03BAF">
        <w:rPr>
          <w:lang w:val="en-CA"/>
        </w:rPr>
        <w:t>)</w:t>
      </w:r>
      <w:bookmarkEnd w:id="44"/>
      <w:bookmarkEnd w:id="45"/>
    </w:p>
    <w:p w14:paraId="553D95BD" w14:textId="77777777"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85DE596" w14:textId="77777777" w:rsidR="00DD5556" w:rsidRPr="00DD5556" w:rsidRDefault="00DD5556" w:rsidP="00DD5556"/>
    <w:p w14:paraId="19BB5D58" w14:textId="5DC39A3D" w:rsidR="003A74C1" w:rsidRPr="00B03BAF" w:rsidRDefault="00B7302D" w:rsidP="003A74C1">
      <w:pPr>
        <w:pStyle w:val="berschrift2"/>
        <w:rPr>
          <w:lang w:val="en-CA"/>
        </w:rPr>
      </w:pPr>
      <w:bookmarkStart w:id="46"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46"/>
    </w:p>
    <w:p w14:paraId="36A6633B" w14:textId="283993AB"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F14B5D8" w14:textId="77777777" w:rsidR="00460B6E" w:rsidRPr="00586407" w:rsidRDefault="00E34AFB" w:rsidP="006E03C2">
      <w:pPr>
        <w:pStyle w:val="berschrift9"/>
        <w:rPr>
          <w:rFonts w:eastAsia="Times New Roman"/>
          <w:szCs w:val="24"/>
          <w:lang w:eastAsia="en-DE"/>
        </w:rPr>
      </w:pPr>
      <w:hyperlink r:id="rId67" w:history="1">
        <w:r w:rsidR="00460B6E" w:rsidRPr="00586407">
          <w:rPr>
            <w:rFonts w:eastAsia="Times New Roman"/>
            <w:color w:val="0000FF"/>
            <w:szCs w:val="24"/>
            <w:u w:val="single"/>
            <w:lang w:val="en-CA" w:eastAsia="en-DE"/>
          </w:rPr>
          <w:t>JVET-W0152</w:t>
        </w:r>
      </w:hyperlink>
      <w:r w:rsidR="00460B6E" w:rsidRPr="00586407">
        <w:rPr>
          <w:rFonts w:eastAsia="Times New Roman"/>
          <w:szCs w:val="24"/>
          <w:lang w:val="en-CA" w:eastAsia="en-DE"/>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eastAsia="en-DE"/>
        </w:rPr>
        <w:t>] [late]</w:t>
      </w:r>
    </w:p>
    <w:p w14:paraId="43E2DAAB" w14:textId="77777777" w:rsidR="00DD5556" w:rsidRDefault="00DD5556" w:rsidP="00DD5556"/>
    <w:p w14:paraId="1548030F" w14:textId="03EF7943" w:rsidR="00E17363" w:rsidRDefault="00496D15" w:rsidP="00812B12">
      <w:pPr>
        <w:pStyle w:val="berschrift2"/>
        <w:rPr>
          <w:lang w:val="en-CA"/>
        </w:rPr>
      </w:pPr>
      <w:bookmarkStart w:id="47" w:name="_Ref43056510"/>
      <w:bookmarkStart w:id="48"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47"/>
    </w:p>
    <w:p w14:paraId="5D87567F" w14:textId="77777777"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6D38824" w14:textId="6E7ECA33" w:rsidR="00863062" w:rsidRDefault="00E34AFB" w:rsidP="009F50CE">
      <w:pPr>
        <w:pStyle w:val="berschrift9"/>
        <w:rPr>
          <w:rFonts w:eastAsia="Times New Roman"/>
          <w:szCs w:val="24"/>
        </w:rPr>
      </w:pPr>
      <w:hyperlink r:id="rId68"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69"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77777777" w:rsidR="009F50CE" w:rsidRPr="009F50CE" w:rsidRDefault="009F50CE" w:rsidP="009F50CE">
      <w:pPr>
        <w:rPr>
          <w:lang w:val="x-none"/>
        </w:rPr>
      </w:pPr>
    </w:p>
    <w:p w14:paraId="1C1A9FBA" w14:textId="77777777" w:rsidR="00863062" w:rsidRPr="00531362" w:rsidRDefault="00E34AFB" w:rsidP="009F50CE">
      <w:pPr>
        <w:pStyle w:val="berschrift9"/>
        <w:rPr>
          <w:rFonts w:eastAsia="Times New Roman"/>
          <w:szCs w:val="24"/>
        </w:rPr>
      </w:pPr>
      <w:hyperlink r:id="rId70"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520D2668" w14:textId="7FA37E74" w:rsidR="00DD5556" w:rsidRDefault="00DD5556" w:rsidP="00DD5556"/>
    <w:p w14:paraId="6424F45F" w14:textId="77777777" w:rsidR="0000764E" w:rsidRDefault="00E34AFB" w:rsidP="0000764E">
      <w:pPr>
        <w:pStyle w:val="berschrift9"/>
        <w:rPr>
          <w:rFonts w:eastAsia="Times New Roman"/>
          <w:szCs w:val="24"/>
          <w:lang w:val="en-CA"/>
        </w:rPr>
      </w:pPr>
      <w:hyperlink r:id="rId71"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E372220" w14:textId="335BDAB6" w:rsidR="0000764E" w:rsidRDefault="0000764E" w:rsidP="00DD5556"/>
    <w:p w14:paraId="324485A8" w14:textId="77777777" w:rsidR="00460B6E" w:rsidRPr="00586407" w:rsidRDefault="00E34AFB" w:rsidP="006E03C2">
      <w:pPr>
        <w:pStyle w:val="berschrift9"/>
        <w:rPr>
          <w:rFonts w:eastAsia="Times New Roman"/>
          <w:szCs w:val="24"/>
          <w:lang w:eastAsia="en-DE"/>
        </w:rPr>
      </w:pPr>
      <w:hyperlink r:id="rId72" w:history="1">
        <w:r w:rsidR="00460B6E" w:rsidRPr="00586407">
          <w:rPr>
            <w:rFonts w:eastAsia="Times New Roman"/>
            <w:color w:val="0000FF"/>
            <w:szCs w:val="24"/>
            <w:u w:val="single"/>
            <w:lang w:val="en-CA" w:eastAsia="en-DE"/>
          </w:rPr>
          <w:t>JVET-W0150</w:t>
        </w:r>
      </w:hyperlink>
      <w:r w:rsidR="00460B6E" w:rsidRPr="00586407">
        <w:rPr>
          <w:rFonts w:eastAsia="Times New Roman"/>
          <w:szCs w:val="24"/>
          <w:lang w:val="en-CA" w:eastAsia="en-DE"/>
        </w:rPr>
        <w:t xml:space="preserve"> Information on and analysis of the VVC encoders in the SDR HD RA verification test [C. Helmrich, B. Bross, J. Pfaff, H. Schwarz, D. Marpe, T. Wiegand (HHI)] [late]</w:t>
      </w:r>
    </w:p>
    <w:p w14:paraId="65E23628" w14:textId="77777777" w:rsidR="00460B6E" w:rsidRPr="00DD5556" w:rsidRDefault="00460B6E" w:rsidP="00DD5556"/>
    <w:p w14:paraId="79409666" w14:textId="09C74A81" w:rsidR="004E54CB" w:rsidRPr="00B03BAF" w:rsidRDefault="004E54CB" w:rsidP="004E54CB">
      <w:pPr>
        <w:pStyle w:val="berschrift2"/>
        <w:rPr>
          <w:lang w:val="en-CA"/>
        </w:rPr>
      </w:pPr>
      <w:bookmarkStart w:id="49" w:name="_Ref53002710"/>
      <w:r w:rsidRPr="00B03BAF">
        <w:rPr>
          <w:lang w:val="en-CA"/>
        </w:rPr>
        <w:t>Test material (</w:t>
      </w:r>
      <w:r w:rsidR="00C1286B">
        <w:rPr>
          <w:lang w:val="en-CA"/>
        </w:rPr>
        <w:t>0</w:t>
      </w:r>
      <w:r w:rsidRPr="00B03BAF">
        <w:rPr>
          <w:lang w:val="en-CA"/>
        </w:rPr>
        <w:t>)</w:t>
      </w:r>
      <w:bookmarkEnd w:id="49"/>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berschrift2"/>
        <w:rPr>
          <w:lang w:val="en-CA"/>
        </w:rPr>
      </w:pPr>
      <w:r w:rsidRPr="00B03BAF">
        <w:rPr>
          <w:lang w:val="en-CA"/>
        </w:rPr>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berschrift2"/>
        <w:rPr>
          <w:lang w:val="en-CA"/>
        </w:rPr>
      </w:pPr>
      <w:bookmarkStart w:id="50"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50"/>
    </w:p>
    <w:p w14:paraId="74410593" w14:textId="3F40B22B" w:rsidR="007E65C3" w:rsidRDefault="00C31CB5" w:rsidP="007E65C3">
      <w:bookmarkStart w:id="51"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berschrift2"/>
        <w:rPr>
          <w:lang w:val="en-CA"/>
        </w:rPr>
      </w:pPr>
      <w:bookmarkStart w:id="52" w:name="_Ref475640122"/>
      <w:bookmarkEnd w:id="48"/>
      <w:bookmarkEnd w:id="51"/>
      <w:r w:rsidRPr="00B03BAF">
        <w:rPr>
          <w:lang w:val="en-CA"/>
        </w:rPr>
        <w:t>Software development (</w:t>
      </w:r>
      <w:r w:rsidR="00C1286B">
        <w:rPr>
          <w:lang w:val="en-CA"/>
        </w:rPr>
        <w:t>1</w:t>
      </w:r>
      <w:r w:rsidRPr="00B03BAF">
        <w:rPr>
          <w:lang w:val="en-CA"/>
        </w:rPr>
        <w:t>)</w:t>
      </w:r>
    </w:p>
    <w:p w14:paraId="4965B19B" w14:textId="5D5B5AB4"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0A452420" w14:textId="77777777" w:rsidR="002206EE" w:rsidRPr="005D422A" w:rsidRDefault="00E34AFB" w:rsidP="002206EE">
      <w:pPr>
        <w:pStyle w:val="berschrift9"/>
        <w:rPr>
          <w:rFonts w:eastAsia="Times New Roman"/>
          <w:szCs w:val="24"/>
          <w:lang w:val="en-CA"/>
        </w:rPr>
      </w:pPr>
      <w:hyperlink r:id="rId73"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InterDigital)] [late]</w:t>
      </w:r>
    </w:p>
    <w:p w14:paraId="14B38B9A" w14:textId="77777777" w:rsidR="00B12636" w:rsidRDefault="00B12636" w:rsidP="00B12636"/>
    <w:p w14:paraId="165D1AD3" w14:textId="3FF4EDF5" w:rsidR="0050676E" w:rsidRPr="00B03BAF" w:rsidRDefault="0050676E" w:rsidP="0050676E">
      <w:pPr>
        <w:pStyle w:val="berschrift2"/>
        <w:rPr>
          <w:lang w:val="en-CA"/>
        </w:rPr>
      </w:pPr>
      <w:bookmarkStart w:id="53" w:name="_Ref63928316"/>
      <w:r w:rsidRPr="00B03BAF">
        <w:rPr>
          <w:lang w:val="en-CA"/>
        </w:rPr>
        <w:lastRenderedPageBreak/>
        <w:t xml:space="preserve">Implementation </w:t>
      </w:r>
      <w:r w:rsidR="00D26DC2" w:rsidRPr="00B03BAF">
        <w:rPr>
          <w:lang w:val="en-CA"/>
        </w:rPr>
        <w:t xml:space="preserve">studies </w:t>
      </w:r>
      <w:r w:rsidRPr="00B03BAF">
        <w:rPr>
          <w:lang w:val="en-CA"/>
        </w:rPr>
        <w:t>(</w:t>
      </w:r>
      <w:r w:rsidR="00C1286B">
        <w:rPr>
          <w:lang w:val="en-CA"/>
        </w:rPr>
        <w:t>1</w:t>
      </w:r>
      <w:r w:rsidRPr="00B03BAF">
        <w:rPr>
          <w:lang w:val="en-CA"/>
        </w:rPr>
        <w:t>)</w:t>
      </w:r>
      <w:bookmarkEnd w:id="53"/>
    </w:p>
    <w:p w14:paraId="46FF4F1D" w14:textId="41C6533B"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2EF43D6" w14:textId="150BBE0F" w:rsidR="009F50CE" w:rsidRPr="00531362" w:rsidRDefault="00E34AFB" w:rsidP="009F50CE">
      <w:pPr>
        <w:pStyle w:val="berschrift9"/>
        <w:rPr>
          <w:rFonts w:eastAsia="Times New Roman"/>
          <w:szCs w:val="24"/>
          <w:lang w:val="en-CA"/>
        </w:rPr>
      </w:pPr>
      <w:hyperlink r:id="rId74"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7073D7AC" w14:textId="77777777" w:rsidR="00B12636" w:rsidRDefault="00B12636" w:rsidP="00B12636"/>
    <w:p w14:paraId="457C1E98" w14:textId="18A1D9E5" w:rsidR="005D1FAC" w:rsidRPr="00B03BAF" w:rsidRDefault="005D1FAC" w:rsidP="005D1FAC">
      <w:pPr>
        <w:pStyle w:val="berschrift2"/>
        <w:rPr>
          <w:lang w:val="en-CA"/>
        </w:rPr>
      </w:pPr>
      <w:bookmarkStart w:id="54" w:name="_Ref29265594"/>
      <w:bookmarkStart w:id="55"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56" w:name="_Ref487322369"/>
      <w:bookmarkStart w:id="57" w:name="_Ref534462057"/>
      <w:bookmarkStart w:id="58"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berschrift2"/>
        <w:rPr>
          <w:lang w:val="en-CA"/>
        </w:rPr>
      </w:pPr>
      <w:bookmarkStart w:id="59"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56"/>
      <w:bookmarkEnd w:id="57"/>
      <w:bookmarkEnd w:id="58"/>
      <w:bookmarkEnd w:id="59"/>
    </w:p>
    <w:p w14:paraId="41CD935B" w14:textId="069AE20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3AFF449" w14:textId="6CC21163" w:rsidR="002F0699" w:rsidRDefault="00E34AFB" w:rsidP="009F50CE">
      <w:pPr>
        <w:pStyle w:val="berschrift9"/>
        <w:rPr>
          <w:rFonts w:eastAsia="Times New Roman"/>
          <w:szCs w:val="24"/>
          <w:lang w:val="en-CA"/>
        </w:rPr>
      </w:pPr>
      <w:hyperlink r:id="rId75"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Enhorn, J. Ström (Ericsson)]</w:t>
      </w:r>
    </w:p>
    <w:p w14:paraId="6C21F9F3" w14:textId="01182499" w:rsidR="009F50CE" w:rsidRDefault="009F50CE" w:rsidP="009F50CE"/>
    <w:p w14:paraId="4C49484B" w14:textId="77777777" w:rsidR="00D55CB4" w:rsidRPr="00586407" w:rsidRDefault="00E34AFB" w:rsidP="006E03C2">
      <w:pPr>
        <w:pStyle w:val="berschrift9"/>
        <w:rPr>
          <w:rFonts w:eastAsia="Times New Roman"/>
          <w:color w:val="0000FF"/>
          <w:szCs w:val="24"/>
          <w:u w:val="single"/>
          <w:lang w:eastAsia="en-DE"/>
        </w:rPr>
      </w:pPr>
      <w:hyperlink r:id="rId76" w:history="1">
        <w:r w:rsidR="00D55CB4" w:rsidRPr="00586407">
          <w:rPr>
            <w:rFonts w:eastAsia="Times New Roman"/>
            <w:color w:val="0000FF"/>
            <w:szCs w:val="24"/>
            <w:u w:val="single"/>
            <w:lang w:val="en-CA" w:eastAsia="en-DE"/>
          </w:rPr>
          <w:t>JVET-W0147</w:t>
        </w:r>
      </w:hyperlink>
      <w:r w:rsidR="00D55CB4" w:rsidRPr="00586407">
        <w:rPr>
          <w:rFonts w:eastAsia="Times New Roman"/>
          <w:szCs w:val="24"/>
          <w:lang w:val="en-CA" w:eastAsia="en-DE"/>
        </w:rPr>
        <w:t xml:space="preserve"> </w:t>
      </w:r>
      <w:r w:rsidR="00D55CB4" w:rsidRPr="00586407">
        <w:rPr>
          <w:rFonts w:eastAsia="Times New Roman"/>
          <w:szCs w:val="24"/>
          <w:lang w:val="en-CA"/>
        </w:rPr>
        <w:t>Crosscheck</w:t>
      </w:r>
      <w:r w:rsidR="00D55CB4" w:rsidRPr="00586407">
        <w:rPr>
          <w:rFonts w:eastAsia="Times New Roman"/>
          <w:szCs w:val="24"/>
          <w:lang w:val="en-CA" w:eastAsia="en-DE"/>
        </w:rPr>
        <w:t xml:space="preserve"> of JVET-W0043: AHG 10: Alignment of smooth QP control with adaptive QP in VTM [I. Zupancic (HHI)] [late] [</w:t>
      </w:r>
      <w:bookmarkStart w:id="60" w:name="_GoBack"/>
      <w:r w:rsidR="00D55CB4" w:rsidRPr="00586407">
        <w:rPr>
          <w:rFonts w:eastAsia="Times New Roman"/>
          <w:szCs w:val="24"/>
          <w:lang w:val="en-CA" w:eastAsia="en-DE"/>
        </w:rPr>
        <w:t>miss]</w:t>
      </w:r>
      <w:bookmarkEnd w:id="60"/>
    </w:p>
    <w:p w14:paraId="1640BAC1" w14:textId="77777777" w:rsidR="00D55CB4" w:rsidRPr="009F50CE" w:rsidRDefault="00D55CB4" w:rsidP="009F50CE"/>
    <w:p w14:paraId="1344CE40" w14:textId="6A47012B" w:rsidR="002F0699" w:rsidRDefault="00E34AFB" w:rsidP="009F50CE">
      <w:pPr>
        <w:pStyle w:val="berschrift9"/>
        <w:rPr>
          <w:rFonts w:eastAsia="Times New Roman"/>
          <w:szCs w:val="24"/>
          <w:lang w:val="en-CA"/>
        </w:rPr>
      </w:pPr>
      <w:hyperlink r:id="rId77"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04B5DF" w14:textId="35752DBD" w:rsidR="009F50CE" w:rsidRDefault="009F50CE" w:rsidP="009F50CE"/>
    <w:p w14:paraId="2035DAF2" w14:textId="544DC98B" w:rsidR="00460B6E" w:rsidRPr="00586407" w:rsidRDefault="00E34AFB" w:rsidP="006E03C2">
      <w:pPr>
        <w:pStyle w:val="berschrift9"/>
        <w:rPr>
          <w:rFonts w:eastAsia="Times New Roman"/>
          <w:szCs w:val="24"/>
          <w:lang w:eastAsia="en-DE"/>
        </w:rPr>
      </w:pPr>
      <w:hyperlink r:id="rId78" w:history="1">
        <w:r w:rsidR="00460B6E" w:rsidRPr="00586407">
          <w:rPr>
            <w:rFonts w:eastAsia="Times New Roman"/>
            <w:color w:val="0000FF"/>
            <w:szCs w:val="24"/>
            <w:u w:val="single"/>
            <w:lang w:val="en-CA" w:eastAsia="en-DE"/>
          </w:rPr>
          <w:t>JVET-W0167</w:t>
        </w:r>
      </w:hyperlink>
      <w:r w:rsidR="00460B6E" w:rsidRPr="00586407">
        <w:rPr>
          <w:rFonts w:eastAsia="Times New Roman"/>
          <w:szCs w:val="24"/>
          <w:lang w:val="en-CA" w:eastAsia="en-DE"/>
        </w:rPr>
        <w:t xml:space="preserve"> Crosscheck of JVET-W0061 (AHG10: Encoder MV selections and DMVR) [H. Chen, H. Yang (Huawei)] [late]</w:t>
      </w:r>
      <w:del w:id="61" w:author="Jens-Rainer Ohm" w:date="2021-07-09T17:59:00Z">
        <w:r w:rsidR="00460B6E" w:rsidRPr="00586407" w:rsidDel="00277B24">
          <w:rPr>
            <w:rFonts w:eastAsia="Times New Roman"/>
            <w:szCs w:val="24"/>
            <w:lang w:val="en-CA" w:eastAsia="en-DE"/>
          </w:rPr>
          <w:delText xml:space="preserve"> [miss]</w:delText>
        </w:r>
      </w:del>
    </w:p>
    <w:p w14:paraId="6B686D4C" w14:textId="77777777" w:rsidR="00460B6E" w:rsidRPr="009F50CE" w:rsidRDefault="00460B6E" w:rsidP="009F50CE"/>
    <w:p w14:paraId="63F127DB" w14:textId="78A4BAC6" w:rsidR="002F0699" w:rsidRDefault="00E34AFB" w:rsidP="009F50CE">
      <w:pPr>
        <w:pStyle w:val="berschrift9"/>
        <w:rPr>
          <w:rFonts w:eastAsia="Times New Roman"/>
          <w:szCs w:val="24"/>
          <w:lang w:val="en-CA"/>
        </w:rPr>
      </w:pPr>
      <w:hyperlink r:id="rId79"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629E343D" w14:textId="6A2C3842" w:rsidR="009F50CE" w:rsidRDefault="009F50CE" w:rsidP="009F50CE"/>
    <w:p w14:paraId="1E80EE19" w14:textId="77777777" w:rsidR="00C6362A" w:rsidRPr="0071743A" w:rsidRDefault="00E34AFB" w:rsidP="007324BB">
      <w:pPr>
        <w:pStyle w:val="berschrift9"/>
        <w:rPr>
          <w:rFonts w:eastAsia="Times New Roman"/>
          <w:color w:val="0000FF"/>
          <w:szCs w:val="24"/>
          <w:u w:val="single"/>
          <w:lang w:eastAsia="en-DE"/>
        </w:rPr>
      </w:pPr>
      <w:hyperlink r:id="rId80" w:history="1">
        <w:r w:rsidR="00C6362A" w:rsidRPr="0071743A">
          <w:rPr>
            <w:rFonts w:eastAsia="Times New Roman"/>
            <w:color w:val="0000FF"/>
            <w:szCs w:val="24"/>
            <w:u w:val="single"/>
            <w:lang w:val="en-CA" w:eastAsia="en-DE"/>
          </w:rPr>
          <w:t>JVET-W0173</w:t>
        </w:r>
      </w:hyperlink>
      <w:r w:rsidR="00C6362A" w:rsidRPr="0071743A">
        <w:rPr>
          <w:rFonts w:eastAsia="Times New Roman"/>
          <w:szCs w:val="24"/>
          <w:lang w:val="en-CA" w:eastAsia="en-DE"/>
        </w:rPr>
        <w:t xml:space="preserve"> Crosscheck of </w:t>
      </w:r>
      <w:r w:rsidR="00C6362A" w:rsidRPr="0071743A">
        <w:rPr>
          <w:rFonts w:eastAsia="Times New Roman"/>
          <w:szCs w:val="24"/>
          <w:lang w:val="en-CA"/>
        </w:rPr>
        <w:t>JVET</w:t>
      </w:r>
      <w:r w:rsidR="00C6362A" w:rsidRPr="0071743A">
        <w:rPr>
          <w:rFonts w:eastAsia="Times New Roman"/>
          <w:szCs w:val="24"/>
          <w:lang w:val="en-CA" w:eastAsia="en-DE"/>
        </w:rPr>
        <w:t>-W0082: AHG10: GOP-based RPR encoder control [T. Chujoh (Sharp)] [late] [miss]</w:t>
      </w:r>
    </w:p>
    <w:p w14:paraId="3D7722DB" w14:textId="77777777" w:rsidR="00C6362A" w:rsidRPr="009F50CE" w:rsidRDefault="00C6362A" w:rsidP="009F50CE"/>
    <w:p w14:paraId="60BE701E" w14:textId="77777777" w:rsidR="002F0699" w:rsidRPr="00531362" w:rsidRDefault="00E34AFB" w:rsidP="009F50CE">
      <w:pPr>
        <w:pStyle w:val="berschrift9"/>
        <w:rPr>
          <w:rFonts w:eastAsia="Times New Roman"/>
          <w:szCs w:val="24"/>
          <w:lang w:val="en-CA"/>
        </w:rPr>
      </w:pPr>
      <w:hyperlink r:id="rId81"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EDDE375" w14:textId="77777777" w:rsidR="00B12636" w:rsidRDefault="00B12636" w:rsidP="00B12636"/>
    <w:p w14:paraId="765ACC9B" w14:textId="306AEEB7" w:rsidR="002C0F0F" w:rsidRPr="00B03BAF" w:rsidRDefault="002C0F0F" w:rsidP="002C0F0F">
      <w:pPr>
        <w:pStyle w:val="berschrift2"/>
        <w:rPr>
          <w:lang w:val="en-CA"/>
        </w:rPr>
      </w:pPr>
      <w:bookmarkStart w:id="62" w:name="_Ref76598231"/>
      <w:r w:rsidRPr="00B03BAF">
        <w:rPr>
          <w:lang w:val="en-CA"/>
        </w:rPr>
        <w:lastRenderedPageBreak/>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805191">
        <w:rPr>
          <w:lang w:val="en-CA"/>
        </w:rPr>
        <w:t>2</w:t>
      </w:r>
      <w:r w:rsidRPr="00B03BAF">
        <w:rPr>
          <w:lang w:val="en-CA"/>
        </w:rPr>
        <w:t>)</w:t>
      </w:r>
      <w:bookmarkEnd w:id="54"/>
      <w:bookmarkEnd w:id="55"/>
      <w:bookmarkEnd w:id="62"/>
    </w:p>
    <w:p w14:paraId="58BE2F4E" w14:textId="77777777" w:rsidR="0000764E" w:rsidRDefault="0000764E" w:rsidP="0000764E">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CE41B5D" w14:textId="58F0327B" w:rsidR="0000764E" w:rsidRDefault="00E34AFB" w:rsidP="0000764E">
      <w:pPr>
        <w:pStyle w:val="berschrift9"/>
        <w:rPr>
          <w:rFonts w:eastAsia="Times New Roman"/>
          <w:szCs w:val="24"/>
          <w:lang w:val="en-CA"/>
        </w:rPr>
      </w:pPr>
      <w:hyperlink r:id="rId82"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 (Sharp)</w:t>
      </w:r>
      <w:r w:rsidR="0000764E">
        <w:rPr>
          <w:rFonts w:eastAsia="Times New Roman"/>
          <w:szCs w:val="24"/>
          <w:lang w:val="en-CA"/>
        </w:rPr>
        <w:t>]</w:t>
      </w:r>
      <w:r w:rsidR="0000764E" w:rsidRPr="002A6A16">
        <w:rPr>
          <w:rFonts w:eastAsia="Times New Roman"/>
          <w:szCs w:val="24"/>
          <w:lang w:val="en-CA"/>
        </w:rPr>
        <w:t xml:space="preserve"> [late]</w:t>
      </w:r>
      <w:del w:id="63" w:author="Jens-Rainer Ohm" w:date="2021-07-08T16:49:00Z">
        <w:r w:rsidR="0000764E" w:rsidRPr="002A6A16" w:rsidDel="002367BF">
          <w:rPr>
            <w:rFonts w:eastAsia="Times New Roman"/>
            <w:szCs w:val="24"/>
            <w:lang w:val="en-CA"/>
          </w:rPr>
          <w:delText xml:space="preserve"> </w:delText>
        </w:r>
      </w:del>
      <w:del w:id="64" w:author="Jens-Rainer Ohm" w:date="2021-07-08T16:48:00Z">
        <w:r w:rsidR="0000764E" w:rsidRPr="002A6A16" w:rsidDel="002367BF">
          <w:rPr>
            <w:rFonts w:eastAsia="Times New Roman"/>
            <w:szCs w:val="24"/>
            <w:lang w:val="en-CA"/>
          </w:rPr>
          <w:delText>[miss]</w:delText>
        </w:r>
      </w:del>
    </w:p>
    <w:p w14:paraId="455D8A06" w14:textId="136B5634" w:rsidR="00B12636" w:rsidRDefault="00B12636" w:rsidP="007E65C3"/>
    <w:p w14:paraId="27A889EC" w14:textId="77777777" w:rsidR="00D0373B" w:rsidRPr="000C4943" w:rsidRDefault="00E34AFB" w:rsidP="007324BB">
      <w:pPr>
        <w:pStyle w:val="berschrift9"/>
        <w:rPr>
          <w:rFonts w:eastAsia="Times New Roman"/>
          <w:szCs w:val="24"/>
          <w:lang w:eastAsia="en-DE"/>
        </w:rPr>
      </w:pPr>
      <w:hyperlink r:id="rId83" w:history="1">
        <w:r w:rsidR="00D0373B" w:rsidRPr="000C4943">
          <w:rPr>
            <w:rFonts w:eastAsia="Times New Roman"/>
            <w:color w:val="0000FF"/>
            <w:szCs w:val="24"/>
            <w:u w:val="single"/>
            <w:lang w:val="en-CA" w:eastAsia="en-DE"/>
          </w:rPr>
          <w:t>JVET-W0172</w:t>
        </w:r>
      </w:hyperlink>
      <w:r w:rsidR="00D0373B" w:rsidRPr="000C4943">
        <w:rPr>
          <w:rFonts w:eastAsia="Times New Roman"/>
          <w:szCs w:val="24"/>
          <w:lang w:val="en-CA" w:eastAsia="en-DE"/>
        </w:rPr>
        <w:t xml:space="preserve"> On conformance </w:t>
      </w:r>
      <w:r w:rsidR="00D0373B" w:rsidRPr="000C4943">
        <w:rPr>
          <w:rFonts w:eastAsia="Times New Roman"/>
          <w:szCs w:val="24"/>
          <w:lang w:val="en-CA"/>
        </w:rPr>
        <w:t>point</w:t>
      </w:r>
      <w:r w:rsidR="00D0373B" w:rsidRPr="000C4943">
        <w:rPr>
          <w:rFonts w:eastAsia="Times New Roman"/>
          <w:szCs w:val="24"/>
          <w:lang w:val="en-CA" w:eastAsia="en-DE"/>
        </w:rPr>
        <w:t xml:space="preserve"> of high throughput profile [K. Kawamura, K. Unno (KDDI)] [late]</w:t>
      </w:r>
    </w:p>
    <w:p w14:paraId="17D6D4A5" w14:textId="77777777" w:rsidR="00D0373B" w:rsidRDefault="00D0373B" w:rsidP="007E65C3"/>
    <w:p w14:paraId="52FD227F" w14:textId="36356E93" w:rsidR="00B73493" w:rsidRDefault="00B73493" w:rsidP="00AA050F">
      <w:pPr>
        <w:pStyle w:val="berschrift2"/>
        <w:rPr>
          <w:lang w:val="en-US"/>
        </w:rPr>
      </w:pPr>
      <w:bookmarkStart w:id="65" w:name="_Ref72746450"/>
      <w:r>
        <w:rPr>
          <w:lang w:val="en-US"/>
        </w:rPr>
        <w:t>Proposed modification of system interface (</w:t>
      </w:r>
      <w:r w:rsidR="00C1286B">
        <w:rPr>
          <w:lang w:val="en-US"/>
        </w:rPr>
        <w:t>0</w:t>
      </w:r>
      <w:r>
        <w:rPr>
          <w:lang w:val="en-US"/>
        </w:rPr>
        <w:t>)</w:t>
      </w:r>
      <w:bookmarkEnd w:id="65"/>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berschrift1"/>
      </w:pPr>
      <w:bookmarkStart w:id="66" w:name="_Ref443720209"/>
      <w:bookmarkStart w:id="67" w:name="_Ref451632256"/>
      <w:bookmarkStart w:id="68" w:name="_Ref487322293"/>
      <w:bookmarkStart w:id="69" w:name="_Ref518892368"/>
      <w:bookmarkStart w:id="70" w:name="_Ref37795373"/>
      <w:bookmarkEnd w:id="52"/>
      <w:r w:rsidRPr="00B03BAF">
        <w:t>Low-level tool t</w:t>
      </w:r>
      <w:r w:rsidR="00CB6F74" w:rsidRPr="00B03BAF">
        <w:t>echnology proposals</w:t>
      </w:r>
      <w:bookmarkEnd w:id="66"/>
      <w:bookmarkEnd w:id="67"/>
      <w:bookmarkEnd w:id="68"/>
      <w:bookmarkEnd w:id="69"/>
      <w:r w:rsidR="00F20C8A" w:rsidRPr="00B03BAF">
        <w:t xml:space="preserve"> (</w:t>
      </w:r>
      <w:r w:rsidR="00C82980">
        <w:t>65</w:t>
      </w:r>
      <w:r w:rsidR="00F20C8A" w:rsidRPr="00B03BAF">
        <w:t>)</w:t>
      </w:r>
      <w:bookmarkEnd w:id="70"/>
    </w:p>
    <w:p w14:paraId="29805FF2" w14:textId="595AFAD1" w:rsidR="00816C3C" w:rsidRPr="00B03BAF" w:rsidRDefault="00816C3C" w:rsidP="005D1FAC">
      <w:pPr>
        <w:pStyle w:val="berschrift2"/>
        <w:rPr>
          <w:rFonts w:eastAsia="Times New Roman"/>
          <w:szCs w:val="24"/>
          <w:lang w:val="en-CA"/>
        </w:rPr>
      </w:pPr>
      <w:bookmarkStart w:id="71" w:name="_Ref63955408"/>
      <w:bookmarkStart w:id="72"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71"/>
    </w:p>
    <w:p w14:paraId="2C871C16" w14:textId="5B30A792" w:rsidR="00816C3C" w:rsidRPr="00B03BAF" w:rsidRDefault="00816C3C" w:rsidP="00816C3C">
      <w:pPr>
        <w:pStyle w:val="berschrift3"/>
      </w:pPr>
      <w:bookmarkStart w:id="73" w:name="_Ref63695508"/>
      <w:r w:rsidRPr="00B03BAF">
        <w:t>General (</w:t>
      </w:r>
      <w:r w:rsidR="00C1286B">
        <w:t>0</w:t>
      </w:r>
      <w:r w:rsidRPr="00B03BAF">
        <w:t>)</w:t>
      </w:r>
      <w:bookmarkEnd w:id="73"/>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berschrift3"/>
        <w:rPr>
          <w:rFonts w:eastAsia="Times New Roman"/>
          <w:szCs w:val="24"/>
        </w:rPr>
      </w:pPr>
      <w:bookmarkStart w:id="74"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74"/>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E34AFB" w:rsidP="00B6329E">
      <w:pPr>
        <w:pStyle w:val="berschrift9"/>
        <w:rPr>
          <w:rFonts w:eastAsia="Times New Roman"/>
          <w:szCs w:val="24"/>
          <w:lang w:val="en-CA"/>
        </w:rPr>
      </w:pPr>
      <w:hyperlink r:id="rId84"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Sarwer, F. Wang]</w:t>
      </w:r>
    </w:p>
    <w:p w14:paraId="0C7E2F0D" w14:textId="77777777" w:rsidR="00B07299" w:rsidRDefault="00B07299" w:rsidP="00B07299">
      <w:r>
        <w:t>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Bitdepth (HBD) and High Bitrate (HBR) coding. The scope of this experiment covered tests on changes to coding of the last significant coeffitient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77777777" w:rsidR="00B07299" w:rsidRDefault="00B07299" w:rsidP="00B07299">
      <w:r>
        <w:t>1</w:t>
      </w:r>
      <w:r>
        <w:tab/>
        <w:t>Test conditions and evaluation criteria</w:t>
      </w:r>
    </w:p>
    <w:p w14:paraId="2599E226" w14:textId="77777777" w:rsidR="00B07299" w:rsidRDefault="00B07299" w:rsidP="00B07299">
      <w:r>
        <w:lastRenderedPageBreak/>
        <w:t xml:space="preserve">In LowQP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 xml:space="preserve">Adaptive transform precision tests (i.e. CE-2) are also report results for extended precision processing being disabled for 12 bits data (HDR PQ/HLG and SVT12) in LowQP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encoder_intra_high_throughput_rext.cfg. </w:t>
      </w:r>
    </w:p>
    <w:p w14:paraId="0B1C28C0" w14:textId="77777777" w:rsidR="00B07299" w:rsidRDefault="00B07299" w:rsidP="00B07299">
      <w:r>
        <w:t>2</w:t>
      </w:r>
      <w:r>
        <w:tab/>
        <w:t xml:space="preserve">Tests on coding of the last significant coeffitient </w:t>
      </w:r>
    </w:p>
    <w:p w14:paraId="40F8568C" w14:textId="40774EB5" w:rsidR="003A77B4" w:rsidRDefault="00B07299" w:rsidP="003A77B4">
      <w:r>
        <w:t>In this category, one test on proposal JVET-V0121 has been conducted. Proposed method features encoding method to determine at encoder side the value of sh_reverse_last_sig_coeff_flag for each slice that determines the derivation of LastSignificantCoeffX and LastSignificantCoeffY variables. When sh_reverse_last_sig_coeff_flag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Simulation results for the tests in this test category, have been provided for HBD/HBR/HFR CTC in the lowQP, normal QP range and lossless configurations and reported in corresponding JVET input documents. Summary of the results form reporting template is provided below.</w:t>
      </w:r>
    </w:p>
    <w:p w14:paraId="02066046" w14:textId="77777777" w:rsidR="00B07299" w:rsidRPr="00B07299" w:rsidRDefault="00B07299" w:rsidP="00B07299">
      <w:pPr>
        <w:rPr>
          <w:lang w:val="en-US"/>
        </w:rPr>
      </w:pPr>
      <w:r w:rsidRPr="00B07299">
        <w:rPr>
          <w:lang w:val="en-US"/>
        </w:rPr>
        <w:t>Table 2.2. Simulation results for CE1.1 test,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07299" w:rsidRPr="00B07299" w14:paraId="3A192F80" w14:textId="77777777" w:rsidTr="00B07299">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B07299">
            <w:pPr>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B07299">
            <w:pPr>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B07299">
            <w:pP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B07299">
            <w:pP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B07299">
            <w:pPr>
              <w:rPr>
                <w:b/>
                <w:bCs/>
                <w:lang w:val="en-US"/>
              </w:rPr>
            </w:pPr>
            <w:r w:rsidRPr="00B07299">
              <w:rPr>
                <w:b/>
                <w:bCs/>
                <w:lang w:val="en-US"/>
              </w:rPr>
              <w:t>SVT12 RGB</w:t>
            </w:r>
          </w:p>
        </w:tc>
      </w:tr>
      <w:tr w:rsidR="00B07299" w:rsidRPr="00B07299" w14:paraId="61D4D1BB" w14:textId="77777777" w:rsidTr="00B07299">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B07299">
            <w:pPr>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B07299">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B07299">
            <w:pPr>
              <w:rPr>
                <w:lang w:val="en-US"/>
              </w:rPr>
            </w:pPr>
            <w:r w:rsidRPr="00B07299">
              <w:rPr>
                <w:lang w:val="en-US"/>
              </w:rPr>
              <w:t>wY</w:t>
            </w:r>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B07299">
            <w:pPr>
              <w:rPr>
                <w:lang w:val="en-US"/>
              </w:rPr>
            </w:pPr>
            <w:r w:rsidRPr="00B07299">
              <w:rPr>
                <w:lang w:val="en-US"/>
              </w:rPr>
              <w:t>wU</w:t>
            </w:r>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B07299">
            <w:pPr>
              <w:rPr>
                <w:lang w:val="en-US"/>
              </w:rPr>
            </w:pPr>
            <w:r w:rsidRPr="00B07299">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B07299">
            <w:pP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B07299">
            <w:pP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B07299">
            <w:pP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77777777" w:rsidR="00B07299" w:rsidRPr="00B07299" w:rsidRDefault="00B07299" w:rsidP="00B07299">
            <w:pPr>
              <w:rPr>
                <w:lang w:val="en-US"/>
              </w:rPr>
            </w:pPr>
            <w:r w:rsidRPr="00B07299">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B07299">
            <w:pP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B07299">
            <w:pP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B07299">
            <w:pPr>
              <w:rPr>
                <w:lang w:val="en-US"/>
              </w:rPr>
            </w:pPr>
            <w:r w:rsidRPr="00B07299">
              <w:rPr>
                <w:lang w:val="en-US"/>
              </w:rPr>
              <w:t>R</w:t>
            </w:r>
          </w:p>
        </w:tc>
      </w:tr>
      <w:tr w:rsidR="00B07299" w:rsidRPr="00B07299" w14:paraId="221338F3"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B07299">
            <w:pPr>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B07299">
            <w:pP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B07299">
            <w:pP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B07299">
            <w:pP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B07299">
            <w:pP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B07299">
            <w:pP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B07299">
            <w:pP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B07299">
            <w:pPr>
              <w:rPr>
                <w:lang w:val="en-US"/>
              </w:rPr>
            </w:pPr>
            <w:r w:rsidRPr="00B07299">
              <w:rPr>
                <w:lang w:val="en-US"/>
              </w:rPr>
              <w:t>-0.29%</w:t>
            </w:r>
          </w:p>
        </w:tc>
      </w:tr>
      <w:tr w:rsidR="00B07299" w:rsidRPr="00B07299" w14:paraId="5542EC91"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B07299">
            <w:pPr>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B07299">
            <w:pP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B07299">
            <w:pP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B07299">
            <w:pPr>
              <w:rPr>
                <w:lang w:val="en-US"/>
              </w:rPr>
            </w:pPr>
            <w:r w:rsidRPr="00B07299">
              <w:rPr>
                <w:lang w:val="en-US"/>
              </w:rPr>
              <w:t>-0.26%</w:t>
            </w:r>
          </w:p>
        </w:tc>
      </w:tr>
      <w:tr w:rsidR="00B07299" w:rsidRPr="00B07299" w14:paraId="7BDA6CC0"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B07299">
            <w:pPr>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B07299">
            <w:pP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B07299">
            <w:pP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B07299">
            <w:pP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B07299">
            <w:pP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B07299">
            <w:pPr>
              <w:rPr>
                <w:lang w:val="en-US"/>
              </w:rPr>
            </w:pPr>
            <w:r w:rsidRPr="00B07299">
              <w:rPr>
                <w:lang w:val="en-US"/>
              </w:rPr>
              <w:t>-0.23%</w:t>
            </w:r>
          </w:p>
        </w:tc>
      </w:tr>
    </w:tbl>
    <w:p w14:paraId="058AFEA9" w14:textId="77777777" w:rsidR="00B07299" w:rsidRPr="00B07299" w:rsidRDefault="00B07299" w:rsidP="00B07299">
      <w:pPr>
        <w:rPr>
          <w:lang w:val="en-US"/>
        </w:rPr>
      </w:pPr>
      <w:r w:rsidRPr="00B07299">
        <w:rPr>
          <w:lang w:val="en-US"/>
        </w:rPr>
        <w:t>Table 2.3. Simulation results for CE1.1 test,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07299" w:rsidRPr="00B07299" w14:paraId="0CC15EDF" w14:textId="77777777" w:rsidTr="00B07299">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B07299">
            <w:pPr>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B07299">
            <w:pPr>
              <w:rPr>
                <w:b/>
                <w:bCs/>
                <w:lang w:val="en-US"/>
              </w:rPr>
            </w:pPr>
            <w:r w:rsidRPr="00B07299">
              <w:rPr>
                <w:b/>
                <w:bCs/>
                <w:lang w:val="en-US"/>
              </w:rPr>
              <w:t>SVT16 RGB</w:t>
            </w:r>
          </w:p>
        </w:tc>
      </w:tr>
      <w:tr w:rsidR="00B07299" w:rsidRPr="00B07299" w14:paraId="3FA00567" w14:textId="77777777" w:rsidTr="00B07299">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B07299">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77777777" w:rsidR="00B07299" w:rsidRPr="00B07299" w:rsidRDefault="00B07299" w:rsidP="00B07299">
            <w:pPr>
              <w:rPr>
                <w:lang w:val="en-US"/>
              </w:rPr>
            </w:pPr>
            <w:r w:rsidRPr="00B07299">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B07299">
            <w:pPr>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B07299">
            <w:pPr>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B07299">
            <w:pPr>
              <w:rPr>
                <w:lang w:val="en-US"/>
              </w:rPr>
            </w:pPr>
            <w:r w:rsidRPr="00B07299">
              <w:rPr>
                <w:lang w:val="en-US"/>
              </w:rPr>
              <w:t>R</w:t>
            </w:r>
          </w:p>
        </w:tc>
      </w:tr>
      <w:tr w:rsidR="00B07299" w:rsidRPr="00B07299" w14:paraId="6AC17D8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B07299">
            <w:pPr>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B07299">
            <w:pPr>
              <w:rPr>
                <w:lang w:val="en-US"/>
              </w:rPr>
            </w:pPr>
            <w:r w:rsidRPr="00B07299">
              <w:rPr>
                <w:lang w:val="en-US"/>
              </w:rPr>
              <w:t>-0.28%</w:t>
            </w:r>
          </w:p>
        </w:tc>
      </w:tr>
      <w:tr w:rsidR="00B07299" w:rsidRPr="00B07299" w14:paraId="4D739010"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B07299">
            <w:pPr>
              <w:rPr>
                <w:lang w:val="en-US"/>
              </w:rPr>
            </w:pPr>
            <w:r w:rsidRPr="00B07299">
              <w:rPr>
                <w:lang w:val="en-US"/>
              </w:rPr>
              <w:t>-0.26%</w:t>
            </w:r>
          </w:p>
        </w:tc>
      </w:tr>
      <w:tr w:rsidR="00B07299" w:rsidRPr="00B07299" w14:paraId="2D98694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B07299">
            <w:pPr>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B07299">
            <w:pPr>
              <w:rPr>
                <w:lang w:val="en-US"/>
              </w:rPr>
            </w:pPr>
            <w:r w:rsidRPr="00B07299">
              <w:rPr>
                <w:lang w:val="en-US"/>
              </w:rPr>
              <w:t>-0.25%</w:t>
            </w:r>
          </w:p>
        </w:tc>
      </w:tr>
    </w:tbl>
    <w:p w14:paraId="4B0AE058" w14:textId="77777777" w:rsidR="00B07299" w:rsidRPr="00B07299" w:rsidRDefault="00B07299" w:rsidP="00B07299">
      <w:pPr>
        <w:rPr>
          <w:lang w:val="en-US"/>
        </w:rPr>
      </w:pPr>
      <w:r w:rsidRPr="00B07299">
        <w:rPr>
          <w:lang w:val="en-US"/>
        </w:rPr>
        <w:t xml:space="preserve">Table 2.4. Reported run-time estimates for CE1.1 </w:t>
      </w:r>
      <w:proofErr w:type="gramStart"/>
      <w:r w:rsidRPr="00B07299">
        <w:rPr>
          <w:lang w:val="en-US"/>
        </w:rPr>
        <w:t>tests</w:t>
      </w:r>
      <w:proofErr w:type="gramEnd"/>
      <w:r w:rsidRPr="00B07299">
        <w:rPr>
          <w:lang w:val="en-US"/>
        </w:rPr>
        <w:t>,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B07299">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B07299">
            <w:pP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B07299">
            <w:pP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B07299">
            <w:pPr>
              <w:rPr>
                <w:b/>
                <w:bCs/>
                <w:lang w:val="en-US"/>
              </w:rPr>
            </w:pPr>
            <w:r w:rsidRPr="00B07299">
              <w:rPr>
                <w:b/>
                <w:bCs/>
                <w:lang w:val="en-US"/>
              </w:rPr>
              <w:t>SVT16 RGB</w:t>
            </w:r>
          </w:p>
        </w:tc>
      </w:tr>
      <w:tr w:rsidR="00B07299" w:rsidRPr="00B07299" w14:paraId="061C02F4" w14:textId="77777777" w:rsidTr="00B07299">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B07299">
            <w:pPr>
              <w:rPr>
                <w:lang w:val="en-US"/>
              </w:rPr>
            </w:pPr>
            <w:r w:rsidRPr="00B07299">
              <w:rPr>
                <w:lang w:val="en-US"/>
              </w:rPr>
              <w:t>Dec</w:t>
            </w:r>
          </w:p>
        </w:tc>
      </w:tr>
      <w:tr w:rsidR="00B07299" w:rsidRPr="00B07299" w14:paraId="69F9598F"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B07299">
            <w:pP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B07299">
            <w:pP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B07299">
            <w:pPr>
              <w:rPr>
                <w:lang w:val="en-US"/>
              </w:rPr>
            </w:pPr>
            <w:r w:rsidRPr="00B07299">
              <w:rPr>
                <w:lang w:val="en-US"/>
              </w:rPr>
              <w:t>95%</w:t>
            </w:r>
          </w:p>
        </w:tc>
      </w:tr>
      <w:tr w:rsidR="00B07299" w:rsidRPr="00B07299" w14:paraId="342E6164"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B07299">
            <w:pPr>
              <w:rPr>
                <w:lang w:val="en-US"/>
              </w:rPr>
            </w:pPr>
            <w:r w:rsidRPr="00B07299">
              <w:rPr>
                <w:lang w:val="en-US"/>
              </w:rPr>
              <w:t>99%</w:t>
            </w:r>
          </w:p>
        </w:tc>
      </w:tr>
      <w:tr w:rsidR="00B07299" w:rsidRPr="00B07299" w14:paraId="2BBC33D8"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B07299">
            <w:pPr>
              <w:rPr>
                <w:lang w:val="en-US"/>
              </w:rPr>
            </w:pPr>
            <w:r w:rsidRPr="00B07299">
              <w:rPr>
                <w:lang w:val="en-US"/>
              </w:rPr>
              <w:t>99%</w:t>
            </w:r>
          </w:p>
        </w:tc>
      </w:tr>
    </w:tbl>
    <w:p w14:paraId="6E1DB08B" w14:textId="77777777" w:rsidR="00B07299" w:rsidRPr="00B07299" w:rsidRDefault="00B07299" w:rsidP="00B07299">
      <w:pPr>
        <w:rPr>
          <w:b/>
          <w:bCs/>
        </w:rPr>
      </w:pPr>
    </w:p>
    <w:p w14:paraId="040AC4DA" w14:textId="77777777" w:rsidR="00B07299" w:rsidRPr="00B07299" w:rsidRDefault="00B07299" w:rsidP="00B07299">
      <w:pPr>
        <w:rPr>
          <w:lang w:val="en-US"/>
        </w:rPr>
      </w:pPr>
      <w:r w:rsidRPr="00B07299">
        <w:rPr>
          <w:lang w:val="en-US"/>
        </w:rPr>
        <w:t xml:space="preserve">Table 2.5. Simulation results for CE1.1 </w:t>
      </w:r>
      <w:proofErr w:type="gramStart"/>
      <w:r w:rsidRPr="00B07299">
        <w:rPr>
          <w:lang w:val="en-US"/>
        </w:rPr>
        <w:t>tests</w:t>
      </w:r>
      <w:proofErr w:type="gramEnd"/>
      <w:r w:rsidRPr="00B07299">
        <w:rPr>
          <w:lang w:val="en-US"/>
        </w:rPr>
        <w:t xml:space="preserve">, HBD/HB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B07299">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B07299">
            <w:pPr>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B07299">
            <w:pP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B07299">
            <w:pPr>
              <w:rPr>
                <w:b/>
                <w:bCs/>
                <w:lang w:val="en-US"/>
              </w:rPr>
            </w:pPr>
            <w:r w:rsidRPr="00B07299">
              <w:rPr>
                <w:b/>
                <w:bCs/>
                <w:lang w:val="en-US"/>
              </w:rPr>
              <w:t>HDR HLG</w:t>
            </w:r>
          </w:p>
        </w:tc>
      </w:tr>
      <w:tr w:rsidR="00B07299" w:rsidRPr="00B07299" w14:paraId="38262CF7" w14:textId="77777777" w:rsidTr="00B07299">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B07299">
            <w:pPr>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B07299">
            <w:pPr>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B07299">
            <w:pP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B07299">
            <w:pPr>
              <w:rPr>
                <w:lang w:val="en-US"/>
              </w:rPr>
            </w:pPr>
            <w:r w:rsidRPr="00B07299">
              <w:rPr>
                <w:lang w:val="en-US"/>
              </w:rPr>
              <w:t>wY</w:t>
            </w:r>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B07299">
            <w:pPr>
              <w:rPr>
                <w:lang w:val="en-US"/>
              </w:rPr>
            </w:pPr>
            <w:r w:rsidRPr="00B07299">
              <w:rPr>
                <w:lang w:val="en-US"/>
              </w:rPr>
              <w:t>wU</w:t>
            </w:r>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B07299">
            <w:pPr>
              <w:rPr>
                <w:lang w:val="en-US"/>
              </w:rPr>
            </w:pPr>
            <w:r w:rsidRPr="00B07299">
              <w:rPr>
                <w:lang w:val="en-US"/>
              </w:rPr>
              <w:t>wV</w:t>
            </w:r>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B07299">
            <w:pP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B07299">
            <w:pP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B07299">
            <w:pPr>
              <w:rPr>
                <w:lang w:val="en-US"/>
              </w:rPr>
            </w:pPr>
            <w:r w:rsidRPr="00B07299">
              <w:rPr>
                <w:lang w:val="en-US"/>
              </w:rPr>
              <w:t>V</w:t>
            </w:r>
          </w:p>
        </w:tc>
      </w:tr>
      <w:tr w:rsidR="00B07299" w:rsidRPr="00B07299" w14:paraId="6CA94759"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B07299">
            <w:pPr>
              <w:rPr>
                <w:lang w:val="en-US"/>
              </w:rPr>
            </w:pPr>
            <w:r w:rsidRPr="00B07299">
              <w:rPr>
                <w:lang w:val="en-US"/>
              </w:rPr>
              <w:t>0.00%</w:t>
            </w:r>
          </w:p>
        </w:tc>
      </w:tr>
      <w:tr w:rsidR="00B07299" w:rsidRPr="00B07299" w14:paraId="6CFA4E65"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B07299">
            <w:pP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B07299">
            <w:pP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B07299">
            <w:pPr>
              <w:rPr>
                <w:lang w:val="en-US"/>
              </w:rPr>
            </w:pPr>
          </w:p>
        </w:tc>
      </w:tr>
    </w:tbl>
    <w:p w14:paraId="599E7333" w14:textId="77777777" w:rsidR="00B07299" w:rsidRPr="00B07299" w:rsidRDefault="00B07299" w:rsidP="00B07299"/>
    <w:p w14:paraId="2EB644C5" w14:textId="77777777" w:rsidR="00B07299" w:rsidRPr="00B07299" w:rsidRDefault="00B07299" w:rsidP="00B07299">
      <w:pPr>
        <w:rPr>
          <w:lang w:val="en-US"/>
        </w:rPr>
      </w:pPr>
      <w:r w:rsidRPr="00B07299">
        <w:rPr>
          <w:lang w:val="en-US"/>
        </w:rPr>
        <w:t xml:space="preserve">Table 2.6. Run-time estimates for CE1.1 </w:t>
      </w:r>
      <w:proofErr w:type="gramStart"/>
      <w:r w:rsidRPr="00B07299">
        <w:rPr>
          <w:lang w:val="en-US"/>
        </w:rPr>
        <w:t>tests</w:t>
      </w:r>
      <w:proofErr w:type="gramEnd"/>
      <w:r w:rsidRPr="00B07299">
        <w:rPr>
          <w:lang w:val="en-US"/>
        </w:rPr>
        <w:t xml:space="preserve">,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B07299">
            <w:pP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B07299">
            <w:pP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B07299">
            <w:pP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B07299">
            <w:pPr>
              <w:rPr>
                <w:lang w:val="en-US"/>
              </w:rPr>
            </w:pPr>
            <w:r w:rsidRPr="00B07299">
              <w:rPr>
                <w:lang w:val="en-US"/>
              </w:rPr>
              <w:t>100%</w:t>
            </w:r>
          </w:p>
        </w:tc>
      </w:tr>
    </w:tbl>
    <w:p w14:paraId="4B0991E3" w14:textId="77777777" w:rsidR="00B07299" w:rsidRPr="00B07299" w:rsidRDefault="00B07299" w:rsidP="00B07299"/>
    <w:p w14:paraId="492E889B" w14:textId="77777777" w:rsidR="00B07299" w:rsidRPr="00B07299" w:rsidRDefault="00B07299" w:rsidP="00B07299">
      <w:pPr>
        <w:rPr>
          <w:lang w:val="en-US"/>
        </w:rPr>
      </w:pPr>
      <w:r w:rsidRPr="00B07299">
        <w:rPr>
          <w:lang w:val="en-US"/>
        </w:rPr>
        <w:t xml:space="preserve">Table 2.7. Simulation results for CE1.1 </w:t>
      </w:r>
      <w:proofErr w:type="gramStart"/>
      <w:r w:rsidRPr="00B07299">
        <w:rPr>
          <w:lang w:val="en-US"/>
        </w:rPr>
        <w:t>tests</w:t>
      </w:r>
      <w:proofErr w:type="gramEnd"/>
      <w:r w:rsidRPr="00B07299">
        <w:rPr>
          <w:lang w:val="en-US"/>
        </w:rPr>
        <w:t>, HBD/HBR CTC, lossless test configuration.</w:t>
      </w:r>
    </w:p>
    <w:tbl>
      <w:tblPr>
        <w:tblW w:w="0" w:type="auto"/>
        <w:tblInd w:w="-30" w:type="dxa"/>
        <w:tblLayout w:type="fixed"/>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B07299">
        <w:trPr>
          <w:trHeight w:val="319"/>
        </w:trPr>
        <w:tc>
          <w:tcPr>
            <w:tcW w:w="1032" w:type="dxa"/>
            <w:tcBorders>
              <w:top w:val="nil"/>
              <w:left w:val="nil"/>
              <w:bottom w:val="nil"/>
              <w:right w:val="nil"/>
            </w:tcBorders>
          </w:tcPr>
          <w:p w14:paraId="193B85AB" w14:textId="77777777" w:rsidR="00B07299" w:rsidRPr="00B07299" w:rsidRDefault="00B07299" w:rsidP="00B07299">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B07299">
            <w:pPr>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B07299">
            <w:pPr>
              <w:rPr>
                <w:lang w:val="en-US"/>
              </w:rPr>
            </w:pPr>
            <w:r w:rsidRPr="00B07299">
              <w:rPr>
                <w:lang w:val="en-US"/>
              </w:rPr>
              <w:t>bit-rate saving</w:t>
            </w:r>
          </w:p>
        </w:tc>
      </w:tr>
      <w:tr w:rsidR="00B07299" w:rsidRPr="00B07299" w14:paraId="7FEA7033" w14:textId="77777777" w:rsidTr="00B07299">
        <w:trPr>
          <w:trHeight w:val="305"/>
        </w:trPr>
        <w:tc>
          <w:tcPr>
            <w:tcW w:w="1032" w:type="dxa"/>
            <w:tcBorders>
              <w:top w:val="nil"/>
              <w:left w:val="nil"/>
              <w:bottom w:val="nil"/>
              <w:right w:val="nil"/>
            </w:tcBorders>
          </w:tcPr>
          <w:p w14:paraId="1A62CB96" w14:textId="77777777" w:rsidR="00B07299" w:rsidRPr="00B07299" w:rsidRDefault="00B07299" w:rsidP="00B07299">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B07299">
            <w:pPr>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B07299">
            <w:pP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B07299">
            <w:pP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B07299">
            <w:pP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B07299">
            <w:pPr>
              <w:rPr>
                <w:lang w:val="en-US"/>
              </w:rPr>
            </w:pPr>
            <w:r w:rsidRPr="00B07299">
              <w:rPr>
                <w:lang w:val="en-US"/>
              </w:rPr>
              <w:t>SVT16</w:t>
            </w:r>
          </w:p>
        </w:tc>
      </w:tr>
      <w:tr w:rsidR="00B07299" w:rsidRPr="00B07299" w14:paraId="6E2BDDB6"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B07299">
            <w:pPr>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B07299">
            <w:pP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B07299">
            <w:pP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B07299">
            <w:pP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B07299">
            <w:pPr>
              <w:rPr>
                <w:lang w:val="en-US"/>
              </w:rPr>
            </w:pPr>
            <w:r w:rsidRPr="00B07299">
              <w:rPr>
                <w:lang w:val="en-US"/>
              </w:rPr>
              <w:t>-0.15%</w:t>
            </w:r>
          </w:p>
        </w:tc>
      </w:tr>
      <w:tr w:rsidR="00B07299" w:rsidRPr="00B07299" w14:paraId="46C0A06F"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B07299">
            <w:pPr>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B07299">
            <w:pP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B07299">
            <w:pP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B07299">
            <w:pPr>
              <w:rPr>
                <w:lang w:val="en-US"/>
              </w:rPr>
            </w:pPr>
            <w:r w:rsidRPr="00B07299">
              <w:rPr>
                <w:lang w:val="en-US"/>
              </w:rPr>
              <w:t>-0.20%</w:t>
            </w:r>
          </w:p>
        </w:tc>
      </w:tr>
      <w:tr w:rsidR="00B07299" w:rsidRPr="00B07299" w14:paraId="06741178"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B07299">
            <w:pPr>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B07299">
            <w:pP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B07299">
            <w:pP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B07299">
            <w:pP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It is asserted that the proposal is straightforward, simple to implement, and provides reasonable tradeoff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Default="00BB6E05" w:rsidP="00BB6E05">
      <w:r>
        <w:t>3</w:t>
      </w:r>
      <w:r>
        <w:tab/>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For tests in this category, additional results are provided for 12 bits data (HDR PQ/HLG and SVT12) in LowQP configuration with extended precission flag being disabled for both, the test and the VTM anchor.</w:t>
      </w:r>
    </w:p>
    <w:p w14:paraId="422FF20B" w14:textId="77777777" w:rsidR="00BB6E05" w:rsidRDefault="00BB6E05" w:rsidP="00BB6E05">
      <w:r>
        <w:lastRenderedPageBreak/>
        <w:t xml:space="preserve">Additional results will be provided for </w:t>
      </w:r>
      <w:proofErr w:type="gramStart"/>
      <w:r>
        <w:t>16 bit</w:t>
      </w:r>
      <w:proofErr w:type="gramEnd"/>
      <w:r>
        <w:t xml:space="preserve"> data (SVT16) being coded in LowQP configuration with extended precission flag being enabled, and Log2TransformRange in the test being set equal to 16. Results will be compared against the VTM anchor coded in LowQP configuration with extended precission flag being enabled, and also against the same anchor with Log2TransformRange being set equal to 16.</w:t>
      </w:r>
    </w:p>
    <w:p w14:paraId="44657885" w14:textId="77777777" w:rsidR="00BB6E05" w:rsidRDefault="00BB6E05" w:rsidP="00BB6E05"/>
    <w:p w14:paraId="03CD6F12" w14:textId="77777777" w:rsidR="00BB6E05" w:rsidRDefault="00BB6E05" w:rsidP="00BB6E05">
      <w:r>
        <w:t>Test</w:t>
      </w:r>
      <w:r>
        <w:tab/>
        <w:t xml:space="preserve"> Description document</w:t>
      </w:r>
      <w:r>
        <w:tab/>
        <w:t>Cross-checker document</w:t>
      </w:r>
    </w:p>
    <w:p w14:paraId="7B2AB677" w14:textId="77777777" w:rsidR="00BB6E05" w:rsidRDefault="00BB6E05" w:rsidP="00BB6E05">
      <w:r>
        <w:t>CE2.1</w:t>
      </w:r>
      <w:r>
        <w:tab/>
        <w:t>JVET-W0050</w:t>
      </w:r>
      <w:r>
        <w:tab/>
        <w:t>JVET-W0056</w:t>
      </w:r>
      <w:r>
        <w:cr/>
      </w:r>
    </w:p>
    <w:p w14:paraId="30A6E486" w14:textId="77777777" w:rsidR="00BB6E05" w:rsidRDefault="00BB6E05" w:rsidP="00BB6E05">
      <w:r>
        <w:t>CE2.2</w:t>
      </w:r>
      <w:r>
        <w:tab/>
        <w:t>JVET-W0050</w:t>
      </w:r>
      <w:r>
        <w:tab/>
        <w:t>JVET-W0094</w:t>
      </w:r>
      <w:r>
        <w:cr/>
      </w:r>
    </w:p>
    <w:p w14:paraId="0D99B4BC" w14:textId="77777777" w:rsidR="00BB6E05" w:rsidRDefault="00BB6E05" w:rsidP="00BB6E05">
      <w:r>
        <w:t>In test CE-2.1, the maximum dequantized coefficient value before applying the downshift is considered for computing the adaptive dequantization downshift. The susbsequent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BB6E05">
      <w:pPr>
        <w:rPr>
          <w:b/>
          <w:bCs/>
          <w:i/>
          <w:iCs/>
          <w:lang w:val="en-US"/>
        </w:rPr>
      </w:pPr>
      <w:r w:rsidRPr="00BB6E05">
        <w:rPr>
          <w:b/>
          <w:bCs/>
          <w:i/>
          <w:iCs/>
          <w:lang w:val="en-US"/>
        </w:rPr>
        <w:t>Common Test Condition, Anchor is VTM13.0, Extended Precision is ON for Test and Anchor.</w:t>
      </w:r>
    </w:p>
    <w:p w14:paraId="125D658F" w14:textId="77777777" w:rsidR="00BB6E05" w:rsidRPr="00BB6E05" w:rsidRDefault="00BB6E05" w:rsidP="00BB6E05">
      <w:pPr>
        <w:rPr>
          <w:lang w:val="en-US"/>
        </w:rPr>
      </w:pPr>
      <w:r w:rsidRPr="00BB6E05">
        <w:rPr>
          <w:lang w:val="en-US"/>
        </w:rPr>
        <w:t>Table 3.2. Simulation results for CE2.x tests,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29C25894" w14:textId="77777777" w:rsidTr="0010037D">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BB6E05">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BB6E05">
            <w:pP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BB6E05">
            <w:pP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BB6E05">
            <w:pPr>
              <w:rPr>
                <w:b/>
                <w:bCs/>
                <w:lang w:val="en-US"/>
              </w:rPr>
            </w:pPr>
            <w:r w:rsidRPr="00BB6E05">
              <w:rPr>
                <w:b/>
                <w:bCs/>
                <w:lang w:val="en-US"/>
              </w:rPr>
              <w:t>SVT12 RGB</w:t>
            </w:r>
          </w:p>
        </w:tc>
      </w:tr>
      <w:tr w:rsidR="00BB6E05" w:rsidRPr="00BB6E05" w14:paraId="524C2C25" w14:textId="77777777" w:rsidTr="0010037D">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BB6E05">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BB6E05">
            <w:pP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BB6E05">
            <w:pP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BB6E05">
            <w:pP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BB6E05">
            <w:pPr>
              <w:rPr>
                <w:lang w:val="en-US"/>
              </w:rPr>
            </w:pPr>
            <w:r w:rsidRPr="00BB6E05">
              <w:rPr>
                <w:lang w:val="en-US"/>
              </w:rPr>
              <w:t>R</w:t>
            </w:r>
          </w:p>
        </w:tc>
      </w:tr>
      <w:tr w:rsidR="00BB6E05" w:rsidRPr="00BB6E05" w14:paraId="4F7BC747"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BB6E05">
            <w:pPr>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BB6E05">
            <w:pPr>
              <w:rPr>
                <w:lang w:val="en-US"/>
              </w:rPr>
            </w:pPr>
            <w:r w:rsidRPr="00BB6E05">
              <w:rPr>
                <w:lang w:val="en-US"/>
              </w:rPr>
              <w:t>0.00%</w:t>
            </w:r>
          </w:p>
        </w:tc>
      </w:tr>
      <w:tr w:rsidR="00BB6E05" w:rsidRPr="00BB6E05" w14:paraId="74AC2E3C"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BB6E05">
            <w:pP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BB6E05">
            <w:pPr>
              <w:rPr>
                <w:lang w:val="en-US"/>
              </w:rPr>
            </w:pPr>
            <w:r w:rsidRPr="00BB6E05">
              <w:rPr>
                <w:lang w:val="en-US"/>
              </w:rPr>
              <w:t>-0.01%</w:t>
            </w:r>
          </w:p>
        </w:tc>
      </w:tr>
      <w:tr w:rsidR="00BB6E05" w:rsidRPr="00BB6E05" w14:paraId="4266D44B"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BB6E05">
            <w:pPr>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BB6E05">
            <w:pP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BB6E05">
            <w:pP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BB6E05">
            <w:pPr>
              <w:rPr>
                <w:lang w:val="en-US"/>
              </w:rPr>
            </w:pPr>
            <w:r w:rsidRPr="00BB6E05">
              <w:rPr>
                <w:lang w:val="en-US"/>
              </w:rPr>
              <w:t>0.00%</w:t>
            </w:r>
          </w:p>
        </w:tc>
      </w:tr>
      <w:tr w:rsidR="00BB6E05" w:rsidRPr="00BB6E05" w14:paraId="3D67F129"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BB6E05">
            <w:pP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BB6E05">
            <w:pPr>
              <w:rPr>
                <w:lang w:val="en-US"/>
              </w:rPr>
            </w:pPr>
            <w:r w:rsidRPr="00BB6E05">
              <w:rPr>
                <w:lang w:val="en-US"/>
              </w:rPr>
              <w:t>0.00%</w:t>
            </w:r>
          </w:p>
        </w:tc>
      </w:tr>
      <w:tr w:rsidR="00BB6E05" w:rsidRPr="00BB6E05" w14:paraId="00448609"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BB6E05">
            <w:pPr>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BB6E05">
            <w:pPr>
              <w:rPr>
                <w:lang w:val="en-US"/>
              </w:rPr>
            </w:pPr>
            <w:r w:rsidRPr="00BB6E05">
              <w:rPr>
                <w:lang w:val="en-US"/>
              </w:rPr>
              <w:t>0.00%</w:t>
            </w:r>
          </w:p>
        </w:tc>
      </w:tr>
      <w:tr w:rsidR="00BB6E05" w:rsidRPr="00BB6E05" w14:paraId="5C9A2522"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BB6E05">
            <w:pPr>
              <w:rPr>
                <w:lang w:val="en-US"/>
              </w:rPr>
            </w:pPr>
            <w:r w:rsidRPr="00BB6E05">
              <w:rPr>
                <w:lang w:val="en-US"/>
              </w:rPr>
              <w:t>0.00%</w:t>
            </w:r>
          </w:p>
        </w:tc>
      </w:tr>
    </w:tbl>
    <w:p w14:paraId="208F667D" w14:textId="77777777" w:rsidR="00BB6E05" w:rsidRPr="00BB6E05" w:rsidRDefault="00BB6E05" w:rsidP="00BB6E05">
      <w:pPr>
        <w:rPr>
          <w:lang w:val="en-US"/>
        </w:rPr>
      </w:pPr>
      <w:r w:rsidRPr="00BB6E05">
        <w:rPr>
          <w:lang w:val="en-US"/>
        </w:rPr>
        <w:t>Table 3.3. Simulation results for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209204F1" w14:textId="77777777" w:rsidTr="0010037D">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BB6E05">
            <w:pPr>
              <w:rPr>
                <w:b/>
                <w:bCs/>
                <w:lang w:val="en-US"/>
              </w:rPr>
            </w:pPr>
            <w:r w:rsidRPr="00BB6E05">
              <w:rPr>
                <w:b/>
                <w:bCs/>
                <w:lang w:val="en-US"/>
              </w:rPr>
              <w:t>SVT16 RGB</w:t>
            </w:r>
          </w:p>
        </w:tc>
      </w:tr>
      <w:tr w:rsidR="00BB6E05" w:rsidRPr="00BB6E05" w14:paraId="568A7635" w14:textId="77777777" w:rsidTr="0010037D">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BB6E05">
            <w:pPr>
              <w:rPr>
                <w:lang w:val="en-US"/>
              </w:rPr>
            </w:pPr>
            <w:r w:rsidRPr="00BB6E05">
              <w:rPr>
                <w:lang w:val="en-US"/>
              </w:rPr>
              <w:t>R</w:t>
            </w:r>
          </w:p>
        </w:tc>
      </w:tr>
      <w:tr w:rsidR="00BB6E05" w:rsidRPr="00BB6E05" w14:paraId="39A1FBA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BB6E05">
            <w:pPr>
              <w:rPr>
                <w:b/>
                <w:bCs/>
                <w:lang w:val="en-US"/>
              </w:rPr>
            </w:pPr>
            <w:r w:rsidRPr="00BB6E05">
              <w:rPr>
                <w:b/>
                <w:bCs/>
                <w:lang w:val="en-US"/>
              </w:rPr>
              <w:lastRenderedPageBreak/>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BB6E05">
            <w:pPr>
              <w:rPr>
                <w:lang w:val="en-US"/>
              </w:rPr>
            </w:pPr>
            <w:r w:rsidRPr="00BB6E05">
              <w:rPr>
                <w:lang w:val="en-US"/>
              </w:rPr>
              <w:t>-0.01%</w:t>
            </w:r>
          </w:p>
        </w:tc>
      </w:tr>
      <w:tr w:rsidR="00BB6E05" w:rsidRPr="00BB6E05" w14:paraId="78CB4AD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BB6E05">
            <w:pPr>
              <w:rPr>
                <w:lang w:val="en-US"/>
              </w:rPr>
            </w:pPr>
            <w:r w:rsidRPr="00BB6E05">
              <w:rPr>
                <w:lang w:val="en-US"/>
              </w:rPr>
              <w:t>-0.02%</w:t>
            </w:r>
          </w:p>
        </w:tc>
      </w:tr>
      <w:tr w:rsidR="00BB6E05" w:rsidRPr="00BB6E05" w14:paraId="362B855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BB6E05">
            <w:pPr>
              <w:rPr>
                <w:lang w:val="en-US"/>
              </w:rPr>
            </w:pPr>
            <w:r w:rsidRPr="00BB6E05">
              <w:rPr>
                <w:lang w:val="en-US"/>
              </w:rPr>
              <w:t>-0.03%</w:t>
            </w:r>
          </w:p>
        </w:tc>
      </w:tr>
      <w:tr w:rsidR="00BB6E05" w:rsidRPr="00BB6E05" w14:paraId="5B708EB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BB6E05">
            <w:pP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BB6E05">
            <w:pPr>
              <w:rPr>
                <w:lang w:val="en-US"/>
              </w:rPr>
            </w:pPr>
            <w:r w:rsidRPr="00BB6E05">
              <w:rPr>
                <w:lang w:val="en-US"/>
              </w:rPr>
              <w:t>-0.04%</w:t>
            </w:r>
          </w:p>
        </w:tc>
      </w:tr>
      <w:tr w:rsidR="00BB6E05" w:rsidRPr="00BB6E05" w14:paraId="7EB137D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BB6E05">
            <w:pPr>
              <w:rPr>
                <w:lang w:val="en-US"/>
              </w:rPr>
            </w:pPr>
            <w:r w:rsidRPr="00BB6E05">
              <w:rPr>
                <w:lang w:val="en-US"/>
              </w:rPr>
              <w:t>-0.02%</w:t>
            </w:r>
          </w:p>
        </w:tc>
      </w:tr>
      <w:tr w:rsidR="00BB6E05" w:rsidRPr="00BB6E05" w14:paraId="356AABA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BB6E05">
            <w:pPr>
              <w:rPr>
                <w:lang w:val="en-US"/>
              </w:rPr>
            </w:pPr>
            <w:r w:rsidRPr="00BB6E05">
              <w:rPr>
                <w:lang w:val="en-US"/>
              </w:rPr>
              <w:t>-0.03%</w:t>
            </w:r>
          </w:p>
        </w:tc>
      </w:tr>
    </w:tbl>
    <w:p w14:paraId="58491D22" w14:textId="77777777" w:rsidR="00BB6E05" w:rsidRPr="00BB6E05" w:rsidRDefault="00BB6E05" w:rsidP="00BB6E05">
      <w:pPr>
        <w:rPr>
          <w:lang w:val="en-US"/>
        </w:rPr>
      </w:pPr>
      <w:r w:rsidRPr="00BB6E05">
        <w:rPr>
          <w:lang w:val="en-US"/>
        </w:rPr>
        <w:t>Table 3.4. Reported run-time estimates for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10037D">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BB6E05">
            <w:pPr>
              <w:rPr>
                <w:b/>
                <w:bCs/>
                <w:lang w:val="en-US"/>
              </w:rPr>
            </w:pPr>
            <w:r w:rsidRPr="00BB6E05">
              <w:rPr>
                <w:b/>
                <w:bCs/>
                <w:lang w:val="en-US"/>
              </w:rPr>
              <w:t>SVT16 RGB</w:t>
            </w:r>
          </w:p>
        </w:tc>
      </w:tr>
      <w:tr w:rsidR="00BB6E05" w:rsidRPr="00BB6E05" w14:paraId="73487349" w14:textId="77777777" w:rsidTr="0010037D">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BB6E05">
            <w:pPr>
              <w:rPr>
                <w:lang w:val="en-US"/>
              </w:rPr>
            </w:pPr>
            <w:r w:rsidRPr="00BB6E05">
              <w:rPr>
                <w:lang w:val="en-US"/>
              </w:rPr>
              <w:t>Dec</w:t>
            </w:r>
          </w:p>
        </w:tc>
      </w:tr>
      <w:tr w:rsidR="00BB6E05" w:rsidRPr="00BB6E05" w14:paraId="7C4363F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BB6E05">
            <w:pPr>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BB6E05">
            <w:pPr>
              <w:rPr>
                <w:lang w:val="en-US"/>
              </w:rPr>
            </w:pPr>
            <w:r w:rsidRPr="00BB6E05">
              <w:rPr>
                <w:lang w:val="en-US"/>
              </w:rPr>
              <w:t>122%</w:t>
            </w:r>
          </w:p>
        </w:tc>
      </w:tr>
      <w:tr w:rsidR="00BB6E05" w:rsidRPr="00BB6E05" w14:paraId="5390E39E"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BB6E05">
            <w:pPr>
              <w:rPr>
                <w:lang w:val="en-US"/>
              </w:rPr>
            </w:pPr>
            <w:r w:rsidRPr="00BB6E05">
              <w:rPr>
                <w:lang w:val="en-US"/>
              </w:rPr>
              <w:t>118%</w:t>
            </w:r>
          </w:p>
        </w:tc>
      </w:tr>
      <w:tr w:rsidR="00BB6E05" w:rsidRPr="00BB6E05" w14:paraId="69B61E8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BB6E05">
            <w:pPr>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BB6E05">
            <w:pPr>
              <w:rPr>
                <w:lang w:val="en-US"/>
              </w:rPr>
            </w:pPr>
            <w:r w:rsidRPr="00BB6E05">
              <w:rPr>
                <w:lang w:val="en-US"/>
              </w:rPr>
              <w:t>105%</w:t>
            </w:r>
          </w:p>
        </w:tc>
      </w:tr>
      <w:tr w:rsidR="00BB6E05" w:rsidRPr="00BB6E05" w14:paraId="60E089C0"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BB6E05">
            <w:pPr>
              <w:rPr>
                <w:lang w:val="en-US"/>
              </w:rPr>
            </w:pPr>
            <w:r w:rsidRPr="00BB6E05">
              <w:rPr>
                <w:lang w:val="en-US"/>
              </w:rPr>
              <w:t>107%</w:t>
            </w:r>
          </w:p>
        </w:tc>
      </w:tr>
      <w:tr w:rsidR="00BB6E05" w:rsidRPr="00BB6E05" w14:paraId="771D5D9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BB6E05">
            <w:pPr>
              <w:rPr>
                <w:lang w:val="en-US"/>
              </w:rPr>
            </w:pPr>
            <w:r w:rsidRPr="00BB6E05">
              <w:rPr>
                <w:lang w:val="en-US"/>
              </w:rPr>
              <w:t>114%</w:t>
            </w:r>
          </w:p>
        </w:tc>
      </w:tr>
      <w:tr w:rsidR="00BB6E05" w:rsidRPr="00BB6E05" w14:paraId="7795252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BB6E05">
            <w:pPr>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BB6E05">
      <w:pPr>
        <w:rPr>
          <w:b/>
          <w:bCs/>
          <w:i/>
          <w:iCs/>
          <w:lang w:val="en-US"/>
        </w:rPr>
      </w:pPr>
      <w:r w:rsidRPr="00BB6E05">
        <w:rPr>
          <w:b/>
          <w:bCs/>
          <w:i/>
          <w:iCs/>
          <w:lang w:val="en-US"/>
        </w:rPr>
        <w:t>Additional tests, Anchor is VTM13.0, Extended Precision is OFF for test and Anchor.</w:t>
      </w:r>
    </w:p>
    <w:p w14:paraId="1DC958EC" w14:textId="77777777" w:rsidR="00BB6E05" w:rsidRPr="00BB6E05" w:rsidRDefault="00BB6E05" w:rsidP="00BB6E05">
      <w:pPr>
        <w:rPr>
          <w:lang w:val="en-US"/>
        </w:rPr>
      </w:pPr>
      <w:bookmarkStart w:id="75" w:name="_Hlk75818593"/>
      <w:r w:rsidRPr="00BB6E05">
        <w:rPr>
          <w:lang w:val="en-US"/>
        </w:rPr>
        <w:t>Table 3.5. Additional results for CE2.x tests, 12 bits data, HBD/HBR CTC, LowQP test configuration.</w:t>
      </w:r>
    </w:p>
    <w:bookmarkEnd w:id="75"/>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509391B3" w14:textId="77777777" w:rsidTr="0010037D">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BB6E05">
            <w:pPr>
              <w:rPr>
                <w:b/>
                <w:bCs/>
                <w:lang w:val="en-US"/>
              </w:rPr>
            </w:pPr>
            <w:r w:rsidRPr="00BB6E05">
              <w:rPr>
                <w:b/>
                <w:bCs/>
                <w:lang w:val="en-US"/>
              </w:rPr>
              <w:t>SVT12 RGB</w:t>
            </w:r>
          </w:p>
        </w:tc>
      </w:tr>
      <w:tr w:rsidR="00BB6E05" w:rsidRPr="00BB6E05" w14:paraId="535EB05C" w14:textId="77777777" w:rsidTr="0010037D">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BB6E05">
            <w:pP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BB6E05">
            <w:pPr>
              <w:rPr>
                <w:lang w:val="en-US"/>
              </w:rPr>
            </w:pPr>
            <w:r w:rsidRPr="00BB6E05">
              <w:rPr>
                <w:lang w:val="en-US"/>
              </w:rPr>
              <w:t>R</w:t>
            </w:r>
          </w:p>
        </w:tc>
      </w:tr>
      <w:tr w:rsidR="00BB6E05" w:rsidRPr="00BB6E05" w14:paraId="69220F4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BB6E05">
            <w:pP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BB6E05">
            <w:pP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BB6E05">
            <w:pP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BB6E05">
            <w:pP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BB6E05">
            <w:pP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BB6E05">
            <w:pP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BB6E05">
            <w:pPr>
              <w:rPr>
                <w:lang w:val="en-US"/>
              </w:rPr>
            </w:pPr>
            <w:r w:rsidRPr="00BB6E05">
              <w:rPr>
                <w:lang w:val="en-US"/>
              </w:rPr>
              <w:t>-0.15%</w:t>
            </w:r>
          </w:p>
        </w:tc>
      </w:tr>
      <w:tr w:rsidR="00BB6E05" w:rsidRPr="00BB6E05" w14:paraId="5D73CAC7"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BB6E05">
            <w:pP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BB6E05">
            <w:pP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BB6E05">
            <w:pP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BB6E05">
            <w:pP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BB6E05">
            <w:pP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BB6E05">
            <w:pP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BB6E05">
            <w:pPr>
              <w:rPr>
                <w:lang w:val="en-US"/>
              </w:rPr>
            </w:pPr>
            <w:r w:rsidRPr="00BB6E05">
              <w:rPr>
                <w:lang w:val="en-US"/>
              </w:rPr>
              <w:t>-0.24%</w:t>
            </w:r>
          </w:p>
        </w:tc>
      </w:tr>
      <w:tr w:rsidR="00BB6E05" w:rsidRPr="00BB6E05" w14:paraId="33ED4AE5"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BB6E05">
            <w:pP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BB6E05">
            <w:pP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BB6E05">
            <w:pP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BB6E05">
            <w:pP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BB6E05">
            <w:pP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BB6E05">
            <w:pP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BB6E05">
            <w:pPr>
              <w:rPr>
                <w:lang w:val="en-US"/>
              </w:rPr>
            </w:pPr>
            <w:r w:rsidRPr="00BB6E05">
              <w:rPr>
                <w:lang w:val="en-US"/>
              </w:rPr>
              <w:t>-0.17%</w:t>
            </w:r>
          </w:p>
        </w:tc>
      </w:tr>
      <w:tr w:rsidR="00BB6E05" w:rsidRPr="00BB6E05" w14:paraId="64BC8509"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BB6E05">
            <w:pP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BB6E05">
            <w:pP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BB6E05">
            <w:pP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BB6E05">
            <w:pP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BB6E05">
            <w:pP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BB6E05">
            <w:pPr>
              <w:rPr>
                <w:lang w:val="en-US"/>
              </w:rPr>
            </w:pPr>
            <w:r w:rsidRPr="00BB6E05">
              <w:rPr>
                <w:lang w:val="en-US"/>
              </w:rPr>
              <w:t>-0.23%</w:t>
            </w:r>
          </w:p>
        </w:tc>
      </w:tr>
      <w:tr w:rsidR="00BB6E05" w:rsidRPr="00BB6E05" w14:paraId="185D210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BB6E05">
            <w:pP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BB6E05">
            <w:pP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BB6E05">
            <w:pP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BB6E05">
            <w:pP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BB6E05">
            <w:pP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BB6E05">
            <w:pPr>
              <w:rPr>
                <w:lang w:val="en-US"/>
              </w:rPr>
            </w:pPr>
            <w:r w:rsidRPr="00BB6E05">
              <w:rPr>
                <w:lang w:val="en-US"/>
              </w:rPr>
              <w:t>-0.18%</w:t>
            </w:r>
          </w:p>
        </w:tc>
      </w:tr>
      <w:tr w:rsidR="00BB6E05" w:rsidRPr="00BB6E05" w14:paraId="1672C0B2"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BB6E05">
            <w:pP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BB6E05">
            <w:pP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BB6E05">
            <w:pP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BB6E05">
            <w:pP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BB6E05">
      <w:pPr>
        <w:rPr>
          <w:b/>
          <w:bCs/>
          <w:i/>
          <w:iCs/>
          <w:lang w:val="en-US"/>
        </w:rPr>
      </w:pPr>
      <w:r w:rsidRPr="00BB6E05">
        <w:rPr>
          <w:b/>
          <w:bCs/>
          <w:i/>
          <w:iCs/>
          <w:lang w:val="en-US"/>
        </w:rPr>
        <w:t>Additional tests, Anchor is VTM13.0, Log2Transform is set equal to 16 for Test and Anchor.</w:t>
      </w:r>
    </w:p>
    <w:p w14:paraId="588D87CE" w14:textId="77777777" w:rsidR="00BB6E05" w:rsidRPr="00BB6E05" w:rsidRDefault="00BB6E05" w:rsidP="00BB6E05">
      <w:pPr>
        <w:rPr>
          <w:lang w:val="en-US"/>
        </w:rPr>
      </w:pPr>
      <w:r w:rsidRPr="00BB6E05">
        <w:rPr>
          <w:lang w:val="en-US"/>
        </w:rPr>
        <w:t>Table 3.6.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5A690B1F" w14:textId="77777777" w:rsidTr="0010037D">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BB6E05">
            <w:pPr>
              <w:rPr>
                <w:b/>
                <w:bCs/>
                <w:lang w:val="en-US"/>
              </w:rPr>
            </w:pPr>
            <w:r w:rsidRPr="00BB6E05">
              <w:rPr>
                <w:b/>
                <w:bCs/>
                <w:lang w:val="en-US"/>
              </w:rPr>
              <w:t>SVT16 RGB</w:t>
            </w:r>
          </w:p>
        </w:tc>
      </w:tr>
      <w:tr w:rsidR="00BB6E05" w:rsidRPr="00BB6E05" w14:paraId="5E0552E3" w14:textId="77777777" w:rsidTr="0010037D">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BB6E05">
            <w:pPr>
              <w:rPr>
                <w:lang w:val="en-US"/>
              </w:rPr>
            </w:pPr>
            <w:r w:rsidRPr="00BB6E05">
              <w:rPr>
                <w:lang w:val="en-US"/>
              </w:rPr>
              <w:t>R</w:t>
            </w:r>
          </w:p>
        </w:tc>
      </w:tr>
      <w:tr w:rsidR="00BB6E05" w:rsidRPr="00BB6E05" w14:paraId="7D9ECF3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BB6E05">
            <w:pP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BB6E05">
            <w:pP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BB6E05">
            <w:pP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BB6E05">
            <w:pPr>
              <w:rPr>
                <w:lang w:val="en-US"/>
              </w:rPr>
            </w:pPr>
            <w:r w:rsidRPr="00BB6E05">
              <w:rPr>
                <w:lang w:val="en-US"/>
              </w:rPr>
              <w:t>-0.23%</w:t>
            </w:r>
          </w:p>
        </w:tc>
      </w:tr>
      <w:tr w:rsidR="00BB6E05" w:rsidRPr="00BB6E05" w14:paraId="2ED1E9F6"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BB6E05">
            <w:pP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BB6E05">
            <w:pP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BB6E05">
            <w:pP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BB6E05">
            <w:pPr>
              <w:rPr>
                <w:lang w:val="en-US"/>
              </w:rPr>
            </w:pPr>
            <w:r w:rsidRPr="00BB6E05">
              <w:rPr>
                <w:lang w:val="en-US"/>
              </w:rPr>
              <w:t>-0.62%</w:t>
            </w:r>
          </w:p>
        </w:tc>
      </w:tr>
      <w:tr w:rsidR="00BB6E05" w:rsidRPr="00BB6E05" w14:paraId="43F3D58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BB6E05">
            <w:pP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BB6E05">
            <w:pP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BB6E05">
            <w:pP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BB6E05">
            <w:pPr>
              <w:rPr>
                <w:lang w:val="en-US"/>
              </w:rPr>
            </w:pPr>
            <w:r w:rsidRPr="00BB6E05">
              <w:rPr>
                <w:lang w:val="en-US"/>
              </w:rPr>
              <w:t>-0.49%</w:t>
            </w:r>
          </w:p>
        </w:tc>
      </w:tr>
      <w:tr w:rsidR="00BB6E05" w:rsidRPr="00BB6E05" w14:paraId="5B9918D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BB6E05">
            <w:pP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BB6E05">
            <w:pP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BB6E05">
            <w:pP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BB6E05">
            <w:pPr>
              <w:rPr>
                <w:lang w:val="en-US"/>
              </w:rPr>
            </w:pPr>
            <w:r w:rsidRPr="00BB6E05">
              <w:rPr>
                <w:lang w:val="en-US"/>
              </w:rPr>
              <w:t>-0.79%</w:t>
            </w:r>
          </w:p>
        </w:tc>
      </w:tr>
      <w:tr w:rsidR="00BB6E05" w:rsidRPr="00BB6E05" w14:paraId="297D4F1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BB6E05">
            <w:pP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BB6E05">
            <w:pP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BB6E05">
            <w:pP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BB6E05">
            <w:pPr>
              <w:rPr>
                <w:lang w:val="en-US"/>
              </w:rPr>
            </w:pPr>
            <w:r w:rsidRPr="00BB6E05">
              <w:rPr>
                <w:lang w:val="en-US"/>
              </w:rPr>
              <w:t>-0.43%</w:t>
            </w:r>
          </w:p>
        </w:tc>
      </w:tr>
      <w:tr w:rsidR="00BB6E05" w:rsidRPr="00BB6E05" w14:paraId="3DC8BA3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BB6E05">
            <w:pP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BB6E05">
            <w:pP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BB6E05">
            <w:pP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BB6E05">
            <w:pP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77777777" w:rsidR="00BB6E05" w:rsidRPr="00BB6E05" w:rsidRDefault="00BB6E05" w:rsidP="00BB6E05">
      <w:pPr>
        <w:rPr>
          <w:lang w:val="en-US"/>
        </w:rPr>
      </w:pPr>
      <w:r w:rsidRPr="00BB6E05">
        <w:rPr>
          <w:lang w:val="en-US"/>
        </w:rPr>
        <w:t>Table 3.7.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10037D">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BB6E05">
            <w:pPr>
              <w:rPr>
                <w:b/>
                <w:bCs/>
                <w:lang w:val="en-US"/>
              </w:rPr>
            </w:pPr>
            <w:r w:rsidRPr="00BB6E05">
              <w:rPr>
                <w:b/>
                <w:bCs/>
                <w:lang w:val="en-US"/>
              </w:rPr>
              <w:t>SVT16 RGB</w:t>
            </w:r>
          </w:p>
        </w:tc>
      </w:tr>
      <w:tr w:rsidR="00BB6E05" w:rsidRPr="00BB6E05" w14:paraId="599C5C23" w14:textId="77777777" w:rsidTr="0010037D">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BB6E05">
            <w:pPr>
              <w:rPr>
                <w:lang w:val="en-US"/>
              </w:rPr>
            </w:pPr>
            <w:r w:rsidRPr="00BB6E05">
              <w:rPr>
                <w:lang w:val="en-US"/>
              </w:rPr>
              <w:t>Dec</w:t>
            </w:r>
          </w:p>
        </w:tc>
      </w:tr>
      <w:tr w:rsidR="00BB6E05" w:rsidRPr="00BB6E05" w14:paraId="78656D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BB6E05">
            <w:pPr>
              <w:rPr>
                <w:lang w:val="en-US"/>
              </w:rPr>
            </w:pPr>
            <w:r w:rsidRPr="00BB6E05">
              <w:rPr>
                <w:lang w:val="en-US"/>
              </w:rPr>
              <w:t>110%</w:t>
            </w:r>
          </w:p>
        </w:tc>
      </w:tr>
      <w:tr w:rsidR="00BB6E05" w:rsidRPr="00BB6E05" w14:paraId="0941028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BB6E05">
            <w:pPr>
              <w:rPr>
                <w:lang w:val="en-US"/>
              </w:rPr>
            </w:pPr>
            <w:r w:rsidRPr="00BB6E05">
              <w:rPr>
                <w:lang w:val="en-US"/>
              </w:rPr>
              <w:t>112%</w:t>
            </w:r>
          </w:p>
        </w:tc>
      </w:tr>
      <w:tr w:rsidR="00BB6E05" w:rsidRPr="00BB6E05" w14:paraId="08FB9A87"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BB6E05">
            <w:pPr>
              <w:rPr>
                <w:lang w:val="en-US"/>
              </w:rPr>
            </w:pPr>
            <w:r w:rsidRPr="00BB6E05">
              <w:rPr>
                <w:lang w:val="en-US"/>
              </w:rPr>
              <w:t>111%</w:t>
            </w:r>
          </w:p>
        </w:tc>
      </w:tr>
      <w:tr w:rsidR="00BB6E05" w:rsidRPr="00BB6E05" w14:paraId="3D6B8EA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BB6E05">
            <w:pPr>
              <w:rPr>
                <w:lang w:val="en-US"/>
              </w:rPr>
            </w:pPr>
            <w:r w:rsidRPr="00BB6E05">
              <w:rPr>
                <w:lang w:val="en-US"/>
              </w:rPr>
              <w:t>108%</w:t>
            </w:r>
          </w:p>
        </w:tc>
      </w:tr>
      <w:tr w:rsidR="00BB6E05" w:rsidRPr="00BB6E05" w14:paraId="2F0ED87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BB6E05">
            <w:pPr>
              <w:rPr>
                <w:lang w:val="en-US"/>
              </w:rPr>
            </w:pPr>
            <w:r w:rsidRPr="00BB6E05">
              <w:rPr>
                <w:lang w:val="en-US"/>
              </w:rPr>
              <w:t>107%</w:t>
            </w:r>
          </w:p>
        </w:tc>
      </w:tr>
      <w:tr w:rsidR="00BB6E05" w:rsidRPr="00BB6E05" w14:paraId="5EE5933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BB6E05">
            <w:pP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77777777" w:rsidR="00BB6E05" w:rsidRPr="00BB6E05" w:rsidRDefault="00BB6E05" w:rsidP="00BB6E05">
      <w:pPr>
        <w:rPr>
          <w:b/>
          <w:bCs/>
          <w:lang w:val="en-US"/>
        </w:rPr>
      </w:pPr>
      <w:r w:rsidRPr="00BB6E05">
        <w:t>Additional test results of CE2.1 and CE2.2 with Log2Transform set equal to 16, compared against the VTM13.0 anchor (not modified Log2Transform initialization) are reported in Table below.</w:t>
      </w:r>
    </w:p>
    <w:p w14:paraId="47562CE9" w14:textId="77777777" w:rsidR="00BB6E05" w:rsidRPr="00BB6E05" w:rsidRDefault="00BB6E05" w:rsidP="00BB6E05">
      <w:pPr>
        <w:rPr>
          <w:lang w:val="en-US"/>
        </w:rPr>
      </w:pPr>
      <w:r w:rsidRPr="00BB6E05">
        <w:rPr>
          <w:lang w:val="en-US"/>
        </w:rPr>
        <w:t>Table 3.8. Additional results for CE2.x tests, 12 bits data, HBD/HBR CTC, LowQP test configuration.</w:t>
      </w:r>
    </w:p>
    <w:tbl>
      <w:tblPr>
        <w:tblW w:w="5000" w:type="pct"/>
        <w:tblLook w:val="04A0" w:firstRow="1" w:lastRow="0" w:firstColumn="1" w:lastColumn="0" w:noHBand="0" w:noVBand="1"/>
      </w:tblPr>
      <w:tblGrid>
        <w:gridCol w:w="649"/>
        <w:gridCol w:w="770"/>
        <w:gridCol w:w="758"/>
        <w:gridCol w:w="758"/>
        <w:gridCol w:w="758"/>
        <w:gridCol w:w="758"/>
        <w:gridCol w:w="758"/>
        <w:gridCol w:w="758"/>
        <w:gridCol w:w="1119"/>
        <w:gridCol w:w="758"/>
        <w:gridCol w:w="758"/>
        <w:gridCol w:w="758"/>
      </w:tblGrid>
      <w:tr w:rsidR="00BB6E05" w:rsidRPr="00BB6E05" w14:paraId="130ECBDC" w14:textId="77777777" w:rsidTr="0010037D">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BB6E05">
            <w:pPr>
              <w:rPr>
                <w:b/>
                <w:bCs/>
                <w:lang w:val="en-US"/>
              </w:rPr>
            </w:pPr>
            <w:r w:rsidRPr="00BB6E05">
              <w:rPr>
                <w:b/>
                <w:bCs/>
                <w:lang w:val="en-US"/>
              </w:rPr>
              <w:t>SVT12 RGB</w:t>
            </w:r>
          </w:p>
        </w:tc>
      </w:tr>
      <w:tr w:rsidR="00BB6E05" w:rsidRPr="00BB6E05" w14:paraId="75B3247D" w14:textId="77777777" w:rsidTr="0010037D">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BB6E05">
            <w:pPr>
              <w:rPr>
                <w:lang w:val="en-US"/>
              </w:rPr>
            </w:pPr>
            <w:r w:rsidRPr="00BB6E05">
              <w:rPr>
                <w:lang w:val="en-US"/>
              </w:rPr>
              <w:t>wU</w:t>
            </w:r>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BB6E05">
            <w:pP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BB6E05">
            <w:pPr>
              <w:rPr>
                <w:lang w:val="en-US"/>
              </w:rPr>
            </w:pPr>
            <w:r w:rsidRPr="00BB6E05">
              <w:rPr>
                <w:lang w:val="en-US"/>
              </w:rPr>
              <w:t>R</w:t>
            </w:r>
          </w:p>
        </w:tc>
      </w:tr>
      <w:tr w:rsidR="00BB6E05" w:rsidRPr="00BB6E05" w14:paraId="0B791096"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BB6E05">
            <w:pP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BB6E05">
            <w:pP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BB6E05">
            <w:pP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BB6E05">
            <w:pP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BB6E05">
            <w:pP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BB6E05">
            <w:pPr>
              <w:rPr>
                <w:lang w:val="en-US"/>
              </w:rPr>
            </w:pPr>
            <w:r w:rsidRPr="00BB6E05">
              <w:rPr>
                <w:lang w:val="en-US"/>
              </w:rPr>
              <w:t>0.44%</w:t>
            </w:r>
          </w:p>
        </w:tc>
      </w:tr>
      <w:tr w:rsidR="00BB6E05" w:rsidRPr="00BB6E05" w14:paraId="6E268946"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BB6E05">
            <w:pP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BB6E05">
            <w:pP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BB6E05">
            <w:pP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BB6E05">
            <w:pP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BB6E05">
            <w:pP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BB6E05">
            <w:pP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BB6E05">
            <w:pPr>
              <w:rPr>
                <w:lang w:val="en-US"/>
              </w:rPr>
            </w:pPr>
            <w:r w:rsidRPr="00BB6E05">
              <w:rPr>
                <w:lang w:val="en-US"/>
              </w:rPr>
              <w:t>0.34%</w:t>
            </w:r>
          </w:p>
        </w:tc>
      </w:tr>
      <w:tr w:rsidR="00BB6E05" w:rsidRPr="00BB6E05" w14:paraId="4AD74D4F"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BB6E05">
            <w:pP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BB6E05">
            <w:pP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BB6E05">
            <w:pP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BB6E05">
            <w:pP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BB6E05">
            <w:pP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BB6E05">
            <w:pP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BB6E05">
            <w:pP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BB6E05">
            <w:pPr>
              <w:rPr>
                <w:lang w:val="en-US"/>
              </w:rPr>
            </w:pPr>
            <w:r w:rsidRPr="00BB6E05">
              <w:rPr>
                <w:lang w:val="en-US"/>
              </w:rPr>
              <w:t>0.28%</w:t>
            </w:r>
          </w:p>
        </w:tc>
      </w:tr>
      <w:tr w:rsidR="00BB6E05" w:rsidRPr="00BB6E05" w14:paraId="4EA1E0FB"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BB6E05">
            <w:pP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BB6E05">
            <w:pP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BB6E05">
            <w:pP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BB6E05">
            <w:pP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BB6E05">
            <w:pP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BB6E05">
            <w:pPr>
              <w:rPr>
                <w:lang w:val="en-US"/>
              </w:rPr>
            </w:pPr>
            <w:r w:rsidRPr="00BB6E05">
              <w:rPr>
                <w:lang w:val="en-US"/>
              </w:rPr>
              <w:t>0.22%</w:t>
            </w:r>
          </w:p>
        </w:tc>
      </w:tr>
      <w:tr w:rsidR="00BB6E05" w:rsidRPr="00BB6E05" w14:paraId="44B863C2"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BB6E05">
            <w:pP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BB6E05">
            <w:pP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BB6E05">
            <w:pP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BB6E05">
            <w:pP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BB6E05">
            <w:pP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BB6E05">
            <w:pPr>
              <w:rPr>
                <w:lang w:val="en-US"/>
              </w:rPr>
            </w:pPr>
            <w:r w:rsidRPr="00BB6E05">
              <w:rPr>
                <w:lang w:val="en-US"/>
              </w:rPr>
              <w:t>0.29%</w:t>
            </w:r>
          </w:p>
        </w:tc>
      </w:tr>
      <w:tr w:rsidR="00BB6E05" w:rsidRPr="00BB6E05" w14:paraId="712329D3"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BB6E05">
            <w:pP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BB6E05">
            <w:pP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BB6E05">
            <w:pP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BB6E05">
            <w:pP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77777777" w:rsidR="00BB6E05" w:rsidRPr="00BB6E05" w:rsidRDefault="00BB6E05" w:rsidP="00BB6E05">
      <w:pPr>
        <w:rPr>
          <w:lang w:val="en-US"/>
        </w:rPr>
      </w:pPr>
      <w:r w:rsidRPr="00BB6E05">
        <w:rPr>
          <w:lang w:val="en-US"/>
        </w:rPr>
        <w:t>Table 3.9.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32274752" w14:textId="77777777" w:rsidTr="0010037D">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BB6E05">
            <w:pPr>
              <w:rPr>
                <w:b/>
                <w:bCs/>
                <w:lang w:val="en-US"/>
              </w:rPr>
            </w:pPr>
            <w:r w:rsidRPr="00BB6E05">
              <w:rPr>
                <w:b/>
                <w:bCs/>
                <w:lang w:val="en-US"/>
              </w:rPr>
              <w:t>SVT16 RGB</w:t>
            </w:r>
          </w:p>
        </w:tc>
      </w:tr>
      <w:tr w:rsidR="00BB6E05" w:rsidRPr="00BB6E05" w14:paraId="0DFA27D3" w14:textId="77777777" w:rsidTr="0010037D">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BB6E05">
            <w:pPr>
              <w:rPr>
                <w:lang w:val="en-US"/>
              </w:rPr>
            </w:pPr>
            <w:r w:rsidRPr="00BB6E05">
              <w:rPr>
                <w:lang w:val="en-US"/>
              </w:rPr>
              <w:t>R</w:t>
            </w:r>
          </w:p>
        </w:tc>
      </w:tr>
      <w:tr w:rsidR="00BB6E05" w:rsidRPr="00BB6E05" w14:paraId="2A40EC6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BB6E05">
            <w:pP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BB6E05">
            <w:pP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BB6E05">
            <w:pPr>
              <w:rPr>
                <w:lang w:val="en-US"/>
              </w:rPr>
            </w:pPr>
            <w:r w:rsidRPr="00BB6E05">
              <w:rPr>
                <w:lang w:val="en-US"/>
              </w:rPr>
              <w:t>1.87%</w:t>
            </w:r>
          </w:p>
        </w:tc>
      </w:tr>
      <w:tr w:rsidR="00BB6E05" w:rsidRPr="00BB6E05" w14:paraId="7C372F4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BB6E05">
            <w:pP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BB6E05">
            <w:pP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BB6E05">
            <w:pP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BB6E05">
            <w:pPr>
              <w:rPr>
                <w:lang w:val="en-US"/>
              </w:rPr>
            </w:pPr>
            <w:r w:rsidRPr="00BB6E05">
              <w:rPr>
                <w:lang w:val="en-US"/>
              </w:rPr>
              <w:t>1.48%</w:t>
            </w:r>
          </w:p>
        </w:tc>
      </w:tr>
      <w:tr w:rsidR="00BB6E05" w:rsidRPr="00BB6E05" w14:paraId="0BED2D4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BB6E05">
            <w:pP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BB6E05">
            <w:pP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BB6E05">
            <w:pP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BB6E05">
            <w:pPr>
              <w:rPr>
                <w:lang w:val="en-US"/>
              </w:rPr>
            </w:pPr>
            <w:r w:rsidRPr="00BB6E05">
              <w:rPr>
                <w:lang w:val="en-US"/>
              </w:rPr>
              <w:t>1.48%</w:t>
            </w:r>
          </w:p>
        </w:tc>
      </w:tr>
      <w:tr w:rsidR="00BB6E05" w:rsidRPr="00BB6E05" w14:paraId="1D4FFEA4"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BB6E05">
            <w:pP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BB6E05">
            <w:pP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BB6E05">
            <w:pPr>
              <w:rPr>
                <w:lang w:val="en-US"/>
              </w:rPr>
            </w:pPr>
            <w:r w:rsidRPr="00BB6E05">
              <w:rPr>
                <w:lang w:val="en-US"/>
              </w:rPr>
              <w:t>1.17%</w:t>
            </w:r>
          </w:p>
        </w:tc>
      </w:tr>
      <w:tr w:rsidR="00BB6E05" w:rsidRPr="00BB6E05" w14:paraId="769D8C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BB6E05">
            <w:pPr>
              <w:rPr>
                <w:lang w:val="en-US"/>
              </w:rPr>
            </w:pPr>
            <w:r w:rsidRPr="00BB6E05">
              <w:rPr>
                <w:lang w:val="en-US"/>
              </w:rPr>
              <w:t>n/a</w:t>
            </w:r>
          </w:p>
        </w:tc>
      </w:tr>
      <w:tr w:rsidR="00BB6E05" w:rsidRPr="00BB6E05" w14:paraId="582165E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BB6E05">
            <w:pPr>
              <w:rPr>
                <w:lang w:val="en-US"/>
              </w:rPr>
            </w:pPr>
            <w:r w:rsidRPr="00BB6E05">
              <w:rPr>
                <w:lang w:val="en-US"/>
              </w:rPr>
              <w:t>n/a</w:t>
            </w:r>
          </w:p>
        </w:tc>
      </w:tr>
    </w:tbl>
    <w:p w14:paraId="144F8931" w14:textId="77777777" w:rsidR="00BB6E05" w:rsidRPr="00BB6E05" w:rsidRDefault="00BB6E05" w:rsidP="00BB6E05">
      <w:pPr>
        <w:rPr>
          <w:lang w:val="en-US"/>
        </w:rPr>
      </w:pPr>
    </w:p>
    <w:p w14:paraId="4A4EE5B5" w14:textId="77777777" w:rsidR="00BB6E05" w:rsidRPr="00BB6E05" w:rsidRDefault="00BB6E05" w:rsidP="00BB6E05">
      <w:pPr>
        <w:rPr>
          <w:lang w:val="en-US"/>
        </w:rPr>
      </w:pPr>
      <w:r w:rsidRPr="00BB6E05">
        <w:rPr>
          <w:lang w:val="en-US"/>
        </w:rPr>
        <w:t>Table 3.10.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10037D">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BB6E05">
            <w:pPr>
              <w:rPr>
                <w:b/>
                <w:bCs/>
                <w:lang w:val="en-US"/>
              </w:rPr>
            </w:pPr>
            <w:r w:rsidRPr="00BB6E05">
              <w:rPr>
                <w:b/>
                <w:bCs/>
                <w:lang w:val="en-US"/>
              </w:rPr>
              <w:t>SVT16 RGB</w:t>
            </w:r>
          </w:p>
        </w:tc>
      </w:tr>
      <w:tr w:rsidR="00BB6E05" w:rsidRPr="00BB6E05" w14:paraId="6FDA372B" w14:textId="77777777" w:rsidTr="0010037D">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BB6E05">
            <w:pPr>
              <w:rPr>
                <w:lang w:val="en-US"/>
              </w:rPr>
            </w:pPr>
            <w:r w:rsidRPr="00BB6E05">
              <w:rPr>
                <w:lang w:val="en-US"/>
              </w:rPr>
              <w:t>Dec</w:t>
            </w:r>
          </w:p>
        </w:tc>
      </w:tr>
      <w:tr w:rsidR="00BB6E05" w:rsidRPr="00BB6E05" w14:paraId="13621AC2"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BB6E05">
            <w:pP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BB6E05">
            <w:pPr>
              <w:rPr>
                <w:lang w:val="en-US"/>
              </w:rPr>
            </w:pPr>
            <w:r w:rsidRPr="00BB6E05">
              <w:rPr>
                <w:lang w:val="en-US"/>
              </w:rPr>
              <w:t>119%</w:t>
            </w:r>
          </w:p>
        </w:tc>
      </w:tr>
      <w:tr w:rsidR="00BB6E05" w:rsidRPr="00BB6E05" w14:paraId="2A78E25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BB6E05">
            <w:pP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BB6E05">
            <w:pP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BB6E05">
            <w:pPr>
              <w:rPr>
                <w:lang w:val="en-US"/>
              </w:rPr>
            </w:pPr>
            <w:r w:rsidRPr="00BB6E05">
              <w:rPr>
                <w:lang w:val="en-US"/>
              </w:rPr>
              <w:t>121%</w:t>
            </w:r>
          </w:p>
        </w:tc>
      </w:tr>
      <w:tr w:rsidR="00BB6E05" w:rsidRPr="00BB6E05" w14:paraId="3368551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BB6E05">
            <w:pPr>
              <w:rPr>
                <w:lang w:val="en-US"/>
              </w:rPr>
            </w:pPr>
            <w:r w:rsidRPr="00BB6E05">
              <w:rPr>
                <w:lang w:val="en-US"/>
              </w:rPr>
              <w:t>125%</w:t>
            </w:r>
          </w:p>
        </w:tc>
      </w:tr>
      <w:tr w:rsidR="00BB6E05" w:rsidRPr="00BB6E05" w14:paraId="713644C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BB6E05">
            <w:pPr>
              <w:rPr>
                <w:lang w:val="en-US"/>
              </w:rPr>
            </w:pPr>
            <w:r w:rsidRPr="00BB6E05">
              <w:rPr>
                <w:lang w:val="en-US"/>
              </w:rPr>
              <w:t>123%</w:t>
            </w:r>
          </w:p>
        </w:tc>
      </w:tr>
      <w:tr w:rsidR="00BB6E05" w:rsidRPr="00BB6E05" w14:paraId="7F602B9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BB6E05">
            <w:pPr>
              <w:rPr>
                <w:lang w:val="en-US"/>
              </w:rPr>
            </w:pPr>
          </w:p>
        </w:tc>
      </w:tr>
      <w:tr w:rsidR="00BB6E05" w:rsidRPr="00BB6E05" w14:paraId="5FE4610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BB6E05">
            <w:pPr>
              <w:rPr>
                <w:lang w:val="en-US"/>
              </w:rPr>
            </w:pPr>
          </w:p>
        </w:tc>
      </w:tr>
    </w:tbl>
    <w:p w14:paraId="576BAB87" w14:textId="77777777" w:rsidR="00BB6E05" w:rsidRPr="00BB6E05" w:rsidRDefault="00BB6E05" w:rsidP="00BB6E05">
      <w:r w:rsidRPr="00BB6E05">
        <w:t>No results have been provided for normal QP configuration. Tests on of CE2.x are not applicabe for 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BB6E05">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BB6E05">
      <w:r>
        <w:t>It is further verbally reported that this applies only to the low QP case. For normal QP, the extended precision flag is disabled.</w:t>
      </w:r>
    </w:p>
    <w:p w14:paraId="546610CA" w14:textId="77777777" w:rsidR="007F0E6F" w:rsidRDefault="007F0E6F" w:rsidP="00BB6E05">
      <w:r>
        <w:t xml:space="preserve">In fact, it can be concluded that the proposal would be competing as a replacement of the extended precision flag (does not provide additional gain). Considering the loss compared to extended precision flag usage </w:t>
      </w:r>
      <w:r>
        <w:lastRenderedPageBreak/>
        <w:t>(and considering that this loss would rather occur in the operation range of professional application), the benefit of internal bit depth reduction would not justify its adoption.</w:t>
      </w:r>
    </w:p>
    <w:p w14:paraId="336E230C" w14:textId="77777777" w:rsidR="007F0E6F" w:rsidRDefault="007F0E6F" w:rsidP="00BB6E05">
      <w:r>
        <w:t>It is however noted that a CE related contribution reports better results.</w:t>
      </w:r>
    </w:p>
    <w:p w14:paraId="6B113959" w14:textId="34039007" w:rsidR="007F0E6F" w:rsidRDefault="007F0E6F" w:rsidP="00BB6E05">
      <w:r>
        <w:t>No action on the proposal investigated in the CE.</w:t>
      </w:r>
    </w:p>
    <w:p w14:paraId="07B92A8C" w14:textId="1C69A04C" w:rsidR="00EB548C" w:rsidRDefault="00EB548C" w:rsidP="00BB6E05">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Default="00EB548C" w:rsidP="00EB548C">
      <w:r>
        <w:t>4</w:t>
      </w:r>
      <w:r>
        <w:tab/>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77777777" w:rsidR="00EB548C" w:rsidRDefault="00EB548C" w:rsidP="00EB548C">
      <w:r>
        <w:t>4.1</w:t>
      </w:r>
      <w:r>
        <w:tab/>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77777777" w:rsidR="00EB548C" w:rsidRDefault="00EB548C" w:rsidP="00EB548C">
      <w:r>
        <w:t>Test</w:t>
      </w:r>
      <w:r>
        <w:tab/>
        <w:t xml:space="preserve"> Description document</w:t>
      </w:r>
      <w:r>
        <w:tab/>
        <w:t>Cross-checker document</w:t>
      </w:r>
    </w:p>
    <w:p w14:paraId="6F85A207" w14:textId="6F68F75A" w:rsidR="00EB548C" w:rsidRDefault="00EB548C" w:rsidP="00EB548C">
      <w:r>
        <w:t>CE3.1</w:t>
      </w:r>
      <w:r>
        <w:tab/>
        <w:t>JVET-W</w:t>
      </w:r>
      <w:proofErr w:type="gramStart"/>
      <w:r>
        <w:t>0044  JVET</w:t>
      </w:r>
      <w:proofErr w:type="gramEnd"/>
      <w:r>
        <w:t>-W0047</w:t>
      </w:r>
      <w:r>
        <w:cr/>
      </w:r>
    </w:p>
    <w:p w14:paraId="1BEB1B34" w14:textId="0B5A19C2" w:rsidR="00EB548C" w:rsidRDefault="00EB548C" w:rsidP="00EB548C">
      <w:r>
        <w:t>CE3.2</w:t>
      </w:r>
      <w:r>
        <w:tab/>
        <w:t>JVET-W</w:t>
      </w:r>
      <w:proofErr w:type="gramStart"/>
      <w:r>
        <w:t>0045  JVET</w:t>
      </w:r>
      <w:proofErr w:type="gramEnd"/>
      <w:r>
        <w:t>-W0058</w:t>
      </w:r>
      <w:r>
        <w:cr/>
      </w:r>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sb_coded_flag (of both RRC and TSRC) will be context coded, Otherwise, sb_coded_flag (of both RRC and </w:t>
      </w:r>
      <w:proofErr w:type="gramStart"/>
      <w:r>
        <w:t>TSRC)  will</w:t>
      </w:r>
      <w:proofErr w:type="gramEnd"/>
      <w:r>
        <w:t xml:space="preserve"> be bypasss coded.  </w:t>
      </w:r>
    </w:p>
    <w:p w14:paraId="1FEA5F45" w14:textId="77777777" w:rsidR="00EB548C" w:rsidRDefault="00EB548C" w:rsidP="00EB548C">
      <w:r>
        <w:t>In test CE3.2, the throughput benefits of the method proposed in JVET-V0178 was tested. When sps_cabac_bypass_alignment_enabled_flag is equal to 1:</w:t>
      </w:r>
    </w:p>
    <w:p w14:paraId="7D55A85D" w14:textId="77777777" w:rsidR="00EB548C" w:rsidRDefault="00EB548C" w:rsidP="00EB548C">
      <w:r>
        <w:t>•</w:t>
      </w:r>
      <w:r>
        <w:tab/>
        <w:t xml:space="preserve">the corresponding remBinsPass1 and RemCcbs are set to be 0; </w:t>
      </w:r>
    </w:p>
    <w:p w14:paraId="5A28F0DE" w14:textId="77777777" w:rsidR="00EB548C" w:rsidRDefault="00EB548C" w:rsidP="00EB548C">
      <w:r>
        <w:t>•</w:t>
      </w:r>
      <w:r>
        <w:tab/>
        <w:t>the coding of last_sig_coeff_x_prefix, last_sig_coeff_y_prefix, last_sig_coeff_x_suffix and last_sig_coeff_y_suffix remain the same (context coded);</w:t>
      </w:r>
    </w:p>
    <w:p w14:paraId="6FAD62DE" w14:textId="77777777" w:rsidR="00EB548C" w:rsidRDefault="00EB548C" w:rsidP="00EB548C">
      <w:r>
        <w:t>•</w:t>
      </w:r>
      <w:r>
        <w:tab/>
        <w:t>bypass alignment happens before the first bypass coded bin in both RRC and TSRC;</w:t>
      </w:r>
    </w:p>
    <w:p w14:paraId="69B6BFE7" w14:textId="77777777" w:rsidR="00EB548C" w:rsidRDefault="00EB548C" w:rsidP="00EB548C">
      <w:r>
        <w:t>•</w:t>
      </w:r>
      <w:r>
        <w:tab/>
        <w:t>all coefficient or residual levels are bypass coded with corresponding syntax elements for both RRC and TSRC;</w:t>
      </w:r>
    </w:p>
    <w:p w14:paraId="22ECF86E" w14:textId="77777777" w:rsidR="00EB548C" w:rsidRDefault="00EB548C" w:rsidP="00EB548C">
      <w:r>
        <w:t>•</w:t>
      </w:r>
      <w:r>
        <w:tab/>
        <w:t xml:space="preserve">all sb_coded_flag </w:t>
      </w:r>
      <w:proofErr w:type="gramStart"/>
      <w:r>
        <w:t>are</w:t>
      </w:r>
      <w:proofErr w:type="gramEnd"/>
      <w:r>
        <w:t xml:space="preserve"> bypass coded as well.</w:t>
      </w:r>
    </w:p>
    <w:p w14:paraId="19CB877D" w14:textId="34F755E6" w:rsidR="00EB548C" w:rsidRDefault="00EB548C" w:rsidP="00EB548C">
      <w:r>
        <w:t>In this test, the VTM throughput will be studied and tested in reference to HEVC. The measurements of bitrate, binrate, bin2bit ratio (weighted, unweighted, peak, average) and other relevant test results will be reported by using the templates in JVET-N0049 and JVET-V0150.</w:t>
      </w:r>
    </w:p>
    <w:p w14:paraId="0FA721C3" w14:textId="19C6FB14" w:rsidR="00EB548C" w:rsidRDefault="00EB548C" w:rsidP="00EB548C"/>
    <w:p w14:paraId="4458ACF6" w14:textId="77777777" w:rsidR="00EB548C" w:rsidRPr="00EB548C" w:rsidRDefault="00EB548C" w:rsidP="00EB548C">
      <w:pPr>
        <w:rPr>
          <w:lang w:val="en-US"/>
        </w:rPr>
      </w:pPr>
      <w:r w:rsidRPr="00EB548C">
        <w:rPr>
          <w:lang w:val="en-US"/>
        </w:rPr>
        <w:t>Table 4.2. Simulation results for CE3.x tests, 12 bits data, HBD/HBR CTC, LowQP test configuration.</w:t>
      </w:r>
    </w:p>
    <w:tbl>
      <w:tblPr>
        <w:tblW w:w="5000" w:type="pct"/>
        <w:tblLook w:val="04A0" w:firstRow="1" w:lastRow="0" w:firstColumn="1" w:lastColumn="0" w:noHBand="0" w:noVBand="1"/>
      </w:tblPr>
      <w:tblGrid>
        <w:gridCol w:w="611"/>
        <w:gridCol w:w="723"/>
        <w:gridCol w:w="808"/>
        <w:gridCol w:w="808"/>
        <w:gridCol w:w="808"/>
        <w:gridCol w:w="808"/>
        <w:gridCol w:w="808"/>
        <w:gridCol w:w="808"/>
        <w:gridCol w:w="1042"/>
        <w:gridCol w:w="712"/>
        <w:gridCol w:w="712"/>
        <w:gridCol w:w="712"/>
      </w:tblGrid>
      <w:tr w:rsidR="00EB548C" w:rsidRPr="00EB548C" w14:paraId="238219FA" w14:textId="77777777" w:rsidTr="00EB548C">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EB548C">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EB548C">
            <w:pPr>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EB548C">
            <w:pP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EB548C">
            <w:pP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EB548C">
            <w:pPr>
              <w:rPr>
                <w:b/>
                <w:bCs/>
                <w:lang w:val="en-US"/>
              </w:rPr>
            </w:pPr>
            <w:r w:rsidRPr="00EB548C">
              <w:rPr>
                <w:b/>
                <w:bCs/>
                <w:lang w:val="en-US"/>
              </w:rPr>
              <w:t>SVT12 RGB</w:t>
            </w:r>
          </w:p>
        </w:tc>
      </w:tr>
      <w:tr w:rsidR="00EB548C" w:rsidRPr="00EB548C" w14:paraId="23A026B6" w14:textId="77777777" w:rsidTr="00EB548C">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EB548C">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EB548C">
            <w:pPr>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EB548C">
            <w:pPr>
              <w:rPr>
                <w:lang w:val="en-US"/>
              </w:rPr>
            </w:pPr>
            <w:r w:rsidRPr="00EB548C">
              <w:rPr>
                <w:lang w:val="en-US"/>
              </w:rPr>
              <w:t>wY</w:t>
            </w:r>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EB548C">
            <w:pPr>
              <w:rPr>
                <w:lang w:val="en-US"/>
              </w:rPr>
            </w:pPr>
            <w:r w:rsidRPr="00EB548C">
              <w:rPr>
                <w:lang w:val="en-US"/>
              </w:rPr>
              <w:t>wU</w:t>
            </w:r>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EB548C">
            <w:pPr>
              <w:rPr>
                <w:lang w:val="en-US"/>
              </w:rPr>
            </w:pPr>
            <w:r w:rsidRPr="00EB548C">
              <w:rPr>
                <w:lang w:val="en-US"/>
              </w:rPr>
              <w:t>wV</w:t>
            </w:r>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EB548C">
            <w:pP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EB548C">
            <w:pP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EB548C">
            <w:pP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77777777" w:rsidR="00EB548C" w:rsidRPr="00EB548C" w:rsidRDefault="00EB548C" w:rsidP="00EB548C">
            <w:pPr>
              <w:rPr>
                <w:lang w:val="en-US"/>
              </w:rPr>
            </w:pPr>
            <w:r w:rsidRPr="00EB548C">
              <w:rPr>
                <w:lang w:val="en-US"/>
              </w:rPr>
              <w:t>Aver.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EB548C">
            <w:pP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EB548C">
            <w:pP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EB548C">
            <w:pPr>
              <w:rPr>
                <w:lang w:val="en-US"/>
              </w:rPr>
            </w:pPr>
            <w:r w:rsidRPr="00EB548C">
              <w:rPr>
                <w:lang w:val="en-US"/>
              </w:rPr>
              <w:t>R</w:t>
            </w:r>
          </w:p>
        </w:tc>
      </w:tr>
      <w:tr w:rsidR="00EB548C" w:rsidRPr="00EB548C" w14:paraId="661EFA69"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EB548C">
            <w:pPr>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EB548C">
            <w:pP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EB548C">
            <w:pP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EB548C">
            <w:pP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EB548C">
            <w:pP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EB548C">
            <w:pP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EB548C">
            <w:pP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EB548C">
            <w:pP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EB548C">
            <w:pP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EB548C">
            <w:pP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EB548C">
            <w:pPr>
              <w:rPr>
                <w:lang w:val="en-US"/>
              </w:rPr>
            </w:pPr>
            <w:r w:rsidRPr="00EB548C">
              <w:rPr>
                <w:lang w:val="en-US"/>
              </w:rPr>
              <w:t>0.60%</w:t>
            </w:r>
          </w:p>
        </w:tc>
      </w:tr>
      <w:tr w:rsidR="00EB548C" w:rsidRPr="00EB548C" w14:paraId="7B7AC201"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EB548C">
            <w:pP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EB548C">
            <w:pP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EB548C">
            <w:pP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EB548C">
            <w:pP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EB548C">
            <w:pP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EB548C">
            <w:pP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EB548C">
            <w:pP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EB548C">
            <w:pP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EB548C">
            <w:pP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EB548C">
            <w:pPr>
              <w:rPr>
                <w:lang w:val="en-US"/>
              </w:rPr>
            </w:pPr>
            <w:r w:rsidRPr="00EB548C">
              <w:rPr>
                <w:lang w:val="en-US"/>
              </w:rPr>
              <w:t>1.68%</w:t>
            </w:r>
          </w:p>
        </w:tc>
      </w:tr>
      <w:tr w:rsidR="00EB548C" w:rsidRPr="00EB548C" w14:paraId="58D0E818"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EB548C">
            <w:pPr>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EB548C">
            <w:pP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EB548C">
            <w:pP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EB548C">
            <w:pP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EB548C">
            <w:pP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EB548C">
            <w:pP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EB548C">
            <w:pPr>
              <w:rPr>
                <w:lang w:val="en-US"/>
              </w:rPr>
            </w:pPr>
            <w:r w:rsidRPr="00EB548C">
              <w:rPr>
                <w:lang w:val="en-US"/>
              </w:rPr>
              <w:t>0.76%</w:t>
            </w:r>
          </w:p>
        </w:tc>
      </w:tr>
      <w:tr w:rsidR="00EB548C" w:rsidRPr="00EB548C" w14:paraId="10A4040A"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EB548C">
            <w:pP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EB548C">
            <w:pP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EB548C">
            <w:pP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EB548C">
            <w:pP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EB548C">
            <w:pP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EB548C">
            <w:pP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EB548C">
            <w:pP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EB548C">
            <w:pP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EB548C">
            <w:pP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EB548C">
            <w:pPr>
              <w:rPr>
                <w:lang w:val="en-US"/>
              </w:rPr>
            </w:pPr>
            <w:r w:rsidRPr="00EB548C">
              <w:rPr>
                <w:lang w:val="en-US"/>
              </w:rPr>
              <w:t>3.27%</w:t>
            </w:r>
          </w:p>
        </w:tc>
      </w:tr>
      <w:tr w:rsidR="00EB548C" w:rsidRPr="00EB548C" w14:paraId="0A033180"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EB548C">
            <w:pPr>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EB548C">
            <w:pP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EB548C">
            <w:pP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EB548C">
            <w:pP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EB548C">
            <w:pP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EB548C">
            <w:pP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EB548C">
            <w:pPr>
              <w:rPr>
                <w:lang w:val="en-US"/>
              </w:rPr>
            </w:pPr>
            <w:r w:rsidRPr="00EB548C">
              <w:rPr>
                <w:lang w:val="en-US"/>
              </w:rPr>
              <w:t>0.80%</w:t>
            </w:r>
          </w:p>
        </w:tc>
      </w:tr>
      <w:tr w:rsidR="00EB548C" w:rsidRPr="00EB548C" w14:paraId="25FD4C49"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EB548C">
            <w:pP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EB548C">
            <w:pP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EB548C">
            <w:pP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EB548C">
            <w:pP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EB548C">
            <w:pP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EB548C">
            <w:pP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EB548C">
            <w:pP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EB548C">
            <w:pP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EB548C">
            <w:pP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EB548C">
            <w:pPr>
              <w:rPr>
                <w:lang w:val="en-US"/>
              </w:rPr>
            </w:pPr>
            <w:r w:rsidRPr="00EB548C">
              <w:rPr>
                <w:lang w:val="en-US"/>
              </w:rPr>
              <w:t>3.67%</w:t>
            </w:r>
          </w:p>
        </w:tc>
      </w:tr>
    </w:tbl>
    <w:p w14:paraId="01644817" w14:textId="77777777" w:rsidR="00EB548C" w:rsidRPr="00EB548C" w:rsidRDefault="00EB548C" w:rsidP="00EB548C">
      <w:pPr>
        <w:rPr>
          <w:lang w:val="en-US"/>
        </w:rPr>
      </w:pPr>
      <w:r w:rsidRPr="00EB548C">
        <w:rPr>
          <w:lang w:val="en-US"/>
        </w:rPr>
        <w:t>Table 4.3. Simulation results for CE3.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EB548C" w:rsidRPr="00EB548C" w14:paraId="4DE48EB0" w14:textId="77777777" w:rsidTr="00EB548C">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EB548C">
            <w:pPr>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EB548C">
            <w:pPr>
              <w:rPr>
                <w:b/>
                <w:bCs/>
                <w:lang w:val="en-US"/>
              </w:rPr>
            </w:pPr>
            <w:r w:rsidRPr="00EB548C">
              <w:rPr>
                <w:b/>
                <w:bCs/>
                <w:lang w:val="en-US"/>
              </w:rPr>
              <w:t>SVT16 RGB</w:t>
            </w:r>
          </w:p>
        </w:tc>
      </w:tr>
      <w:tr w:rsidR="00EB548C" w:rsidRPr="00EB548C" w14:paraId="434B54EB" w14:textId="77777777" w:rsidTr="00EB548C">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EB548C">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77777777" w:rsidR="00EB548C" w:rsidRPr="00EB548C" w:rsidRDefault="00EB548C" w:rsidP="00EB548C">
            <w:pPr>
              <w:rPr>
                <w:lang w:val="en-US"/>
              </w:rPr>
            </w:pPr>
            <w:r w:rsidRPr="00EB548C">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EB548C">
            <w:pP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EB548C">
            <w:pP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EB548C">
            <w:pPr>
              <w:rPr>
                <w:lang w:val="en-US"/>
              </w:rPr>
            </w:pPr>
            <w:r w:rsidRPr="00EB548C">
              <w:rPr>
                <w:lang w:val="en-US"/>
              </w:rPr>
              <w:t>R</w:t>
            </w:r>
          </w:p>
        </w:tc>
      </w:tr>
      <w:tr w:rsidR="00EB548C" w:rsidRPr="00EB548C" w14:paraId="53B110A9"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EB548C">
            <w:pP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EB548C">
            <w:pP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EB548C">
            <w:pP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EB548C">
            <w:pPr>
              <w:rPr>
                <w:lang w:val="en-US"/>
              </w:rPr>
            </w:pPr>
            <w:r w:rsidRPr="00EB548C">
              <w:rPr>
                <w:lang w:val="en-US"/>
              </w:rPr>
              <w:t>0.33%</w:t>
            </w:r>
          </w:p>
        </w:tc>
      </w:tr>
      <w:tr w:rsidR="00EB548C" w:rsidRPr="00EB548C" w14:paraId="7B9812FF"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EB548C">
            <w:pP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EB548C">
            <w:pP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EB548C">
            <w:pP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EB548C">
            <w:pPr>
              <w:rPr>
                <w:lang w:val="en-US"/>
              </w:rPr>
            </w:pPr>
            <w:r w:rsidRPr="00EB548C">
              <w:rPr>
                <w:lang w:val="en-US"/>
              </w:rPr>
              <w:t>0.07%</w:t>
            </w:r>
          </w:p>
        </w:tc>
      </w:tr>
      <w:tr w:rsidR="00EB548C" w:rsidRPr="00EB548C" w14:paraId="60E14BA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EB548C">
            <w:pPr>
              <w:rPr>
                <w:lang w:val="en-US"/>
              </w:rPr>
            </w:pPr>
            <w:r w:rsidRPr="00EB548C">
              <w:rPr>
                <w:lang w:val="en-US"/>
              </w:rPr>
              <w:t>0.47%</w:t>
            </w:r>
          </w:p>
        </w:tc>
      </w:tr>
      <w:tr w:rsidR="00EB548C" w:rsidRPr="00EB548C" w14:paraId="3F478730"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EB548C">
            <w:pP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EB548C">
            <w:pP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EB548C">
            <w:pP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EB548C">
            <w:pPr>
              <w:rPr>
                <w:lang w:val="en-US"/>
              </w:rPr>
            </w:pPr>
            <w:r w:rsidRPr="00EB548C">
              <w:rPr>
                <w:lang w:val="en-US"/>
              </w:rPr>
              <w:t>0.35%</w:t>
            </w:r>
          </w:p>
        </w:tc>
      </w:tr>
      <w:tr w:rsidR="00EB548C" w:rsidRPr="00EB548C" w14:paraId="3E2C1594"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EB548C">
            <w:pP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EB548C">
            <w:pP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EB548C">
            <w:pPr>
              <w:rPr>
                <w:lang w:val="en-US"/>
              </w:rPr>
            </w:pPr>
            <w:r w:rsidRPr="00EB548C">
              <w:rPr>
                <w:lang w:val="en-US"/>
              </w:rPr>
              <w:t>0.49%</w:t>
            </w:r>
          </w:p>
        </w:tc>
      </w:tr>
      <w:tr w:rsidR="00EB548C" w:rsidRPr="00EB548C" w14:paraId="4D2080AE"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EB548C">
            <w:pP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EB548C">
            <w:pP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EB548C">
            <w:pP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EB548C">
            <w:pPr>
              <w:rPr>
                <w:lang w:val="en-US"/>
              </w:rPr>
            </w:pPr>
            <w:r w:rsidRPr="00EB548C">
              <w:rPr>
                <w:lang w:val="en-US"/>
              </w:rPr>
              <w:t>0.41%</w:t>
            </w:r>
          </w:p>
        </w:tc>
      </w:tr>
    </w:tbl>
    <w:p w14:paraId="72F57E81" w14:textId="77777777" w:rsidR="00EB548C" w:rsidRPr="00EB548C" w:rsidRDefault="00EB548C" w:rsidP="00EB548C">
      <w:pPr>
        <w:rPr>
          <w:lang w:val="en-US"/>
        </w:rPr>
      </w:pPr>
      <w:r w:rsidRPr="00EB548C">
        <w:rPr>
          <w:lang w:val="en-US"/>
        </w:rPr>
        <w:t>Table 4.4. Reported run-time estimates for CE3.x tests,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EB548C">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EB548C">
            <w:pPr>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EB548C">
            <w:pP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EB548C">
            <w:pP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EB548C">
            <w:pP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EB548C">
            <w:pPr>
              <w:rPr>
                <w:b/>
                <w:bCs/>
                <w:lang w:val="en-US"/>
              </w:rPr>
            </w:pPr>
            <w:r w:rsidRPr="00EB548C">
              <w:rPr>
                <w:b/>
                <w:bCs/>
                <w:lang w:val="en-US"/>
              </w:rPr>
              <w:t>SVT16 RGB</w:t>
            </w:r>
          </w:p>
        </w:tc>
      </w:tr>
      <w:tr w:rsidR="00EB548C" w:rsidRPr="00EB548C" w14:paraId="5AEBEEB9" w14:textId="77777777" w:rsidTr="00EB548C">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EB548C">
            <w:pPr>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EB548C">
            <w:pP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EB548C">
            <w:pPr>
              <w:rPr>
                <w:lang w:val="en-US"/>
              </w:rPr>
            </w:pPr>
            <w:r w:rsidRPr="00EB548C">
              <w:rPr>
                <w:lang w:val="en-US"/>
              </w:rPr>
              <w:t>Dec</w:t>
            </w:r>
          </w:p>
        </w:tc>
      </w:tr>
      <w:tr w:rsidR="00EB548C" w:rsidRPr="00EB548C" w14:paraId="571CAE4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EB548C">
            <w:pPr>
              <w:rPr>
                <w:lang w:val="en-US"/>
              </w:rPr>
            </w:pPr>
            <w:r w:rsidRPr="00EB548C">
              <w:rPr>
                <w:lang w:val="en-US"/>
              </w:rPr>
              <w:t>93%</w:t>
            </w:r>
          </w:p>
        </w:tc>
      </w:tr>
      <w:tr w:rsidR="00EB548C" w:rsidRPr="00EB548C" w14:paraId="73FC79FA"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EB548C">
            <w:pP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EB548C">
            <w:pP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EB548C">
            <w:pP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EB548C">
            <w:pPr>
              <w:rPr>
                <w:lang w:val="en-US"/>
              </w:rPr>
            </w:pPr>
            <w:r w:rsidRPr="00EB548C">
              <w:rPr>
                <w:lang w:val="en-US"/>
              </w:rPr>
              <w:t>76%</w:t>
            </w:r>
          </w:p>
        </w:tc>
      </w:tr>
      <w:tr w:rsidR="00EB548C" w:rsidRPr="00EB548C" w14:paraId="7F8C84AB"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EB548C">
            <w:pPr>
              <w:rPr>
                <w:lang w:val="en-US"/>
              </w:rPr>
            </w:pPr>
            <w:r w:rsidRPr="00EB548C">
              <w:rPr>
                <w:lang w:val="en-US"/>
              </w:rPr>
              <w:t>96%</w:t>
            </w:r>
          </w:p>
        </w:tc>
      </w:tr>
      <w:tr w:rsidR="00EB548C" w:rsidRPr="00EB548C" w14:paraId="06C12DD7"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EB548C">
            <w:pP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EB548C">
            <w:pP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EB548C">
            <w:pPr>
              <w:rPr>
                <w:lang w:val="en-US"/>
              </w:rPr>
            </w:pPr>
            <w:r w:rsidRPr="00EB548C">
              <w:rPr>
                <w:lang w:val="en-US"/>
              </w:rPr>
              <w:t>82%</w:t>
            </w:r>
          </w:p>
        </w:tc>
      </w:tr>
      <w:tr w:rsidR="00EB548C" w:rsidRPr="00EB548C" w14:paraId="0BE78618"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EB548C">
            <w:pPr>
              <w:rPr>
                <w:lang w:val="en-US"/>
              </w:rPr>
            </w:pPr>
            <w:r w:rsidRPr="00EB548C">
              <w:rPr>
                <w:lang w:val="en-US"/>
              </w:rPr>
              <w:t>96%</w:t>
            </w:r>
          </w:p>
        </w:tc>
      </w:tr>
      <w:tr w:rsidR="00EB548C" w:rsidRPr="00EB548C" w14:paraId="6B2A77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EB548C">
            <w:pP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EB548C">
            <w:pP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EB548C">
            <w:pP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EB548C">
            <w:pP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EB548C">
            <w:pP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EB548C">
            <w:pPr>
              <w:rPr>
                <w:lang w:val="en-US"/>
              </w:rPr>
            </w:pPr>
            <w:r w:rsidRPr="00EB548C">
              <w:rPr>
                <w:lang w:val="en-US"/>
              </w:rPr>
              <w:t>86%</w:t>
            </w:r>
          </w:p>
        </w:tc>
      </w:tr>
    </w:tbl>
    <w:p w14:paraId="5748657D" w14:textId="77777777" w:rsidR="00EB548C" w:rsidRPr="00EB548C" w:rsidRDefault="00EB548C" w:rsidP="00EB548C">
      <w:pPr>
        <w:rPr>
          <w:b/>
          <w:bCs/>
        </w:rPr>
      </w:pPr>
    </w:p>
    <w:p w14:paraId="0F6A5FE1" w14:textId="77777777" w:rsidR="00EB548C" w:rsidRPr="00EB548C" w:rsidRDefault="00EB548C" w:rsidP="00EB548C">
      <w:pPr>
        <w:rPr>
          <w:lang w:val="en-US"/>
        </w:rPr>
      </w:pPr>
      <w:r w:rsidRPr="00EB548C">
        <w:rPr>
          <w:lang w:val="en-US"/>
        </w:rPr>
        <w:t xml:space="preserve">Table 4.5. Simulation results for CE3.x tests, HBD/HBR CTC, NormQP test configuration. </w:t>
      </w:r>
    </w:p>
    <w:tbl>
      <w:tblPr>
        <w:tblW w:w="9568" w:type="dxa"/>
        <w:tblLook w:val="04A0" w:firstRow="1" w:lastRow="0" w:firstColumn="1" w:lastColumn="0" w:noHBand="0" w:noVBand="1"/>
      </w:tblPr>
      <w:tblGrid>
        <w:gridCol w:w="960"/>
        <w:gridCol w:w="960"/>
        <w:gridCol w:w="927"/>
        <w:gridCol w:w="1297"/>
        <w:gridCol w:w="845"/>
        <w:gridCol w:w="895"/>
        <w:gridCol w:w="895"/>
        <w:gridCol w:w="960"/>
        <w:gridCol w:w="960"/>
        <w:gridCol w:w="960"/>
      </w:tblGrid>
      <w:tr w:rsidR="00EB548C" w:rsidRPr="00EB548C" w14:paraId="54B9CA4C" w14:textId="77777777" w:rsidTr="00EB548C">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EB548C">
            <w:pPr>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EB548C">
            <w:pP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EB548C">
            <w:pPr>
              <w:rPr>
                <w:b/>
                <w:bCs/>
                <w:lang w:val="en-US"/>
              </w:rPr>
            </w:pPr>
            <w:r w:rsidRPr="00EB548C">
              <w:rPr>
                <w:b/>
                <w:bCs/>
                <w:lang w:val="en-US"/>
              </w:rPr>
              <w:t>HDR HLG</w:t>
            </w:r>
          </w:p>
        </w:tc>
      </w:tr>
      <w:tr w:rsidR="00EB548C" w:rsidRPr="00EB548C" w14:paraId="001BF889" w14:textId="77777777" w:rsidTr="00EB548C">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EB548C">
            <w:pPr>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EB548C">
            <w:pP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EB548C">
            <w:pP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EB548C">
            <w:pPr>
              <w:rPr>
                <w:lang w:val="en-US"/>
              </w:rPr>
            </w:pPr>
            <w:r w:rsidRPr="00EB548C">
              <w:rPr>
                <w:lang w:val="en-US"/>
              </w:rPr>
              <w:t>wY</w:t>
            </w:r>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EB548C">
            <w:pPr>
              <w:rPr>
                <w:lang w:val="en-US"/>
              </w:rPr>
            </w:pPr>
            <w:r w:rsidRPr="00EB548C">
              <w:rPr>
                <w:lang w:val="en-US"/>
              </w:rPr>
              <w:t>wU</w:t>
            </w:r>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EB548C">
            <w:pPr>
              <w:rPr>
                <w:lang w:val="en-US"/>
              </w:rPr>
            </w:pPr>
            <w:r w:rsidRPr="00EB548C">
              <w:rPr>
                <w:lang w:val="en-US"/>
              </w:rPr>
              <w:t>wV</w:t>
            </w:r>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EB548C">
            <w:pP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EB548C">
            <w:pP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EB548C">
            <w:pPr>
              <w:rPr>
                <w:lang w:val="en-US"/>
              </w:rPr>
            </w:pPr>
            <w:r w:rsidRPr="00EB548C">
              <w:rPr>
                <w:lang w:val="en-US"/>
              </w:rPr>
              <w:t>V</w:t>
            </w:r>
          </w:p>
        </w:tc>
      </w:tr>
      <w:tr w:rsidR="00EB548C" w:rsidRPr="00EB548C" w14:paraId="613CDED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EB548C">
            <w:pP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EB548C">
            <w:pP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EB548C">
            <w:pP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EB548C">
            <w:pP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EB548C">
            <w:pP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EB548C">
            <w:pP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EB548C">
            <w:pP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EB548C">
            <w:pPr>
              <w:rPr>
                <w:lang w:val="en-US"/>
              </w:rPr>
            </w:pPr>
            <w:r w:rsidRPr="00EB548C">
              <w:rPr>
                <w:lang w:val="en-US"/>
              </w:rPr>
              <w:t>3.42%</w:t>
            </w:r>
          </w:p>
        </w:tc>
      </w:tr>
      <w:tr w:rsidR="00EB548C" w:rsidRPr="00EB548C" w14:paraId="749D8FFB"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EB548C">
            <w:pP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EB548C">
            <w:pP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EB548C">
            <w:pP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EB548C">
            <w:pP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EB548C">
            <w:pP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EB548C">
            <w:pP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EB548C">
            <w:pP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EB548C">
            <w:pPr>
              <w:rPr>
                <w:lang w:val="en-US"/>
              </w:rPr>
            </w:pPr>
            <w:r w:rsidRPr="00EB548C">
              <w:rPr>
                <w:lang w:val="en-US"/>
              </w:rPr>
              <w:t>9.14%</w:t>
            </w:r>
          </w:p>
        </w:tc>
      </w:tr>
      <w:tr w:rsidR="00EB548C" w:rsidRPr="00EB548C" w14:paraId="43E39D0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EB548C">
            <w:pP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EB548C">
            <w:pP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EB548C">
            <w:pP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EB548C">
            <w:pP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EB548C">
            <w:pP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EB548C">
            <w:pP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EB548C">
            <w:pP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EB548C">
            <w:pPr>
              <w:rPr>
                <w:lang w:val="en-US"/>
              </w:rPr>
            </w:pPr>
            <w:r w:rsidRPr="00EB548C">
              <w:rPr>
                <w:lang w:val="en-US"/>
              </w:rPr>
              <w:t>3.04%</w:t>
            </w:r>
          </w:p>
        </w:tc>
      </w:tr>
      <w:tr w:rsidR="00EB548C" w:rsidRPr="00EB548C" w14:paraId="5438176C"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EB548C">
            <w:pP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EB548C">
            <w:pP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EB548C">
            <w:pP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EB548C">
            <w:pP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EB548C">
            <w:pP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EB548C">
            <w:pP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EB548C">
            <w:pP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EB548C">
            <w:pPr>
              <w:rPr>
                <w:lang w:val="en-US"/>
              </w:rPr>
            </w:pPr>
            <w:r w:rsidRPr="00EB548C">
              <w:rPr>
                <w:lang w:val="en-US"/>
              </w:rPr>
              <w:t>7.51%</w:t>
            </w:r>
          </w:p>
        </w:tc>
      </w:tr>
    </w:tbl>
    <w:p w14:paraId="06E772EA" w14:textId="77777777" w:rsidR="00EB548C" w:rsidRPr="00EB548C" w:rsidRDefault="00EB548C" w:rsidP="00EB548C"/>
    <w:p w14:paraId="783024F7" w14:textId="77777777" w:rsidR="00EB548C" w:rsidRPr="00EB548C" w:rsidRDefault="00EB548C" w:rsidP="00EB548C">
      <w:pPr>
        <w:rPr>
          <w:lang w:val="en-US"/>
        </w:rPr>
      </w:pPr>
      <w:r w:rsidRPr="00EB548C">
        <w:rPr>
          <w:lang w:val="en-US"/>
        </w:rPr>
        <w:t xml:space="preserve">Table 4.6. Run-time estimates for CE2.x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EB548C">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EB548C">
            <w:pPr>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EB548C">
            <w:pP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EB548C">
            <w:pPr>
              <w:rPr>
                <w:b/>
                <w:bCs/>
                <w:lang w:val="en-US"/>
              </w:rPr>
            </w:pPr>
            <w:r w:rsidRPr="00EB548C">
              <w:rPr>
                <w:b/>
                <w:bCs/>
                <w:lang w:val="en-US"/>
              </w:rPr>
              <w:t>HDR HLG</w:t>
            </w:r>
          </w:p>
        </w:tc>
      </w:tr>
      <w:tr w:rsidR="00EB548C" w:rsidRPr="00EB548C" w14:paraId="3DCD3FD3" w14:textId="77777777" w:rsidTr="00EB548C">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EB548C">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EB548C">
            <w:pP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EB548C">
            <w:pPr>
              <w:rPr>
                <w:lang w:val="en-US"/>
              </w:rPr>
            </w:pPr>
            <w:r w:rsidRPr="00EB548C">
              <w:rPr>
                <w:lang w:val="en-US"/>
              </w:rPr>
              <w:t>Dec</w:t>
            </w:r>
          </w:p>
        </w:tc>
      </w:tr>
      <w:tr w:rsidR="00EB548C" w:rsidRPr="00EB548C" w14:paraId="713126BD"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EB548C">
            <w:pPr>
              <w:rPr>
                <w:lang w:val="en-US"/>
              </w:rPr>
            </w:pPr>
            <w:r w:rsidRPr="00EB548C">
              <w:rPr>
                <w:lang w:val="en-US"/>
              </w:rPr>
              <w:t>98%</w:t>
            </w:r>
          </w:p>
        </w:tc>
      </w:tr>
      <w:tr w:rsidR="00EB548C" w:rsidRPr="00EB548C" w14:paraId="7DA085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EB548C">
            <w:pP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EB548C">
            <w:pPr>
              <w:rPr>
                <w:lang w:val="en-US"/>
              </w:rPr>
            </w:pPr>
            <w:r w:rsidRPr="00EB548C">
              <w:rPr>
                <w:lang w:val="en-US"/>
              </w:rPr>
              <w:t>100%</w:t>
            </w:r>
          </w:p>
        </w:tc>
      </w:tr>
      <w:tr w:rsidR="00EB548C" w:rsidRPr="00EB548C" w14:paraId="1F5CD066"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EB548C">
            <w:pPr>
              <w:rPr>
                <w:lang w:val="en-US"/>
              </w:rPr>
            </w:pPr>
            <w:r w:rsidRPr="00EB548C">
              <w:rPr>
                <w:lang w:val="en-US"/>
              </w:rPr>
              <w:t>99%</w:t>
            </w:r>
          </w:p>
        </w:tc>
      </w:tr>
      <w:tr w:rsidR="00EB548C" w:rsidRPr="00EB548C" w14:paraId="3F29BED5"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EB548C">
            <w:pP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EB548C">
            <w:pP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EB548C">
            <w:pPr>
              <w:rPr>
                <w:lang w:val="en-US"/>
              </w:rPr>
            </w:pPr>
            <w:r w:rsidRPr="00EB548C">
              <w:rPr>
                <w:lang w:val="en-US"/>
              </w:rPr>
              <w:t>100%</w:t>
            </w:r>
          </w:p>
        </w:tc>
      </w:tr>
    </w:tbl>
    <w:p w14:paraId="3F8AC17A" w14:textId="77777777" w:rsidR="00EB548C" w:rsidRPr="00EB548C" w:rsidRDefault="00EB548C" w:rsidP="00EB548C"/>
    <w:p w14:paraId="492D45D4" w14:textId="77777777" w:rsidR="00EB548C" w:rsidRPr="00EB548C" w:rsidRDefault="00EB548C" w:rsidP="00EB548C">
      <w:pPr>
        <w:rPr>
          <w:lang w:val="en-US"/>
        </w:rPr>
      </w:pPr>
      <w:r w:rsidRPr="00EB548C">
        <w:rPr>
          <w:lang w:val="en-US"/>
        </w:rPr>
        <w:t>Table 4.7. Simulation results for CE3.x tests,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EB548C">
        <w:trPr>
          <w:trHeight w:val="319"/>
        </w:trPr>
        <w:tc>
          <w:tcPr>
            <w:tcW w:w="1032" w:type="dxa"/>
            <w:tcBorders>
              <w:top w:val="nil"/>
              <w:left w:val="nil"/>
              <w:bottom w:val="nil"/>
              <w:right w:val="nil"/>
            </w:tcBorders>
          </w:tcPr>
          <w:p w14:paraId="68DCAE0E" w14:textId="77777777" w:rsidR="00EB548C" w:rsidRPr="00EB548C" w:rsidRDefault="00EB548C" w:rsidP="00EB548C">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EB548C">
            <w:pPr>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EB548C">
            <w:pPr>
              <w:rPr>
                <w:lang w:val="en-US"/>
              </w:rPr>
            </w:pPr>
            <w:r w:rsidRPr="00EB548C">
              <w:rPr>
                <w:lang w:val="en-US"/>
              </w:rPr>
              <w:t>bit-rate saving</w:t>
            </w:r>
          </w:p>
        </w:tc>
      </w:tr>
      <w:tr w:rsidR="00EB548C" w:rsidRPr="00EB548C" w14:paraId="6F5BA16F" w14:textId="77777777" w:rsidTr="00EB548C">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EB548C">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EB548C">
            <w:pPr>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EB548C">
            <w:pP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EB548C">
            <w:pP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EB548C">
            <w:pP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EB548C">
            <w:pPr>
              <w:rPr>
                <w:lang w:val="en-US"/>
              </w:rPr>
            </w:pPr>
            <w:r w:rsidRPr="00EB548C">
              <w:rPr>
                <w:lang w:val="en-US"/>
              </w:rPr>
              <w:t>SVT16</w:t>
            </w:r>
          </w:p>
        </w:tc>
      </w:tr>
      <w:tr w:rsidR="00EB548C" w:rsidRPr="00EB548C" w14:paraId="42527A05"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EB548C">
            <w:pPr>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EB548C">
            <w:pP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EB548C">
            <w:pP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EB548C">
            <w:pP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EB548C">
            <w:pPr>
              <w:rPr>
                <w:lang w:val="en-US"/>
              </w:rPr>
            </w:pPr>
            <w:r w:rsidRPr="00EB548C">
              <w:rPr>
                <w:lang w:val="en-US"/>
              </w:rPr>
              <w:t>0.20%</w:t>
            </w:r>
          </w:p>
        </w:tc>
      </w:tr>
      <w:tr w:rsidR="00EB548C" w:rsidRPr="00EB548C" w14:paraId="7EE6084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EB548C">
            <w:pP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EB548C">
            <w:pP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EB548C">
            <w:pP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EB548C">
            <w:pPr>
              <w:rPr>
                <w:lang w:val="en-US"/>
              </w:rPr>
            </w:pPr>
            <w:r w:rsidRPr="00EB548C">
              <w:rPr>
                <w:bCs/>
                <w:lang w:val="en-US"/>
              </w:rPr>
              <w:t>-0.29%</w:t>
            </w:r>
          </w:p>
        </w:tc>
      </w:tr>
      <w:tr w:rsidR="00EB548C" w:rsidRPr="00EB548C" w14:paraId="1019E0EA"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EB548C">
            <w:pPr>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EB548C">
            <w:pP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EB548C">
            <w:pP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EB548C">
            <w:pP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EB548C">
            <w:pPr>
              <w:rPr>
                <w:lang w:val="en-US"/>
              </w:rPr>
            </w:pPr>
            <w:r w:rsidRPr="00EB548C">
              <w:rPr>
                <w:lang w:val="en-US"/>
              </w:rPr>
              <w:t>0.26%</w:t>
            </w:r>
          </w:p>
        </w:tc>
      </w:tr>
      <w:tr w:rsidR="00EB548C" w:rsidRPr="00EB548C" w14:paraId="0ED42413"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EB548C">
            <w:pP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EB548C">
            <w:pP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EB548C">
            <w:pP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EB548C">
            <w:pPr>
              <w:rPr>
                <w:lang w:val="en-US"/>
              </w:rPr>
            </w:pPr>
            <w:r w:rsidRPr="00EB548C">
              <w:rPr>
                <w:bCs/>
                <w:lang w:val="en-US"/>
              </w:rPr>
              <w:t>-0.28%</w:t>
            </w:r>
          </w:p>
        </w:tc>
      </w:tr>
      <w:tr w:rsidR="00EB548C" w:rsidRPr="00EB548C" w14:paraId="679B350B"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EB548C">
            <w:pPr>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EB548C">
            <w:pP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EB548C">
            <w:pP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EB548C">
            <w:pP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EB548C">
            <w:pPr>
              <w:rPr>
                <w:lang w:val="en-US"/>
              </w:rPr>
            </w:pPr>
            <w:r w:rsidRPr="00EB548C">
              <w:rPr>
                <w:lang w:val="en-US"/>
              </w:rPr>
              <w:t>0.27%</w:t>
            </w:r>
          </w:p>
        </w:tc>
      </w:tr>
      <w:tr w:rsidR="00EB548C" w:rsidRPr="00EB548C" w14:paraId="021D891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EB548C">
            <w:pP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EB548C">
            <w:pP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EB548C">
            <w:pP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EB548C">
            <w:pP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1CD80DE8" w:rsidR="00EB548C" w:rsidRDefault="00EB548C" w:rsidP="00EB548C">
      <w:r w:rsidRPr="00EB548C">
        <w:t>4.2.2</w:t>
      </w:r>
      <w:r w:rsidRPr="00EB548C">
        <w:tab/>
        <w:t>Throughput related simulation results vs. VTM13</w:t>
      </w:r>
    </w:p>
    <w:p w14:paraId="2606BFB3" w14:textId="77777777" w:rsidR="00EB548C" w:rsidRPr="00EB548C" w:rsidRDefault="00EB548C" w:rsidP="00EB548C">
      <w:pPr>
        <w:rPr>
          <w:lang w:val="en-US"/>
        </w:rPr>
      </w:pPr>
      <w:r w:rsidRPr="00EB548C">
        <w:rPr>
          <w:lang w:val="en-US"/>
        </w:rPr>
        <w:t>Table 4.</w:t>
      </w:r>
      <w:r w:rsidRPr="00EB548C">
        <w:rPr>
          <w:rFonts w:hint="eastAsia"/>
          <w:lang w:val="en-US"/>
        </w:rPr>
        <w:t>8</w:t>
      </w:r>
      <w:r w:rsidRPr="00EB548C">
        <w:rPr>
          <w:lang w:val="en-US"/>
        </w:rPr>
        <w:t xml:space="preserve">. </w:t>
      </w:r>
      <w:r w:rsidRPr="00EB548C">
        <w:rPr>
          <w:rFonts w:hint="eastAsia"/>
          <w:lang w:val="en-US"/>
        </w:rPr>
        <w:t>BD</w:t>
      </w:r>
      <w:r w:rsidRPr="00EB548C">
        <w:rPr>
          <w:lang w:val="en-US"/>
        </w:rPr>
        <w:t>-binrate (average, weighted) simulation results for CE3.</w:t>
      </w:r>
      <w:r w:rsidRPr="00EB548C">
        <w:rPr>
          <w:rFonts w:hint="eastAsia"/>
          <w:lang w:val="en-US"/>
        </w:rPr>
        <w:t>2</w:t>
      </w:r>
      <w:r w:rsidRPr="00EB548C">
        <w:rPr>
          <w:lang w:val="en-US"/>
        </w:rPr>
        <w:t xml:space="preserve"> tests, 12 bits data, HBD/HBR CTC, LowQP test configuration.</w:t>
      </w:r>
    </w:p>
    <w:tbl>
      <w:tblPr>
        <w:tblW w:w="0" w:type="auto"/>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EB548C" w14:paraId="5F42D315" w14:textId="77777777" w:rsidTr="00EB548C">
        <w:trPr>
          <w:trHeight w:val="290"/>
        </w:trPr>
        <w:tc>
          <w:tcPr>
            <w:tcW w:w="0" w:type="auto"/>
            <w:tcBorders>
              <w:top w:val="nil"/>
              <w:left w:val="nil"/>
              <w:bottom w:val="nil"/>
              <w:right w:val="nil"/>
            </w:tcBorders>
            <w:shd w:val="clear" w:color="auto" w:fill="auto"/>
            <w:noWrap/>
            <w:vAlign w:val="bottom"/>
            <w:hideMark/>
          </w:tcPr>
          <w:p w14:paraId="6BF4F604"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EB548C" w:rsidRDefault="00EB548C" w:rsidP="00EB548C">
            <w:pPr>
              <w:rPr>
                <w:b/>
                <w:bCs/>
                <w:lang w:val="en-US"/>
              </w:rPr>
            </w:pPr>
            <w:r w:rsidRPr="00EB548C">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EB548C" w:rsidRDefault="00EB548C" w:rsidP="00EB548C">
            <w:pPr>
              <w:rPr>
                <w:b/>
                <w:bCs/>
                <w:lang w:val="en-US"/>
              </w:rPr>
            </w:pPr>
            <w:r w:rsidRPr="00EB548C">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EB548C" w:rsidRDefault="00EB548C" w:rsidP="00EB548C">
            <w:pPr>
              <w:rPr>
                <w:b/>
                <w:bCs/>
                <w:lang w:val="en-US"/>
              </w:rPr>
            </w:pPr>
            <w:r w:rsidRPr="00EB548C">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EB548C" w:rsidRDefault="00EB548C" w:rsidP="00EB548C">
            <w:pPr>
              <w:rPr>
                <w:b/>
                <w:bCs/>
                <w:lang w:val="en-US"/>
              </w:rPr>
            </w:pPr>
            <w:r w:rsidRPr="00EB548C">
              <w:rPr>
                <w:b/>
                <w:bCs/>
                <w:lang w:val="en-US"/>
              </w:rPr>
              <w:t>SVT12 RGB</w:t>
            </w:r>
          </w:p>
        </w:tc>
      </w:tr>
      <w:tr w:rsidR="00EB548C" w:rsidRPr="00EB548C" w14:paraId="2FCDEE72" w14:textId="77777777" w:rsidTr="00EB548C">
        <w:trPr>
          <w:trHeight w:val="290"/>
        </w:trPr>
        <w:tc>
          <w:tcPr>
            <w:tcW w:w="0" w:type="auto"/>
            <w:tcBorders>
              <w:top w:val="nil"/>
              <w:left w:val="nil"/>
              <w:bottom w:val="nil"/>
              <w:right w:val="nil"/>
            </w:tcBorders>
            <w:shd w:val="clear" w:color="auto" w:fill="auto"/>
            <w:noWrap/>
            <w:vAlign w:val="bottom"/>
            <w:hideMark/>
          </w:tcPr>
          <w:p w14:paraId="21A8B6E1"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27EA6F26"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7B6D859"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nil"/>
            </w:tcBorders>
            <w:shd w:val="clear" w:color="000000" w:fill="FFFFFF"/>
            <w:noWrap/>
            <w:vAlign w:val="center"/>
            <w:hideMark/>
          </w:tcPr>
          <w:p w14:paraId="6C96BC79" w14:textId="77777777" w:rsidR="00EB548C" w:rsidRPr="00EB548C" w:rsidRDefault="00EB548C" w:rsidP="00EB548C">
            <w:pPr>
              <w:rPr>
                <w:lang w:val="en-US"/>
              </w:rPr>
            </w:pPr>
            <w:r w:rsidRPr="00EB548C">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3A52BDD"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EB548C" w:rsidRDefault="00EB548C" w:rsidP="00EB548C">
            <w:pPr>
              <w:rPr>
                <w:lang w:val="en-US"/>
              </w:rPr>
            </w:pPr>
            <w:r w:rsidRPr="00EB548C">
              <w:rPr>
                <w:lang w:val="en-US"/>
              </w:rPr>
              <w:t>V</w:t>
            </w:r>
          </w:p>
        </w:tc>
        <w:tc>
          <w:tcPr>
            <w:tcW w:w="0" w:type="auto"/>
            <w:tcBorders>
              <w:top w:val="nil"/>
              <w:left w:val="nil"/>
              <w:bottom w:val="single" w:sz="8" w:space="0" w:color="auto"/>
              <w:right w:val="nil"/>
            </w:tcBorders>
            <w:shd w:val="clear" w:color="000000" w:fill="FFFFFF"/>
            <w:noWrap/>
            <w:vAlign w:val="center"/>
            <w:hideMark/>
          </w:tcPr>
          <w:p w14:paraId="130A9562" w14:textId="77777777" w:rsidR="00EB548C" w:rsidRPr="00EB548C" w:rsidRDefault="00EB548C" w:rsidP="00EB548C">
            <w:pPr>
              <w:rPr>
                <w:lang w:val="en-US"/>
              </w:rPr>
            </w:pPr>
            <w:r w:rsidRPr="00EB548C">
              <w:rPr>
                <w:lang w:val="en-US"/>
              </w:rPr>
              <w:t>Aver.GBR</w:t>
            </w:r>
          </w:p>
        </w:tc>
        <w:tc>
          <w:tcPr>
            <w:tcW w:w="0" w:type="auto"/>
            <w:tcBorders>
              <w:top w:val="nil"/>
              <w:left w:val="nil"/>
              <w:bottom w:val="single" w:sz="8" w:space="0" w:color="auto"/>
              <w:right w:val="nil"/>
            </w:tcBorders>
            <w:shd w:val="clear" w:color="000000" w:fill="FFFFFF"/>
            <w:noWrap/>
            <w:vAlign w:val="center"/>
            <w:hideMark/>
          </w:tcPr>
          <w:p w14:paraId="1811837B" w14:textId="77777777" w:rsidR="00EB548C" w:rsidRPr="00EB548C" w:rsidRDefault="00EB548C" w:rsidP="00EB548C">
            <w:pPr>
              <w:rPr>
                <w:lang w:val="en-US"/>
              </w:rPr>
            </w:pPr>
            <w:r w:rsidRPr="00EB548C">
              <w:rPr>
                <w:lang w:val="en-US"/>
              </w:rPr>
              <w:t>G</w:t>
            </w:r>
          </w:p>
        </w:tc>
        <w:tc>
          <w:tcPr>
            <w:tcW w:w="0" w:type="auto"/>
            <w:tcBorders>
              <w:top w:val="nil"/>
              <w:left w:val="nil"/>
              <w:bottom w:val="single" w:sz="8" w:space="0" w:color="auto"/>
              <w:right w:val="nil"/>
            </w:tcBorders>
            <w:shd w:val="clear" w:color="000000" w:fill="FFFFFF"/>
            <w:noWrap/>
            <w:vAlign w:val="center"/>
            <w:hideMark/>
          </w:tcPr>
          <w:p w14:paraId="72EDC5F8" w14:textId="77777777" w:rsidR="00EB548C" w:rsidRPr="00EB548C" w:rsidRDefault="00EB548C" w:rsidP="00EB548C">
            <w:pPr>
              <w:rPr>
                <w:lang w:val="en-US"/>
              </w:rPr>
            </w:pPr>
            <w:r w:rsidRPr="00EB548C">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EB548C" w:rsidRDefault="00EB548C" w:rsidP="00EB548C">
            <w:pPr>
              <w:rPr>
                <w:lang w:val="en-US"/>
              </w:rPr>
            </w:pPr>
            <w:r w:rsidRPr="00EB548C">
              <w:rPr>
                <w:lang w:val="en-US"/>
              </w:rPr>
              <w:t>R</w:t>
            </w:r>
          </w:p>
        </w:tc>
      </w:tr>
      <w:tr w:rsidR="00EB548C" w:rsidRPr="00EB548C" w14:paraId="26ADF820"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73E3E2A"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79E37D2A" w14:textId="77777777" w:rsidR="00EB548C" w:rsidRPr="00EB548C" w:rsidRDefault="00EB548C" w:rsidP="00EB548C">
            <w:pPr>
              <w:rPr>
                <w:lang w:val="en-US"/>
              </w:rPr>
            </w:pPr>
            <w:r w:rsidRPr="00EB548C">
              <w:rPr>
                <w:lang w:val="en-US"/>
              </w:rPr>
              <w:t>-53.71%</w:t>
            </w:r>
          </w:p>
        </w:tc>
        <w:tc>
          <w:tcPr>
            <w:tcW w:w="0" w:type="auto"/>
            <w:tcBorders>
              <w:top w:val="nil"/>
              <w:left w:val="nil"/>
              <w:bottom w:val="nil"/>
              <w:right w:val="nil"/>
            </w:tcBorders>
            <w:shd w:val="clear" w:color="000000" w:fill="FFFFFF"/>
            <w:noWrap/>
            <w:vAlign w:val="center"/>
            <w:hideMark/>
          </w:tcPr>
          <w:p w14:paraId="27459F08" w14:textId="77777777" w:rsidR="00EB548C" w:rsidRPr="00EB548C" w:rsidRDefault="00EB548C" w:rsidP="00EB548C">
            <w:pPr>
              <w:rPr>
                <w:lang w:val="en-US"/>
              </w:rPr>
            </w:pPr>
            <w:r w:rsidRPr="00EB548C">
              <w:rPr>
                <w:lang w:val="en-US"/>
              </w:rPr>
              <w:t>-52.96%</w:t>
            </w:r>
          </w:p>
        </w:tc>
        <w:tc>
          <w:tcPr>
            <w:tcW w:w="0" w:type="auto"/>
            <w:tcBorders>
              <w:top w:val="nil"/>
              <w:left w:val="nil"/>
              <w:bottom w:val="nil"/>
              <w:right w:val="nil"/>
            </w:tcBorders>
            <w:shd w:val="clear" w:color="000000" w:fill="FFFFFF"/>
            <w:noWrap/>
            <w:vAlign w:val="center"/>
            <w:hideMark/>
          </w:tcPr>
          <w:p w14:paraId="34F2C99A" w14:textId="77777777" w:rsidR="00EB548C" w:rsidRPr="00EB548C" w:rsidRDefault="00EB548C" w:rsidP="00EB548C">
            <w:pPr>
              <w:rPr>
                <w:lang w:val="en-US"/>
              </w:rPr>
            </w:pPr>
            <w:r w:rsidRPr="00EB548C">
              <w:rPr>
                <w:lang w:val="en-US"/>
              </w:rPr>
              <w:t>-52.64%</w:t>
            </w:r>
          </w:p>
        </w:tc>
        <w:tc>
          <w:tcPr>
            <w:tcW w:w="0" w:type="auto"/>
            <w:tcBorders>
              <w:top w:val="nil"/>
              <w:left w:val="single" w:sz="8" w:space="0" w:color="auto"/>
              <w:bottom w:val="nil"/>
              <w:right w:val="nil"/>
            </w:tcBorders>
            <w:shd w:val="clear" w:color="000000" w:fill="FFFFFF"/>
            <w:noWrap/>
            <w:vAlign w:val="center"/>
            <w:hideMark/>
          </w:tcPr>
          <w:p w14:paraId="612CEEA9" w14:textId="77777777" w:rsidR="00EB548C" w:rsidRPr="00EB548C" w:rsidRDefault="00EB548C" w:rsidP="00EB548C">
            <w:pPr>
              <w:rPr>
                <w:lang w:val="en-US"/>
              </w:rPr>
            </w:pPr>
            <w:r w:rsidRPr="00EB548C">
              <w:rPr>
                <w:lang w:val="en-US"/>
              </w:rPr>
              <w:t>-53.77%</w:t>
            </w:r>
          </w:p>
        </w:tc>
        <w:tc>
          <w:tcPr>
            <w:tcW w:w="0" w:type="auto"/>
            <w:tcBorders>
              <w:top w:val="nil"/>
              <w:left w:val="nil"/>
              <w:bottom w:val="nil"/>
              <w:right w:val="nil"/>
            </w:tcBorders>
            <w:shd w:val="clear" w:color="000000" w:fill="FFFFFF"/>
            <w:noWrap/>
            <w:vAlign w:val="center"/>
            <w:hideMark/>
          </w:tcPr>
          <w:p w14:paraId="13CCC1CF" w14:textId="77777777" w:rsidR="00EB548C" w:rsidRPr="00EB548C" w:rsidRDefault="00EB548C" w:rsidP="00EB548C">
            <w:pPr>
              <w:rPr>
                <w:lang w:val="en-US"/>
              </w:rPr>
            </w:pPr>
            <w:r w:rsidRPr="00EB548C">
              <w:rPr>
                <w:lang w:val="en-US"/>
              </w:rPr>
              <w:t>-53.12%</w:t>
            </w:r>
          </w:p>
        </w:tc>
        <w:tc>
          <w:tcPr>
            <w:tcW w:w="0" w:type="auto"/>
            <w:tcBorders>
              <w:top w:val="nil"/>
              <w:left w:val="nil"/>
              <w:bottom w:val="nil"/>
              <w:right w:val="single" w:sz="8" w:space="0" w:color="auto"/>
            </w:tcBorders>
            <w:shd w:val="clear" w:color="000000" w:fill="FFFFFF"/>
            <w:noWrap/>
            <w:vAlign w:val="center"/>
            <w:hideMark/>
          </w:tcPr>
          <w:p w14:paraId="3133D1B4" w14:textId="77777777" w:rsidR="00EB548C" w:rsidRPr="00EB548C" w:rsidRDefault="00EB548C" w:rsidP="00EB548C">
            <w:pPr>
              <w:rPr>
                <w:lang w:val="en-US"/>
              </w:rPr>
            </w:pPr>
            <w:r w:rsidRPr="00EB548C">
              <w:rPr>
                <w:lang w:val="en-US"/>
              </w:rPr>
              <w:t>-52.71%</w:t>
            </w:r>
          </w:p>
        </w:tc>
        <w:tc>
          <w:tcPr>
            <w:tcW w:w="0" w:type="auto"/>
            <w:tcBorders>
              <w:top w:val="nil"/>
              <w:left w:val="nil"/>
              <w:bottom w:val="nil"/>
              <w:right w:val="nil"/>
            </w:tcBorders>
            <w:shd w:val="clear" w:color="000000" w:fill="FFFFFF"/>
            <w:noWrap/>
            <w:vAlign w:val="center"/>
            <w:hideMark/>
          </w:tcPr>
          <w:p w14:paraId="2C00C660" w14:textId="77777777" w:rsidR="00EB548C" w:rsidRPr="00EB548C" w:rsidRDefault="00EB548C" w:rsidP="00EB548C">
            <w:pPr>
              <w:rPr>
                <w:lang w:val="en-US"/>
              </w:rPr>
            </w:pPr>
            <w:r w:rsidRPr="00EB548C">
              <w:rPr>
                <w:lang w:val="en-US"/>
              </w:rPr>
              <w:t>-45.36%</w:t>
            </w:r>
          </w:p>
        </w:tc>
        <w:tc>
          <w:tcPr>
            <w:tcW w:w="0" w:type="auto"/>
            <w:tcBorders>
              <w:top w:val="nil"/>
              <w:left w:val="nil"/>
              <w:bottom w:val="nil"/>
              <w:right w:val="nil"/>
            </w:tcBorders>
            <w:shd w:val="clear" w:color="000000" w:fill="FFFFFF"/>
            <w:noWrap/>
            <w:vAlign w:val="center"/>
            <w:hideMark/>
          </w:tcPr>
          <w:p w14:paraId="34C71E80" w14:textId="77777777" w:rsidR="00EB548C" w:rsidRPr="00EB548C" w:rsidRDefault="00EB548C" w:rsidP="00EB548C">
            <w:pPr>
              <w:rPr>
                <w:lang w:val="en-US"/>
              </w:rPr>
            </w:pPr>
            <w:r w:rsidRPr="00EB548C">
              <w:rPr>
                <w:lang w:val="en-US"/>
              </w:rPr>
              <w:t>-45.42%</w:t>
            </w:r>
          </w:p>
        </w:tc>
        <w:tc>
          <w:tcPr>
            <w:tcW w:w="0" w:type="auto"/>
            <w:tcBorders>
              <w:top w:val="nil"/>
              <w:left w:val="nil"/>
              <w:bottom w:val="nil"/>
              <w:right w:val="nil"/>
            </w:tcBorders>
            <w:shd w:val="clear" w:color="000000" w:fill="FFFFFF"/>
            <w:noWrap/>
            <w:vAlign w:val="center"/>
            <w:hideMark/>
          </w:tcPr>
          <w:p w14:paraId="55E9F53B" w14:textId="77777777" w:rsidR="00EB548C" w:rsidRPr="00EB548C" w:rsidRDefault="00EB548C" w:rsidP="00EB548C">
            <w:pPr>
              <w:rPr>
                <w:lang w:val="en-US"/>
              </w:rPr>
            </w:pPr>
            <w:r w:rsidRPr="00EB548C">
              <w:rPr>
                <w:lang w:val="en-US"/>
              </w:rPr>
              <w:t>-45.33%</w:t>
            </w:r>
          </w:p>
        </w:tc>
        <w:tc>
          <w:tcPr>
            <w:tcW w:w="0" w:type="auto"/>
            <w:tcBorders>
              <w:top w:val="nil"/>
              <w:left w:val="nil"/>
              <w:bottom w:val="nil"/>
              <w:right w:val="single" w:sz="8" w:space="0" w:color="auto"/>
            </w:tcBorders>
            <w:shd w:val="clear" w:color="000000" w:fill="FFFFFF"/>
            <w:noWrap/>
            <w:vAlign w:val="center"/>
            <w:hideMark/>
          </w:tcPr>
          <w:p w14:paraId="0B71C562" w14:textId="77777777" w:rsidR="00EB548C" w:rsidRPr="00EB548C" w:rsidRDefault="00EB548C" w:rsidP="00EB548C">
            <w:pPr>
              <w:rPr>
                <w:lang w:val="en-US"/>
              </w:rPr>
            </w:pPr>
            <w:r w:rsidRPr="00EB548C">
              <w:rPr>
                <w:lang w:val="en-US"/>
              </w:rPr>
              <w:t>-45.32%</w:t>
            </w:r>
          </w:p>
        </w:tc>
      </w:tr>
      <w:tr w:rsidR="00EB548C" w:rsidRPr="00EB548C" w14:paraId="6169940C"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63624AA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CD78B04" w14:textId="77777777" w:rsidR="00EB548C" w:rsidRPr="00EB548C" w:rsidRDefault="00EB548C" w:rsidP="00EB548C">
            <w:pPr>
              <w:rPr>
                <w:lang w:val="en-US"/>
              </w:rPr>
            </w:pPr>
            <w:r w:rsidRPr="00EB548C">
              <w:rPr>
                <w:lang w:val="en-US"/>
              </w:rPr>
              <w:t>-54.92%</w:t>
            </w:r>
          </w:p>
        </w:tc>
        <w:tc>
          <w:tcPr>
            <w:tcW w:w="0" w:type="auto"/>
            <w:tcBorders>
              <w:top w:val="nil"/>
              <w:left w:val="nil"/>
              <w:bottom w:val="nil"/>
              <w:right w:val="nil"/>
            </w:tcBorders>
            <w:shd w:val="clear" w:color="000000" w:fill="FFFFFF"/>
            <w:noWrap/>
            <w:vAlign w:val="center"/>
            <w:hideMark/>
          </w:tcPr>
          <w:p w14:paraId="03FCECD4" w14:textId="77777777" w:rsidR="00EB548C" w:rsidRPr="00EB548C" w:rsidRDefault="00EB548C" w:rsidP="00EB548C">
            <w:pPr>
              <w:rPr>
                <w:lang w:val="en-US"/>
              </w:rPr>
            </w:pPr>
            <w:r w:rsidRPr="00EB548C">
              <w:rPr>
                <w:lang w:val="en-US"/>
              </w:rPr>
              <w:t>-53.96%</w:t>
            </w:r>
          </w:p>
        </w:tc>
        <w:tc>
          <w:tcPr>
            <w:tcW w:w="0" w:type="auto"/>
            <w:tcBorders>
              <w:top w:val="nil"/>
              <w:left w:val="nil"/>
              <w:bottom w:val="nil"/>
              <w:right w:val="nil"/>
            </w:tcBorders>
            <w:shd w:val="clear" w:color="000000" w:fill="FFFFFF"/>
            <w:noWrap/>
            <w:vAlign w:val="center"/>
            <w:hideMark/>
          </w:tcPr>
          <w:p w14:paraId="1916225D" w14:textId="77777777" w:rsidR="00EB548C" w:rsidRPr="00EB548C" w:rsidRDefault="00EB548C" w:rsidP="00EB548C">
            <w:pPr>
              <w:rPr>
                <w:lang w:val="en-US"/>
              </w:rPr>
            </w:pPr>
            <w:r w:rsidRPr="00EB548C">
              <w:rPr>
                <w:lang w:val="en-US"/>
              </w:rPr>
              <w:t>-53.68%</w:t>
            </w:r>
          </w:p>
        </w:tc>
        <w:tc>
          <w:tcPr>
            <w:tcW w:w="0" w:type="auto"/>
            <w:tcBorders>
              <w:top w:val="nil"/>
              <w:left w:val="single" w:sz="8" w:space="0" w:color="auto"/>
              <w:bottom w:val="nil"/>
              <w:right w:val="nil"/>
            </w:tcBorders>
            <w:shd w:val="clear" w:color="000000" w:fill="FFFFFF"/>
            <w:noWrap/>
            <w:vAlign w:val="center"/>
            <w:hideMark/>
          </w:tcPr>
          <w:p w14:paraId="0130F6BF" w14:textId="77777777" w:rsidR="00EB548C" w:rsidRPr="00EB548C" w:rsidRDefault="00EB548C" w:rsidP="00EB548C">
            <w:pPr>
              <w:rPr>
                <w:lang w:val="en-US"/>
              </w:rPr>
            </w:pPr>
            <w:r w:rsidRPr="00EB548C">
              <w:rPr>
                <w:lang w:val="en-US"/>
              </w:rPr>
              <w:t>-61.88%</w:t>
            </w:r>
          </w:p>
        </w:tc>
        <w:tc>
          <w:tcPr>
            <w:tcW w:w="0" w:type="auto"/>
            <w:tcBorders>
              <w:top w:val="nil"/>
              <w:left w:val="nil"/>
              <w:bottom w:val="nil"/>
              <w:right w:val="nil"/>
            </w:tcBorders>
            <w:shd w:val="clear" w:color="000000" w:fill="FFFFFF"/>
            <w:noWrap/>
            <w:vAlign w:val="center"/>
            <w:hideMark/>
          </w:tcPr>
          <w:p w14:paraId="4E76B043" w14:textId="77777777" w:rsidR="00EB548C" w:rsidRPr="00EB548C" w:rsidRDefault="00EB548C" w:rsidP="00EB548C">
            <w:pPr>
              <w:rPr>
                <w:lang w:val="en-US"/>
              </w:rPr>
            </w:pPr>
            <w:r w:rsidRPr="00EB548C">
              <w:rPr>
                <w:lang w:val="en-US"/>
              </w:rPr>
              <w:t>-61.57%</w:t>
            </w:r>
          </w:p>
        </w:tc>
        <w:tc>
          <w:tcPr>
            <w:tcW w:w="0" w:type="auto"/>
            <w:tcBorders>
              <w:top w:val="nil"/>
              <w:left w:val="nil"/>
              <w:bottom w:val="nil"/>
              <w:right w:val="single" w:sz="8" w:space="0" w:color="auto"/>
            </w:tcBorders>
            <w:shd w:val="clear" w:color="000000" w:fill="FFFFFF"/>
            <w:noWrap/>
            <w:vAlign w:val="center"/>
            <w:hideMark/>
          </w:tcPr>
          <w:p w14:paraId="3A54E0FE" w14:textId="77777777" w:rsidR="00EB548C" w:rsidRPr="00EB548C" w:rsidRDefault="00EB548C" w:rsidP="00EB548C">
            <w:pPr>
              <w:rPr>
                <w:lang w:val="en-US"/>
              </w:rPr>
            </w:pPr>
            <w:r w:rsidRPr="00EB548C">
              <w:rPr>
                <w:lang w:val="en-US"/>
              </w:rPr>
              <w:t>-61.25%</w:t>
            </w:r>
          </w:p>
        </w:tc>
        <w:tc>
          <w:tcPr>
            <w:tcW w:w="0" w:type="auto"/>
            <w:tcBorders>
              <w:top w:val="nil"/>
              <w:left w:val="nil"/>
              <w:bottom w:val="nil"/>
              <w:right w:val="nil"/>
            </w:tcBorders>
            <w:shd w:val="clear" w:color="000000" w:fill="FFFFFF"/>
            <w:noWrap/>
            <w:vAlign w:val="center"/>
            <w:hideMark/>
          </w:tcPr>
          <w:p w14:paraId="65484FBB" w14:textId="77777777" w:rsidR="00EB548C" w:rsidRPr="00EB548C" w:rsidRDefault="00EB548C" w:rsidP="00EB548C">
            <w:pPr>
              <w:rPr>
                <w:lang w:val="en-US"/>
              </w:rPr>
            </w:pPr>
            <w:r w:rsidRPr="00EB548C">
              <w:rPr>
                <w:lang w:val="en-US"/>
              </w:rPr>
              <w:t>-50.72%</w:t>
            </w:r>
          </w:p>
        </w:tc>
        <w:tc>
          <w:tcPr>
            <w:tcW w:w="0" w:type="auto"/>
            <w:tcBorders>
              <w:top w:val="nil"/>
              <w:left w:val="nil"/>
              <w:bottom w:val="nil"/>
              <w:right w:val="nil"/>
            </w:tcBorders>
            <w:shd w:val="clear" w:color="000000" w:fill="FFFFFF"/>
            <w:noWrap/>
            <w:vAlign w:val="center"/>
            <w:hideMark/>
          </w:tcPr>
          <w:p w14:paraId="2227A282" w14:textId="77777777" w:rsidR="00EB548C" w:rsidRPr="00EB548C" w:rsidRDefault="00EB548C" w:rsidP="00EB548C">
            <w:pPr>
              <w:rPr>
                <w:lang w:val="en-US"/>
              </w:rPr>
            </w:pPr>
            <w:r w:rsidRPr="00EB548C">
              <w:rPr>
                <w:lang w:val="en-US"/>
              </w:rPr>
              <w:t>-50.77%</w:t>
            </w:r>
          </w:p>
        </w:tc>
        <w:tc>
          <w:tcPr>
            <w:tcW w:w="0" w:type="auto"/>
            <w:tcBorders>
              <w:top w:val="nil"/>
              <w:left w:val="nil"/>
              <w:bottom w:val="nil"/>
              <w:right w:val="nil"/>
            </w:tcBorders>
            <w:shd w:val="clear" w:color="000000" w:fill="FFFFFF"/>
            <w:noWrap/>
            <w:vAlign w:val="center"/>
            <w:hideMark/>
          </w:tcPr>
          <w:p w14:paraId="65922C71" w14:textId="77777777" w:rsidR="00EB548C" w:rsidRPr="00EB548C" w:rsidRDefault="00EB548C" w:rsidP="00EB548C">
            <w:pPr>
              <w:rPr>
                <w:lang w:val="en-US"/>
              </w:rPr>
            </w:pPr>
            <w:r w:rsidRPr="00EB548C">
              <w:rPr>
                <w:lang w:val="en-US"/>
              </w:rPr>
              <w:t>-50.71%</w:t>
            </w:r>
          </w:p>
        </w:tc>
        <w:tc>
          <w:tcPr>
            <w:tcW w:w="0" w:type="auto"/>
            <w:tcBorders>
              <w:top w:val="nil"/>
              <w:left w:val="nil"/>
              <w:bottom w:val="nil"/>
              <w:right w:val="single" w:sz="8" w:space="0" w:color="auto"/>
            </w:tcBorders>
            <w:shd w:val="clear" w:color="000000" w:fill="FFFFFF"/>
            <w:noWrap/>
            <w:vAlign w:val="center"/>
            <w:hideMark/>
          </w:tcPr>
          <w:p w14:paraId="33BFD560" w14:textId="77777777" w:rsidR="00EB548C" w:rsidRPr="00EB548C" w:rsidRDefault="00EB548C" w:rsidP="00EB548C">
            <w:pPr>
              <w:rPr>
                <w:lang w:val="en-US"/>
              </w:rPr>
            </w:pPr>
            <w:r w:rsidRPr="00EB548C">
              <w:rPr>
                <w:lang w:val="en-US"/>
              </w:rPr>
              <w:t>-50.70%</w:t>
            </w:r>
          </w:p>
        </w:tc>
      </w:tr>
      <w:tr w:rsidR="00EB548C" w:rsidRPr="00EB548C" w14:paraId="396B8430"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783F20A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28D4DE05" w14:textId="77777777" w:rsidR="00EB548C" w:rsidRPr="00EB548C" w:rsidRDefault="00EB548C" w:rsidP="00EB548C">
            <w:pPr>
              <w:rPr>
                <w:lang w:val="en-US"/>
              </w:rPr>
            </w:pPr>
            <w:r w:rsidRPr="00EB548C">
              <w:rPr>
                <w:lang w:val="en-US"/>
              </w:rPr>
              <w:t>-55.30%</w:t>
            </w:r>
          </w:p>
        </w:tc>
        <w:tc>
          <w:tcPr>
            <w:tcW w:w="0" w:type="auto"/>
            <w:tcBorders>
              <w:top w:val="nil"/>
              <w:left w:val="nil"/>
              <w:bottom w:val="nil"/>
              <w:right w:val="nil"/>
            </w:tcBorders>
            <w:shd w:val="clear" w:color="000000" w:fill="FFFFFF"/>
            <w:noWrap/>
            <w:vAlign w:val="center"/>
            <w:hideMark/>
          </w:tcPr>
          <w:p w14:paraId="09562B94" w14:textId="77777777" w:rsidR="00EB548C" w:rsidRPr="00EB548C" w:rsidRDefault="00EB548C" w:rsidP="00EB548C">
            <w:pPr>
              <w:rPr>
                <w:lang w:val="en-US"/>
              </w:rPr>
            </w:pPr>
            <w:r w:rsidRPr="00EB548C">
              <w:rPr>
                <w:lang w:val="en-US"/>
              </w:rPr>
              <w:t>-54.36%</w:t>
            </w:r>
          </w:p>
        </w:tc>
        <w:tc>
          <w:tcPr>
            <w:tcW w:w="0" w:type="auto"/>
            <w:tcBorders>
              <w:top w:val="nil"/>
              <w:left w:val="nil"/>
              <w:bottom w:val="nil"/>
              <w:right w:val="nil"/>
            </w:tcBorders>
            <w:shd w:val="clear" w:color="000000" w:fill="FFFFFF"/>
            <w:noWrap/>
            <w:vAlign w:val="center"/>
            <w:hideMark/>
          </w:tcPr>
          <w:p w14:paraId="49D2845D" w14:textId="77777777" w:rsidR="00EB548C" w:rsidRPr="00EB548C" w:rsidRDefault="00EB548C" w:rsidP="00EB548C">
            <w:pPr>
              <w:rPr>
                <w:lang w:val="en-US"/>
              </w:rPr>
            </w:pPr>
            <w:r w:rsidRPr="00EB548C">
              <w:rPr>
                <w:lang w:val="en-US"/>
              </w:rPr>
              <w:t>-53.93%</w:t>
            </w:r>
          </w:p>
        </w:tc>
        <w:tc>
          <w:tcPr>
            <w:tcW w:w="0" w:type="auto"/>
            <w:tcBorders>
              <w:top w:val="nil"/>
              <w:left w:val="single" w:sz="8" w:space="0" w:color="auto"/>
              <w:bottom w:val="nil"/>
              <w:right w:val="nil"/>
            </w:tcBorders>
            <w:shd w:val="clear" w:color="000000" w:fill="FFFFFF"/>
            <w:noWrap/>
            <w:vAlign w:val="center"/>
            <w:hideMark/>
          </w:tcPr>
          <w:p w14:paraId="2C2CB515" w14:textId="77777777" w:rsidR="00EB548C" w:rsidRPr="00EB548C" w:rsidRDefault="00EB548C" w:rsidP="00EB548C">
            <w:pPr>
              <w:rPr>
                <w:lang w:val="en-US"/>
              </w:rPr>
            </w:pPr>
            <w:r w:rsidRPr="00EB548C">
              <w:rPr>
                <w:lang w:val="en-US"/>
              </w:rPr>
              <w:t>-61.98%</w:t>
            </w:r>
          </w:p>
        </w:tc>
        <w:tc>
          <w:tcPr>
            <w:tcW w:w="0" w:type="auto"/>
            <w:tcBorders>
              <w:top w:val="nil"/>
              <w:left w:val="nil"/>
              <w:bottom w:val="nil"/>
              <w:right w:val="nil"/>
            </w:tcBorders>
            <w:shd w:val="clear" w:color="000000" w:fill="FFFFFF"/>
            <w:noWrap/>
            <w:vAlign w:val="center"/>
            <w:hideMark/>
          </w:tcPr>
          <w:p w14:paraId="4A2BC38A" w14:textId="77777777" w:rsidR="00EB548C" w:rsidRPr="00EB548C" w:rsidRDefault="00EB548C" w:rsidP="00EB548C">
            <w:pPr>
              <w:rPr>
                <w:lang w:val="en-US"/>
              </w:rPr>
            </w:pPr>
            <w:r w:rsidRPr="00EB548C">
              <w:rPr>
                <w:lang w:val="en-US"/>
              </w:rPr>
              <w:t>-61.86%</w:t>
            </w:r>
          </w:p>
        </w:tc>
        <w:tc>
          <w:tcPr>
            <w:tcW w:w="0" w:type="auto"/>
            <w:tcBorders>
              <w:top w:val="nil"/>
              <w:left w:val="nil"/>
              <w:bottom w:val="nil"/>
              <w:right w:val="single" w:sz="8" w:space="0" w:color="auto"/>
            </w:tcBorders>
            <w:shd w:val="clear" w:color="000000" w:fill="FFFFFF"/>
            <w:noWrap/>
            <w:vAlign w:val="center"/>
            <w:hideMark/>
          </w:tcPr>
          <w:p w14:paraId="0BF967F7" w14:textId="77777777" w:rsidR="00EB548C" w:rsidRPr="00EB548C" w:rsidRDefault="00EB548C" w:rsidP="00EB548C">
            <w:pPr>
              <w:rPr>
                <w:lang w:val="en-US"/>
              </w:rPr>
            </w:pPr>
            <w:r w:rsidRPr="00EB548C">
              <w:rPr>
                <w:lang w:val="en-US"/>
              </w:rPr>
              <w:t>-61.63%</w:t>
            </w:r>
          </w:p>
        </w:tc>
        <w:tc>
          <w:tcPr>
            <w:tcW w:w="0" w:type="auto"/>
            <w:tcBorders>
              <w:top w:val="nil"/>
              <w:left w:val="nil"/>
              <w:bottom w:val="nil"/>
              <w:right w:val="nil"/>
            </w:tcBorders>
            <w:shd w:val="clear" w:color="000000" w:fill="FFFFFF"/>
            <w:noWrap/>
            <w:vAlign w:val="center"/>
            <w:hideMark/>
          </w:tcPr>
          <w:p w14:paraId="7A16389B" w14:textId="77777777" w:rsidR="00EB548C" w:rsidRPr="00EB548C" w:rsidRDefault="00EB548C" w:rsidP="00EB548C">
            <w:pPr>
              <w:rPr>
                <w:lang w:val="en-US"/>
              </w:rPr>
            </w:pPr>
            <w:r w:rsidRPr="00EB548C">
              <w:rPr>
                <w:lang w:val="en-US"/>
              </w:rPr>
              <w:t>-51.64%</w:t>
            </w:r>
          </w:p>
        </w:tc>
        <w:tc>
          <w:tcPr>
            <w:tcW w:w="0" w:type="auto"/>
            <w:tcBorders>
              <w:top w:val="nil"/>
              <w:left w:val="nil"/>
              <w:bottom w:val="nil"/>
              <w:right w:val="nil"/>
            </w:tcBorders>
            <w:shd w:val="clear" w:color="000000" w:fill="FFFFFF"/>
            <w:noWrap/>
            <w:vAlign w:val="center"/>
            <w:hideMark/>
          </w:tcPr>
          <w:p w14:paraId="41869642" w14:textId="77777777" w:rsidR="00EB548C" w:rsidRPr="00EB548C" w:rsidRDefault="00EB548C" w:rsidP="00EB548C">
            <w:pPr>
              <w:rPr>
                <w:lang w:val="en-US"/>
              </w:rPr>
            </w:pPr>
            <w:r w:rsidRPr="00EB548C">
              <w:rPr>
                <w:lang w:val="en-US"/>
              </w:rPr>
              <w:t>-51.70%</w:t>
            </w:r>
          </w:p>
        </w:tc>
        <w:tc>
          <w:tcPr>
            <w:tcW w:w="0" w:type="auto"/>
            <w:tcBorders>
              <w:top w:val="nil"/>
              <w:left w:val="nil"/>
              <w:bottom w:val="nil"/>
              <w:right w:val="nil"/>
            </w:tcBorders>
            <w:shd w:val="clear" w:color="000000" w:fill="FFFFFF"/>
            <w:noWrap/>
            <w:vAlign w:val="center"/>
            <w:hideMark/>
          </w:tcPr>
          <w:p w14:paraId="633F36DE" w14:textId="77777777" w:rsidR="00EB548C" w:rsidRPr="00EB548C" w:rsidRDefault="00EB548C" w:rsidP="00EB548C">
            <w:pPr>
              <w:rPr>
                <w:lang w:val="en-US"/>
              </w:rPr>
            </w:pPr>
            <w:r w:rsidRPr="00EB548C">
              <w:rPr>
                <w:lang w:val="en-US"/>
              </w:rPr>
              <w:t>-51.61%</w:t>
            </w:r>
          </w:p>
        </w:tc>
        <w:tc>
          <w:tcPr>
            <w:tcW w:w="0" w:type="auto"/>
            <w:tcBorders>
              <w:top w:val="nil"/>
              <w:left w:val="nil"/>
              <w:bottom w:val="nil"/>
              <w:right w:val="single" w:sz="8" w:space="0" w:color="auto"/>
            </w:tcBorders>
            <w:shd w:val="clear" w:color="000000" w:fill="FFFFFF"/>
            <w:noWrap/>
            <w:vAlign w:val="center"/>
            <w:hideMark/>
          </w:tcPr>
          <w:p w14:paraId="0B28DB23" w14:textId="77777777" w:rsidR="00EB548C" w:rsidRPr="00EB548C" w:rsidRDefault="00EB548C" w:rsidP="00EB548C">
            <w:pPr>
              <w:rPr>
                <w:lang w:val="en-US"/>
              </w:rPr>
            </w:pPr>
            <w:r w:rsidRPr="00EB548C">
              <w:rPr>
                <w:lang w:val="en-US"/>
              </w:rPr>
              <w:t>-51.61%</w:t>
            </w:r>
          </w:p>
        </w:tc>
      </w:tr>
    </w:tbl>
    <w:p w14:paraId="6CBB014C" w14:textId="77777777" w:rsidR="00EB548C" w:rsidRPr="00EB548C" w:rsidRDefault="00EB548C" w:rsidP="00EB548C">
      <w:pPr>
        <w:rPr>
          <w:lang w:val="en-US"/>
        </w:rPr>
      </w:pPr>
    </w:p>
    <w:p w14:paraId="5D2DB4F9" w14:textId="77777777" w:rsidR="00EB548C" w:rsidRPr="00EB548C" w:rsidRDefault="00EB548C" w:rsidP="00EB548C">
      <w:pPr>
        <w:rPr>
          <w:lang w:val="en-US"/>
        </w:rPr>
      </w:pPr>
      <w:r w:rsidRPr="00EB548C">
        <w:rPr>
          <w:lang w:val="en-US"/>
        </w:rPr>
        <w:t>Table 4.</w:t>
      </w:r>
      <w:r w:rsidRPr="00EB548C">
        <w:rPr>
          <w:rFonts w:hint="eastAsia"/>
          <w:lang w:val="en-US"/>
        </w:rPr>
        <w:t>9</w:t>
      </w:r>
      <w:r w:rsidRPr="00EB548C">
        <w:rPr>
          <w:lang w:val="en-US"/>
        </w:rPr>
        <w:t xml:space="preserve">. </w:t>
      </w:r>
      <w:r w:rsidRPr="00EB548C">
        <w:rPr>
          <w:rFonts w:hint="eastAsia"/>
          <w:lang w:val="en-US"/>
        </w:rPr>
        <w:t>BD</w:t>
      </w:r>
      <w:r w:rsidRPr="00EB548C">
        <w:rPr>
          <w:lang w:val="en-US"/>
        </w:rPr>
        <w:t xml:space="preserve">-binrate (average, weighted) </w:t>
      </w:r>
      <w:r w:rsidRPr="00EB548C">
        <w:rPr>
          <w:rFonts w:hint="eastAsia"/>
          <w:lang w:val="en-US"/>
        </w:rPr>
        <w:t>s</w:t>
      </w:r>
      <w:r w:rsidRPr="00EB548C">
        <w:rPr>
          <w:lang w:val="en-US"/>
        </w:rPr>
        <w:t>imulation results for CE3.2 tests, 16 bits data, HBD/HBR CTC, LowQP test configuration.</w:t>
      </w:r>
    </w:p>
    <w:tbl>
      <w:tblPr>
        <w:tblW w:w="6240" w:type="dxa"/>
        <w:tblLook w:val="04A0" w:firstRow="1" w:lastRow="0" w:firstColumn="1" w:lastColumn="0" w:noHBand="0" w:noVBand="1"/>
      </w:tblPr>
      <w:tblGrid>
        <w:gridCol w:w="1040"/>
        <w:gridCol w:w="1040"/>
        <w:gridCol w:w="1164"/>
        <w:gridCol w:w="1040"/>
        <w:gridCol w:w="1040"/>
        <w:gridCol w:w="1040"/>
      </w:tblGrid>
      <w:tr w:rsidR="00EB548C" w:rsidRPr="00EB548C" w14:paraId="0949CC6A" w14:textId="77777777" w:rsidTr="00EB548C">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EB548C">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EB548C">
            <w:pPr>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EB548C">
            <w:pPr>
              <w:rPr>
                <w:b/>
                <w:bCs/>
                <w:lang w:val="en-US"/>
              </w:rPr>
            </w:pPr>
            <w:r w:rsidRPr="00EB548C">
              <w:rPr>
                <w:b/>
                <w:bCs/>
                <w:lang w:val="en-US"/>
              </w:rPr>
              <w:t>SVT16 RGB</w:t>
            </w:r>
          </w:p>
        </w:tc>
      </w:tr>
      <w:tr w:rsidR="00EB548C" w:rsidRPr="00EB548C" w14:paraId="4AD8F956" w14:textId="77777777" w:rsidTr="00EB548C">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EB548C">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EB548C">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7777777" w:rsidR="00EB548C" w:rsidRPr="00EB548C" w:rsidRDefault="00EB548C" w:rsidP="00EB548C">
            <w:pPr>
              <w:rPr>
                <w:lang w:val="en-US"/>
              </w:rPr>
            </w:pPr>
            <w:r w:rsidRPr="00EB548C">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EB548C">
            <w:pP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EB548C">
            <w:pP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EB548C">
            <w:pPr>
              <w:rPr>
                <w:lang w:val="en-US"/>
              </w:rPr>
            </w:pPr>
            <w:r w:rsidRPr="00EB548C">
              <w:rPr>
                <w:lang w:val="en-US"/>
              </w:rPr>
              <w:t>R</w:t>
            </w:r>
          </w:p>
        </w:tc>
      </w:tr>
      <w:tr w:rsidR="00EB548C" w:rsidRPr="00EB548C" w14:paraId="49E980B4" w14:textId="77777777" w:rsidTr="00EB548C">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EB548C">
            <w:pPr>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EB548C">
            <w:pP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EB548C">
            <w:pP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EB548C">
            <w:pP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EB548C">
            <w:pPr>
              <w:rPr>
                <w:lang w:val="en-US"/>
              </w:rPr>
            </w:pPr>
            <w:r w:rsidRPr="00EB548C">
              <w:rPr>
                <w:lang w:val="en-US"/>
              </w:rPr>
              <w:t>-37.57%</w:t>
            </w:r>
          </w:p>
        </w:tc>
      </w:tr>
      <w:tr w:rsidR="00EB548C" w:rsidRPr="00EB548C" w14:paraId="7629FA82"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EB548C">
            <w:pPr>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EB548C">
            <w:pP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EB548C">
            <w:pP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EB548C">
            <w:pP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EB548C">
            <w:pPr>
              <w:rPr>
                <w:lang w:val="en-US"/>
              </w:rPr>
            </w:pPr>
            <w:r w:rsidRPr="00EB548C">
              <w:rPr>
                <w:lang w:val="en-US"/>
              </w:rPr>
              <w:t>-39.96%</w:t>
            </w:r>
          </w:p>
        </w:tc>
      </w:tr>
      <w:tr w:rsidR="00EB548C" w:rsidRPr="00EB548C" w14:paraId="501B88FB"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EB548C">
            <w:pPr>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EB548C">
            <w:pP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EB548C">
            <w:pP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EB548C">
            <w:pP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EB548C">
            <w:pP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77777777" w:rsidR="00EB548C" w:rsidRPr="00EB548C" w:rsidRDefault="00EB548C" w:rsidP="00EB548C">
      <w:pPr>
        <w:rPr>
          <w:lang w:val="en-US"/>
        </w:rPr>
      </w:pPr>
      <w:r w:rsidRPr="00EB548C">
        <w:rPr>
          <w:lang w:val="en-US"/>
        </w:rPr>
        <w:t xml:space="preserve">Table 4.10. bin to bit ratio (peak, weighted and unweighted) </w:t>
      </w:r>
      <w:r w:rsidRPr="00EB548C">
        <w:rPr>
          <w:rFonts w:hint="eastAsia"/>
          <w:lang w:val="en-US"/>
        </w:rPr>
        <w:t>s</w:t>
      </w:r>
      <w:r w:rsidRPr="00EB548C">
        <w:rPr>
          <w:lang w:val="en-US"/>
        </w:rPr>
        <w:t>imulation results for CE3.2 tests, HBD/HBR CTC, LowQP test configuration.</w:t>
      </w:r>
    </w:p>
    <w:tbl>
      <w:tblPr>
        <w:tblW w:w="0" w:type="auto"/>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EB548C">
        <w:trPr>
          <w:trHeight w:val="290"/>
        </w:trPr>
        <w:tc>
          <w:tcPr>
            <w:tcW w:w="0" w:type="auto"/>
            <w:tcBorders>
              <w:top w:val="nil"/>
              <w:left w:val="nil"/>
              <w:bottom w:val="nil"/>
              <w:right w:val="nil"/>
            </w:tcBorders>
            <w:shd w:val="clear" w:color="auto" w:fill="auto"/>
            <w:noWrap/>
            <w:vAlign w:val="bottom"/>
            <w:hideMark/>
          </w:tcPr>
          <w:p w14:paraId="7E3AD683"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EB548C">
            <w:pPr>
              <w:rPr>
                <w:b/>
                <w:bCs/>
                <w:lang w:val="en-US"/>
              </w:rPr>
            </w:pPr>
            <w:r w:rsidRPr="00EB548C">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EB548C">
            <w:pPr>
              <w:rPr>
                <w:b/>
                <w:bCs/>
                <w:lang w:val="en-US"/>
              </w:rPr>
            </w:pPr>
            <w:r w:rsidRPr="00EB548C">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EB548C">
            <w:pPr>
              <w:rPr>
                <w:b/>
                <w:bCs/>
                <w:lang w:val="en-US"/>
              </w:rPr>
            </w:pPr>
            <w:r w:rsidRPr="00EB548C">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EB548C">
            <w:pPr>
              <w:rPr>
                <w:b/>
                <w:bCs/>
                <w:lang w:val="en-US"/>
              </w:rPr>
            </w:pPr>
            <w:r w:rsidRPr="00EB548C">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EB548C">
            <w:pPr>
              <w:rPr>
                <w:b/>
                <w:bCs/>
                <w:lang w:val="en-US"/>
              </w:rPr>
            </w:pPr>
            <w:r w:rsidRPr="00EB548C">
              <w:rPr>
                <w:b/>
                <w:bCs/>
                <w:lang w:val="en-US"/>
              </w:rPr>
              <w:t>SVT16 RGB</w:t>
            </w:r>
          </w:p>
        </w:tc>
      </w:tr>
      <w:tr w:rsidR="00EB548C" w:rsidRPr="00EB548C" w14:paraId="2CE6448C" w14:textId="77777777" w:rsidTr="00EB548C">
        <w:trPr>
          <w:trHeight w:val="290"/>
        </w:trPr>
        <w:tc>
          <w:tcPr>
            <w:tcW w:w="0" w:type="auto"/>
            <w:tcBorders>
              <w:top w:val="nil"/>
              <w:left w:val="nil"/>
              <w:bottom w:val="nil"/>
              <w:right w:val="nil"/>
            </w:tcBorders>
            <w:shd w:val="clear" w:color="auto" w:fill="auto"/>
            <w:noWrap/>
            <w:vAlign w:val="bottom"/>
            <w:hideMark/>
          </w:tcPr>
          <w:p w14:paraId="2F15B440"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EB548C">
            <w:pPr>
              <w:rPr>
                <w:lang w:val="en-US"/>
              </w:rPr>
            </w:pPr>
            <w:r w:rsidRPr="00EB548C">
              <w:rPr>
                <w:lang w:val="en-US"/>
              </w:rPr>
              <w:t>weighted</w:t>
            </w:r>
          </w:p>
        </w:tc>
      </w:tr>
      <w:tr w:rsidR="00EB548C" w:rsidRPr="00EB548C" w14:paraId="516BD2E8"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1638AC9" w14:textId="77777777" w:rsidR="00EB548C" w:rsidRPr="00EB548C" w:rsidRDefault="00EB548C" w:rsidP="00EB548C">
            <w:pPr>
              <w:rPr>
                <w:lang w:val="en-US"/>
              </w:rPr>
            </w:pPr>
            <w:r w:rsidRPr="00EB548C">
              <w:rPr>
                <w:lang w:val="en-US"/>
              </w:rPr>
              <w:t>-15.85%</w:t>
            </w:r>
          </w:p>
        </w:tc>
        <w:tc>
          <w:tcPr>
            <w:tcW w:w="0" w:type="auto"/>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EB548C">
            <w:pPr>
              <w:rPr>
                <w:lang w:val="en-US"/>
              </w:rPr>
            </w:pPr>
            <w:r w:rsidRPr="00EB548C">
              <w:rPr>
                <w:lang w:val="en-US"/>
              </w:rPr>
              <w:t>-57.49%</w:t>
            </w:r>
          </w:p>
        </w:tc>
        <w:tc>
          <w:tcPr>
            <w:tcW w:w="0" w:type="auto"/>
            <w:tcBorders>
              <w:top w:val="nil"/>
              <w:left w:val="nil"/>
              <w:bottom w:val="nil"/>
              <w:right w:val="nil"/>
            </w:tcBorders>
            <w:shd w:val="clear" w:color="000000" w:fill="FFFFFF"/>
            <w:noWrap/>
            <w:vAlign w:val="center"/>
            <w:hideMark/>
          </w:tcPr>
          <w:p w14:paraId="24F977B7" w14:textId="77777777" w:rsidR="00EB548C" w:rsidRPr="00EB548C" w:rsidRDefault="00EB548C" w:rsidP="00EB548C">
            <w:pPr>
              <w:rPr>
                <w:lang w:val="en-US"/>
              </w:rPr>
            </w:pPr>
            <w:r w:rsidRPr="00EB548C">
              <w:rPr>
                <w:lang w:val="en-US"/>
              </w:rPr>
              <w:t>-14.55%</w:t>
            </w:r>
          </w:p>
        </w:tc>
        <w:tc>
          <w:tcPr>
            <w:tcW w:w="0" w:type="auto"/>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EB548C">
            <w:pPr>
              <w:rPr>
                <w:lang w:val="en-US"/>
              </w:rPr>
            </w:pPr>
            <w:r w:rsidRPr="00EB548C">
              <w:rPr>
                <w:lang w:val="en-US"/>
              </w:rPr>
              <w:t>-56.41%</w:t>
            </w:r>
          </w:p>
        </w:tc>
        <w:tc>
          <w:tcPr>
            <w:tcW w:w="0" w:type="auto"/>
            <w:tcBorders>
              <w:top w:val="nil"/>
              <w:left w:val="nil"/>
              <w:bottom w:val="nil"/>
              <w:right w:val="nil"/>
            </w:tcBorders>
            <w:shd w:val="clear" w:color="000000" w:fill="FFFFFF"/>
            <w:noWrap/>
            <w:vAlign w:val="center"/>
            <w:hideMark/>
          </w:tcPr>
          <w:p w14:paraId="6F7F07FA" w14:textId="77777777" w:rsidR="00EB548C" w:rsidRPr="00EB548C" w:rsidRDefault="00EB548C" w:rsidP="00EB548C">
            <w:pPr>
              <w:rPr>
                <w:lang w:val="en-US"/>
              </w:rPr>
            </w:pPr>
            <w:r w:rsidRPr="00EB548C">
              <w:rPr>
                <w:lang w:val="en-US"/>
              </w:rPr>
              <w:t>-10.40%</w:t>
            </w:r>
          </w:p>
        </w:tc>
        <w:tc>
          <w:tcPr>
            <w:tcW w:w="0" w:type="auto"/>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EB548C">
            <w:pPr>
              <w:rPr>
                <w:lang w:val="en-US"/>
              </w:rPr>
            </w:pPr>
            <w:r w:rsidRPr="00EB548C">
              <w:rPr>
                <w:lang w:val="en-US"/>
              </w:rPr>
              <w:t>-46.46%</w:t>
            </w:r>
          </w:p>
        </w:tc>
        <w:tc>
          <w:tcPr>
            <w:tcW w:w="0" w:type="auto"/>
            <w:tcBorders>
              <w:top w:val="nil"/>
              <w:left w:val="nil"/>
              <w:bottom w:val="nil"/>
              <w:right w:val="nil"/>
            </w:tcBorders>
            <w:shd w:val="clear" w:color="000000" w:fill="FFFFFF"/>
            <w:noWrap/>
            <w:vAlign w:val="center"/>
            <w:hideMark/>
          </w:tcPr>
          <w:p w14:paraId="054239F3" w14:textId="77777777" w:rsidR="00EB548C" w:rsidRPr="00EB548C" w:rsidRDefault="00EB548C" w:rsidP="00EB548C">
            <w:pPr>
              <w:rPr>
                <w:lang w:val="en-US"/>
              </w:rPr>
            </w:pPr>
            <w:r w:rsidRPr="00EB548C">
              <w:rPr>
                <w:lang w:val="en-US"/>
              </w:rPr>
              <w:t>-10.57%</w:t>
            </w:r>
          </w:p>
        </w:tc>
        <w:tc>
          <w:tcPr>
            <w:tcW w:w="0" w:type="auto"/>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EB548C">
            <w:pPr>
              <w:rPr>
                <w:lang w:val="en-US"/>
              </w:rPr>
            </w:pPr>
            <w:r w:rsidRPr="00EB548C">
              <w:rPr>
                <w:lang w:val="en-US"/>
              </w:rPr>
              <w:t>-37.45%</w:t>
            </w:r>
          </w:p>
        </w:tc>
      </w:tr>
      <w:tr w:rsidR="00EB548C" w:rsidRPr="00EB548C" w14:paraId="4DE7924A"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B28AB88" w14:textId="77777777" w:rsidR="00EB548C" w:rsidRPr="00EB548C" w:rsidRDefault="00EB548C" w:rsidP="00EB548C">
            <w:pPr>
              <w:rPr>
                <w:lang w:val="en-US"/>
              </w:rPr>
            </w:pPr>
            <w:r w:rsidRPr="00EB548C">
              <w:rPr>
                <w:lang w:val="en-US"/>
              </w:rPr>
              <w:t>-14.11%</w:t>
            </w:r>
          </w:p>
        </w:tc>
        <w:tc>
          <w:tcPr>
            <w:tcW w:w="0" w:type="auto"/>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EB548C">
            <w:pPr>
              <w:rPr>
                <w:lang w:val="en-US"/>
              </w:rPr>
            </w:pPr>
            <w:r w:rsidRPr="00EB548C">
              <w:rPr>
                <w:lang w:val="en-US"/>
              </w:rPr>
              <w:t>-55.32%</w:t>
            </w:r>
          </w:p>
        </w:tc>
        <w:tc>
          <w:tcPr>
            <w:tcW w:w="0" w:type="auto"/>
            <w:tcBorders>
              <w:top w:val="nil"/>
              <w:left w:val="nil"/>
              <w:bottom w:val="nil"/>
              <w:right w:val="nil"/>
            </w:tcBorders>
            <w:shd w:val="clear" w:color="000000" w:fill="FFFFFF"/>
            <w:noWrap/>
            <w:vAlign w:val="center"/>
            <w:hideMark/>
          </w:tcPr>
          <w:p w14:paraId="021DDFD0" w14:textId="77777777" w:rsidR="00EB548C" w:rsidRPr="00EB548C" w:rsidRDefault="00EB548C" w:rsidP="00EB548C">
            <w:pPr>
              <w:rPr>
                <w:lang w:val="en-US"/>
              </w:rPr>
            </w:pPr>
            <w:r w:rsidRPr="00EB548C">
              <w:rPr>
                <w:lang w:val="en-US"/>
              </w:rPr>
              <w:t>-14.40%</w:t>
            </w:r>
          </w:p>
        </w:tc>
        <w:tc>
          <w:tcPr>
            <w:tcW w:w="0" w:type="auto"/>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EB548C">
            <w:pPr>
              <w:rPr>
                <w:lang w:val="en-US"/>
              </w:rPr>
            </w:pPr>
            <w:r w:rsidRPr="00EB548C">
              <w:rPr>
                <w:lang w:val="en-US"/>
              </w:rPr>
              <w:t>-55.85%</w:t>
            </w:r>
          </w:p>
        </w:tc>
        <w:tc>
          <w:tcPr>
            <w:tcW w:w="0" w:type="auto"/>
            <w:tcBorders>
              <w:top w:val="nil"/>
              <w:left w:val="nil"/>
              <w:bottom w:val="nil"/>
              <w:right w:val="nil"/>
            </w:tcBorders>
            <w:shd w:val="clear" w:color="000000" w:fill="FFFFFF"/>
            <w:noWrap/>
            <w:vAlign w:val="center"/>
            <w:hideMark/>
          </w:tcPr>
          <w:p w14:paraId="171DD511" w14:textId="77777777" w:rsidR="00EB548C" w:rsidRPr="00EB548C" w:rsidRDefault="00EB548C" w:rsidP="00EB548C">
            <w:pPr>
              <w:rPr>
                <w:lang w:val="en-US"/>
              </w:rPr>
            </w:pPr>
            <w:r w:rsidRPr="00EB548C">
              <w:rPr>
                <w:lang w:val="en-US"/>
              </w:rPr>
              <w:t>-10.39%</w:t>
            </w:r>
          </w:p>
        </w:tc>
        <w:tc>
          <w:tcPr>
            <w:tcW w:w="0" w:type="auto"/>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EB548C">
            <w:pPr>
              <w:rPr>
                <w:lang w:val="en-US"/>
              </w:rPr>
            </w:pPr>
            <w:r w:rsidRPr="00EB548C">
              <w:rPr>
                <w:lang w:val="en-US"/>
              </w:rPr>
              <w:t>-45.72%</w:t>
            </w:r>
          </w:p>
        </w:tc>
        <w:tc>
          <w:tcPr>
            <w:tcW w:w="0" w:type="auto"/>
            <w:tcBorders>
              <w:top w:val="nil"/>
              <w:left w:val="nil"/>
              <w:bottom w:val="nil"/>
              <w:right w:val="nil"/>
            </w:tcBorders>
            <w:shd w:val="clear" w:color="000000" w:fill="FFFFFF"/>
            <w:noWrap/>
            <w:vAlign w:val="center"/>
            <w:hideMark/>
          </w:tcPr>
          <w:p w14:paraId="4B5AD0F8" w14:textId="77777777" w:rsidR="00EB548C" w:rsidRPr="00EB548C" w:rsidRDefault="00EB548C" w:rsidP="00EB548C">
            <w:pPr>
              <w:rPr>
                <w:lang w:val="en-US"/>
              </w:rPr>
            </w:pPr>
            <w:r w:rsidRPr="00EB548C">
              <w:rPr>
                <w:lang w:val="en-US"/>
              </w:rPr>
              <w:t>-10.56%</w:t>
            </w:r>
          </w:p>
        </w:tc>
        <w:tc>
          <w:tcPr>
            <w:tcW w:w="0" w:type="auto"/>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EB548C">
            <w:pPr>
              <w:rPr>
                <w:lang w:val="en-US"/>
              </w:rPr>
            </w:pPr>
            <w:r w:rsidRPr="00EB548C">
              <w:rPr>
                <w:lang w:val="en-US"/>
              </w:rPr>
              <w:t>-37.16%</w:t>
            </w:r>
          </w:p>
        </w:tc>
      </w:tr>
      <w:tr w:rsidR="00EB548C" w:rsidRPr="00EB548C" w14:paraId="237794A7"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3EC4DC82" w14:textId="77777777" w:rsidR="00EB548C" w:rsidRPr="00EB548C" w:rsidRDefault="00EB548C" w:rsidP="00EB548C">
            <w:pPr>
              <w:rPr>
                <w:lang w:val="en-US"/>
              </w:rPr>
            </w:pPr>
            <w:r w:rsidRPr="00EB548C">
              <w:rPr>
                <w:lang w:val="en-US"/>
              </w:rPr>
              <w:t>-12.80%</w:t>
            </w:r>
          </w:p>
        </w:tc>
        <w:tc>
          <w:tcPr>
            <w:tcW w:w="0" w:type="auto"/>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EB548C">
            <w:pPr>
              <w:rPr>
                <w:lang w:val="en-US"/>
              </w:rPr>
            </w:pPr>
            <w:r w:rsidRPr="00EB548C">
              <w:rPr>
                <w:lang w:val="en-US"/>
              </w:rPr>
              <w:t>-53.70%</w:t>
            </w:r>
          </w:p>
        </w:tc>
        <w:tc>
          <w:tcPr>
            <w:tcW w:w="0" w:type="auto"/>
            <w:tcBorders>
              <w:top w:val="nil"/>
              <w:left w:val="nil"/>
              <w:bottom w:val="nil"/>
              <w:right w:val="nil"/>
            </w:tcBorders>
            <w:shd w:val="clear" w:color="000000" w:fill="FFFFFF"/>
            <w:noWrap/>
            <w:vAlign w:val="center"/>
            <w:hideMark/>
          </w:tcPr>
          <w:p w14:paraId="06744ED3" w14:textId="77777777" w:rsidR="00EB548C" w:rsidRPr="00EB548C" w:rsidRDefault="00EB548C" w:rsidP="00EB548C">
            <w:pPr>
              <w:rPr>
                <w:lang w:val="en-US"/>
              </w:rPr>
            </w:pPr>
            <w:r w:rsidRPr="00EB548C">
              <w:rPr>
                <w:lang w:val="en-US"/>
              </w:rPr>
              <w:t>-13.62%</w:t>
            </w:r>
          </w:p>
        </w:tc>
        <w:tc>
          <w:tcPr>
            <w:tcW w:w="0" w:type="auto"/>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EB548C">
            <w:pPr>
              <w:rPr>
                <w:lang w:val="en-US"/>
              </w:rPr>
            </w:pPr>
            <w:r w:rsidRPr="00EB548C">
              <w:rPr>
                <w:lang w:val="en-US"/>
              </w:rPr>
              <w:t>-55.00%</w:t>
            </w:r>
          </w:p>
        </w:tc>
        <w:tc>
          <w:tcPr>
            <w:tcW w:w="0" w:type="auto"/>
            <w:tcBorders>
              <w:top w:val="nil"/>
              <w:left w:val="nil"/>
              <w:bottom w:val="nil"/>
              <w:right w:val="nil"/>
            </w:tcBorders>
            <w:shd w:val="clear" w:color="000000" w:fill="FFFFFF"/>
            <w:noWrap/>
            <w:vAlign w:val="center"/>
            <w:hideMark/>
          </w:tcPr>
          <w:p w14:paraId="2F3BEBCA" w14:textId="77777777" w:rsidR="00EB548C" w:rsidRPr="00EB548C" w:rsidRDefault="00EB548C" w:rsidP="00EB548C">
            <w:pPr>
              <w:rPr>
                <w:lang w:val="en-US"/>
              </w:rPr>
            </w:pPr>
            <w:r w:rsidRPr="00EB548C">
              <w:rPr>
                <w:lang w:val="en-US"/>
              </w:rPr>
              <w:t>-10.26%</w:t>
            </w:r>
          </w:p>
        </w:tc>
        <w:tc>
          <w:tcPr>
            <w:tcW w:w="0" w:type="auto"/>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EB548C">
            <w:pPr>
              <w:rPr>
                <w:lang w:val="en-US"/>
              </w:rPr>
            </w:pPr>
            <w:r w:rsidRPr="00EB548C">
              <w:rPr>
                <w:lang w:val="en-US"/>
              </w:rPr>
              <w:t>-44.23%</w:t>
            </w:r>
          </w:p>
        </w:tc>
        <w:tc>
          <w:tcPr>
            <w:tcW w:w="0" w:type="auto"/>
            <w:tcBorders>
              <w:top w:val="nil"/>
              <w:left w:val="nil"/>
              <w:bottom w:val="nil"/>
              <w:right w:val="nil"/>
            </w:tcBorders>
            <w:shd w:val="clear" w:color="000000" w:fill="FFFFFF"/>
            <w:noWrap/>
            <w:vAlign w:val="center"/>
            <w:hideMark/>
          </w:tcPr>
          <w:p w14:paraId="0870FC0C" w14:textId="77777777" w:rsidR="00EB548C" w:rsidRPr="00EB548C" w:rsidRDefault="00EB548C" w:rsidP="00EB548C">
            <w:pPr>
              <w:rPr>
                <w:lang w:val="en-US"/>
              </w:rPr>
            </w:pPr>
            <w:r w:rsidRPr="00EB548C">
              <w:rPr>
                <w:lang w:val="en-US"/>
              </w:rPr>
              <w:t>-10.34%</w:t>
            </w:r>
          </w:p>
        </w:tc>
        <w:tc>
          <w:tcPr>
            <w:tcW w:w="0" w:type="auto"/>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EB548C">
            <w:pP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More study is necessary to understand the problem and understand if any of the two proposals is an appropriate solution. There are CE related conributions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77777777" w:rsidR="00C53E97" w:rsidRPr="00C53E97" w:rsidRDefault="00C53E97" w:rsidP="00C53E97">
      <w:pPr>
        <w:rPr>
          <w:lang w:val="en-US"/>
        </w:rPr>
      </w:pPr>
      <w:r w:rsidRPr="00C53E97">
        <w:rPr>
          <w:lang w:val="en-US"/>
        </w:rPr>
        <w:t>Table 4.11. Simulation results for CE3.x tests, 16 bits data, HBD/HBR CTC, LowQP test configuration, HM16.23 with High Throughput 4:4:4 Intra 16 profile.</w:t>
      </w:r>
    </w:p>
    <w:tbl>
      <w:tblPr>
        <w:tblW w:w="6240" w:type="dxa"/>
        <w:tblLook w:val="04A0" w:firstRow="1" w:lastRow="0" w:firstColumn="1" w:lastColumn="0" w:noHBand="0" w:noVBand="1"/>
      </w:tblPr>
      <w:tblGrid>
        <w:gridCol w:w="1040"/>
        <w:gridCol w:w="1040"/>
        <w:gridCol w:w="1164"/>
        <w:gridCol w:w="1021"/>
        <w:gridCol w:w="1021"/>
        <w:gridCol w:w="1021"/>
      </w:tblGrid>
      <w:tr w:rsidR="00C53E97" w:rsidRPr="00C53E97" w14:paraId="3E1E6B72" w14:textId="77777777" w:rsidTr="00D55CB4">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C53E97">
            <w:pPr>
              <w:rPr>
                <w:b/>
                <w:bCs/>
                <w:lang w:val="en-US"/>
              </w:rPr>
            </w:pPr>
            <w:r w:rsidRPr="00C53E97">
              <w:rPr>
                <w:b/>
                <w:bCs/>
                <w:lang w:val="en-US"/>
              </w:rPr>
              <w:t>SVT16 RGB</w:t>
            </w:r>
          </w:p>
        </w:tc>
      </w:tr>
      <w:tr w:rsidR="00C53E97" w:rsidRPr="00C53E97" w14:paraId="4EAB6FCF" w14:textId="77777777" w:rsidTr="00D55CB4">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C53E97">
            <w:pPr>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77777777" w:rsidR="00C53E97" w:rsidRPr="00C53E97" w:rsidRDefault="00C53E97" w:rsidP="00C53E97">
            <w:pPr>
              <w:rPr>
                <w:lang w:val="en-US"/>
              </w:rPr>
            </w:pPr>
            <w:r w:rsidRPr="00C53E97">
              <w:rPr>
                <w:lang w:val="en-US"/>
              </w:rPr>
              <w:t>Aver.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C53E97">
            <w:pP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C53E97">
            <w:pP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C53E97">
            <w:pPr>
              <w:rPr>
                <w:lang w:val="en-US"/>
              </w:rPr>
            </w:pPr>
            <w:r w:rsidRPr="00C53E97">
              <w:rPr>
                <w:lang w:val="en-US"/>
              </w:rPr>
              <w:t>R</w:t>
            </w:r>
          </w:p>
        </w:tc>
      </w:tr>
      <w:tr w:rsidR="00C53E97" w:rsidRPr="00C53E97" w14:paraId="66C2855A" w14:textId="77777777" w:rsidTr="00D55CB4">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C53E97">
            <w:pPr>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77777777" w:rsidR="00C53E97" w:rsidRPr="00C53E97" w:rsidRDefault="00C53E97" w:rsidP="00C53E97">
            <w:pPr>
              <w:rPr>
                <w:lang w:val="en-US"/>
              </w:rPr>
            </w:pPr>
            <w:r w:rsidRPr="00C53E97">
              <w:rPr>
                <w:lang w:val="en-US"/>
              </w:rPr>
              <w:t>-1.82%</w:t>
            </w:r>
            <w:r w:rsidRPr="00C53E97">
              <w:rPr>
                <w:rFonts w:ascii="MS Gothic" w:eastAsia="MS Gothic" w:hAnsi="MS Gothic" w:cs="MS Gothic" w:hint="eastAsia"/>
                <w:lang w:val="en-US"/>
              </w:rPr>
              <w:t xml:space="preserve">　</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C53E97">
            <w:pP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C53E97">
            <w:pP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C53E97">
            <w:pPr>
              <w:rPr>
                <w:lang w:val="en-US"/>
              </w:rPr>
            </w:pPr>
            <w:r w:rsidRPr="00C53E97">
              <w:rPr>
                <w:lang w:val="en-US"/>
              </w:rPr>
              <w:t>-1.55%</w:t>
            </w:r>
          </w:p>
        </w:tc>
      </w:tr>
      <w:tr w:rsidR="00C53E97" w:rsidRPr="00C53E97" w14:paraId="5377CC4E" w14:textId="77777777" w:rsidTr="00D55CB4">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C53E97">
            <w:pPr>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C53E97">
            <w:pPr>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C53E97">
            <w:pP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C53E97">
            <w:pP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C53E97">
            <w:pP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C53E97">
            <w:pPr>
              <w:rPr>
                <w:lang w:val="en-US"/>
              </w:rPr>
            </w:pPr>
            <w:r w:rsidRPr="00C53E97">
              <w:rPr>
                <w:lang w:val="en-US"/>
              </w:rPr>
              <w:t>-1.80%</w:t>
            </w:r>
          </w:p>
        </w:tc>
      </w:tr>
    </w:tbl>
    <w:p w14:paraId="35E5B982" w14:textId="77777777" w:rsidR="00C53E97" w:rsidRPr="00C53E97" w:rsidRDefault="00C53E97" w:rsidP="00C53E97">
      <w:pPr>
        <w:rPr>
          <w:lang w:val="en-US"/>
        </w:rPr>
      </w:pPr>
      <w:r w:rsidRPr="00C53E97">
        <w:rPr>
          <w:lang w:val="en-US"/>
        </w:rPr>
        <w:t>Table 4.12.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55CB4">
        <w:trPr>
          <w:trHeight w:val="290"/>
        </w:trPr>
        <w:tc>
          <w:tcPr>
            <w:tcW w:w="0" w:type="auto"/>
            <w:tcBorders>
              <w:top w:val="nil"/>
              <w:left w:val="nil"/>
              <w:bottom w:val="nil"/>
              <w:right w:val="nil"/>
            </w:tcBorders>
            <w:shd w:val="clear" w:color="auto" w:fill="auto"/>
            <w:noWrap/>
            <w:vAlign w:val="bottom"/>
            <w:hideMark/>
          </w:tcPr>
          <w:p w14:paraId="490A7CA7"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C53E97">
            <w:pPr>
              <w:rPr>
                <w:b/>
                <w:bCs/>
                <w:lang w:val="en-US"/>
              </w:rPr>
            </w:pPr>
            <w:r w:rsidRPr="00C53E97">
              <w:rPr>
                <w:b/>
                <w:bCs/>
                <w:lang w:val="en-US"/>
              </w:rPr>
              <w:t>SVT12 RGB</w:t>
            </w:r>
          </w:p>
        </w:tc>
      </w:tr>
      <w:tr w:rsidR="00C53E97" w:rsidRPr="00C53E97" w14:paraId="7E0EE631" w14:textId="77777777" w:rsidTr="00D55CB4">
        <w:trPr>
          <w:trHeight w:val="290"/>
        </w:trPr>
        <w:tc>
          <w:tcPr>
            <w:tcW w:w="0" w:type="auto"/>
            <w:tcBorders>
              <w:top w:val="nil"/>
              <w:left w:val="nil"/>
              <w:bottom w:val="nil"/>
              <w:right w:val="nil"/>
            </w:tcBorders>
            <w:shd w:val="clear" w:color="auto" w:fill="auto"/>
            <w:noWrap/>
            <w:vAlign w:val="bottom"/>
            <w:hideMark/>
          </w:tcPr>
          <w:p w14:paraId="155AF843"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C53E97">
            <w:pPr>
              <w:rPr>
                <w:lang w:val="en-US"/>
              </w:rPr>
            </w:pPr>
            <w:r w:rsidRPr="00C53E97">
              <w:rPr>
                <w:lang w:val="en-US"/>
              </w:rPr>
              <w:t>wY</w:t>
            </w:r>
          </w:p>
        </w:tc>
        <w:tc>
          <w:tcPr>
            <w:tcW w:w="0" w:type="auto"/>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C53E97">
            <w:pPr>
              <w:rPr>
                <w:lang w:val="en-US"/>
              </w:rPr>
            </w:pPr>
            <w:r w:rsidRPr="00C53E97">
              <w:rPr>
                <w:lang w:val="en-US"/>
              </w:rPr>
              <w:t>wU</w:t>
            </w:r>
          </w:p>
        </w:tc>
        <w:tc>
          <w:tcPr>
            <w:tcW w:w="0" w:type="auto"/>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C53E97">
            <w:pPr>
              <w:rPr>
                <w:lang w:val="en-US"/>
              </w:rPr>
            </w:pPr>
            <w:r w:rsidRPr="00C53E97">
              <w:rPr>
                <w:lang w:val="en-US"/>
              </w:rPr>
              <w:t>wV</w:t>
            </w:r>
          </w:p>
        </w:tc>
        <w:tc>
          <w:tcPr>
            <w:tcW w:w="0" w:type="auto"/>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F3F7C8"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C53E97">
            <w:pPr>
              <w:rPr>
                <w:lang w:val="en-US"/>
              </w:rPr>
            </w:pPr>
            <w:r w:rsidRPr="00C53E97">
              <w:rPr>
                <w:lang w:val="en-US"/>
              </w:rPr>
              <w:t>R</w:t>
            </w:r>
          </w:p>
        </w:tc>
      </w:tr>
      <w:tr w:rsidR="00C53E97" w:rsidRPr="00C53E97" w14:paraId="16C5FC0C" w14:textId="77777777" w:rsidTr="00D55CB4">
        <w:trPr>
          <w:trHeight w:val="28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C53E97">
            <w:pPr>
              <w:rPr>
                <w:b/>
                <w:bCs/>
                <w:lang w:val="en-US"/>
              </w:rPr>
            </w:pPr>
            <w:r w:rsidRPr="00C53E97">
              <w:rPr>
                <w:b/>
                <w:bCs/>
                <w:lang w:val="en-US"/>
              </w:rPr>
              <w:t>CE3.1</w:t>
            </w:r>
          </w:p>
        </w:tc>
        <w:tc>
          <w:tcPr>
            <w:tcW w:w="0" w:type="auto"/>
            <w:tcBorders>
              <w:top w:val="nil"/>
              <w:left w:val="nil"/>
              <w:bottom w:val="nil"/>
              <w:right w:val="nil"/>
            </w:tcBorders>
            <w:shd w:val="clear" w:color="000000" w:fill="FFFFFF"/>
            <w:noWrap/>
            <w:vAlign w:val="center"/>
            <w:hideMark/>
          </w:tcPr>
          <w:p w14:paraId="11573B32" w14:textId="77777777" w:rsidR="00C53E97" w:rsidRPr="00C53E97" w:rsidRDefault="00C53E97" w:rsidP="00C53E97">
            <w:pPr>
              <w:rPr>
                <w:lang w:val="en-US"/>
              </w:rPr>
            </w:pPr>
            <w:r w:rsidRPr="00C53E97">
              <w:rPr>
                <w:lang w:val="en-US"/>
              </w:rPr>
              <w:t>-7.03%</w:t>
            </w:r>
          </w:p>
        </w:tc>
        <w:tc>
          <w:tcPr>
            <w:tcW w:w="0" w:type="auto"/>
            <w:tcBorders>
              <w:top w:val="nil"/>
              <w:left w:val="nil"/>
              <w:bottom w:val="nil"/>
              <w:right w:val="nil"/>
            </w:tcBorders>
            <w:shd w:val="clear" w:color="000000" w:fill="FFFFFF"/>
            <w:noWrap/>
            <w:vAlign w:val="center"/>
            <w:hideMark/>
          </w:tcPr>
          <w:p w14:paraId="5A86ADAD" w14:textId="77777777" w:rsidR="00C53E97" w:rsidRPr="00C53E97" w:rsidRDefault="00C53E97" w:rsidP="00C53E97">
            <w:pPr>
              <w:rPr>
                <w:lang w:val="en-US"/>
              </w:rPr>
            </w:pPr>
            <w:r w:rsidRPr="00C53E97">
              <w:rPr>
                <w:lang w:val="en-US"/>
              </w:rPr>
              <w:t>-9.37%</w:t>
            </w:r>
          </w:p>
        </w:tc>
        <w:tc>
          <w:tcPr>
            <w:tcW w:w="0" w:type="auto"/>
            <w:tcBorders>
              <w:top w:val="nil"/>
              <w:left w:val="nil"/>
              <w:bottom w:val="nil"/>
              <w:right w:val="nil"/>
            </w:tcBorders>
            <w:shd w:val="clear" w:color="000000" w:fill="FFFFFF"/>
            <w:noWrap/>
            <w:vAlign w:val="center"/>
            <w:hideMark/>
          </w:tcPr>
          <w:p w14:paraId="7BC1AEBE" w14:textId="77777777" w:rsidR="00C53E97" w:rsidRPr="00C53E97" w:rsidRDefault="00C53E97" w:rsidP="00C53E97">
            <w:pPr>
              <w:rPr>
                <w:lang w:val="en-US"/>
              </w:rPr>
            </w:pPr>
            <w:r w:rsidRPr="00C53E97">
              <w:rPr>
                <w:lang w:val="en-US"/>
              </w:rPr>
              <w:t>-10.06%</w:t>
            </w:r>
          </w:p>
        </w:tc>
        <w:tc>
          <w:tcPr>
            <w:tcW w:w="0" w:type="auto"/>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C53E97">
            <w:pPr>
              <w:rPr>
                <w:lang w:val="en-US"/>
              </w:rPr>
            </w:pPr>
            <w:r w:rsidRPr="00C53E97">
              <w:rPr>
                <w:lang w:val="en-US"/>
              </w:rPr>
              <w:t>-4.62%</w:t>
            </w:r>
          </w:p>
        </w:tc>
        <w:tc>
          <w:tcPr>
            <w:tcW w:w="0" w:type="auto"/>
            <w:tcBorders>
              <w:top w:val="nil"/>
              <w:left w:val="nil"/>
              <w:bottom w:val="nil"/>
              <w:right w:val="nil"/>
            </w:tcBorders>
            <w:shd w:val="clear" w:color="000000" w:fill="FFFFFF"/>
            <w:noWrap/>
            <w:vAlign w:val="center"/>
          </w:tcPr>
          <w:p w14:paraId="1D590229" w14:textId="77777777" w:rsidR="00C53E97" w:rsidRPr="00C53E97" w:rsidRDefault="00C53E97" w:rsidP="00C53E97">
            <w:pPr>
              <w:rPr>
                <w:lang w:val="en-US"/>
              </w:rPr>
            </w:pPr>
            <w:r w:rsidRPr="00C53E97">
              <w:rPr>
                <w:lang w:val="en-US"/>
              </w:rPr>
              <w:t>-6.50%</w:t>
            </w:r>
          </w:p>
        </w:tc>
        <w:tc>
          <w:tcPr>
            <w:tcW w:w="0" w:type="auto"/>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C53E97">
            <w:pPr>
              <w:rPr>
                <w:lang w:val="en-US"/>
              </w:rPr>
            </w:pPr>
            <w:r w:rsidRPr="00C53E97">
              <w:rPr>
                <w:lang w:val="en-US"/>
              </w:rPr>
              <w:t>-6.67%</w:t>
            </w:r>
          </w:p>
        </w:tc>
        <w:tc>
          <w:tcPr>
            <w:tcW w:w="0" w:type="auto"/>
            <w:tcBorders>
              <w:top w:val="nil"/>
              <w:left w:val="nil"/>
              <w:bottom w:val="nil"/>
              <w:right w:val="nil"/>
            </w:tcBorders>
            <w:shd w:val="clear" w:color="000000" w:fill="FFFFFF"/>
            <w:noWrap/>
            <w:vAlign w:val="center"/>
            <w:hideMark/>
          </w:tcPr>
          <w:p w14:paraId="01370073" w14:textId="77777777" w:rsidR="00C53E97" w:rsidRPr="00C53E97" w:rsidRDefault="00C53E97" w:rsidP="00C53E97">
            <w:pPr>
              <w:rPr>
                <w:lang w:val="en-US"/>
              </w:rPr>
            </w:pPr>
            <w:r w:rsidRPr="00C53E97">
              <w:rPr>
                <w:lang w:val="en-US"/>
              </w:rPr>
              <w:t>-2.27%</w:t>
            </w:r>
          </w:p>
        </w:tc>
        <w:tc>
          <w:tcPr>
            <w:tcW w:w="0" w:type="auto"/>
            <w:tcBorders>
              <w:top w:val="nil"/>
              <w:left w:val="nil"/>
              <w:bottom w:val="nil"/>
              <w:right w:val="nil"/>
            </w:tcBorders>
            <w:shd w:val="clear" w:color="000000" w:fill="FFFFFF"/>
            <w:noWrap/>
            <w:vAlign w:val="center"/>
            <w:hideMark/>
          </w:tcPr>
          <w:p w14:paraId="3618E36A" w14:textId="77777777" w:rsidR="00C53E97" w:rsidRPr="00C53E97" w:rsidRDefault="00C53E97" w:rsidP="00C53E97">
            <w:pPr>
              <w:rPr>
                <w:lang w:val="en-US"/>
              </w:rPr>
            </w:pPr>
            <w:r w:rsidRPr="00C53E97">
              <w:rPr>
                <w:lang w:val="en-US"/>
              </w:rPr>
              <w:t>-4.03%</w:t>
            </w:r>
          </w:p>
        </w:tc>
        <w:tc>
          <w:tcPr>
            <w:tcW w:w="0" w:type="auto"/>
            <w:tcBorders>
              <w:top w:val="nil"/>
              <w:left w:val="nil"/>
              <w:bottom w:val="nil"/>
              <w:right w:val="nil"/>
            </w:tcBorders>
            <w:shd w:val="clear" w:color="000000" w:fill="FFFFFF"/>
            <w:noWrap/>
            <w:vAlign w:val="center"/>
            <w:hideMark/>
          </w:tcPr>
          <w:p w14:paraId="73D936B8" w14:textId="77777777" w:rsidR="00C53E97" w:rsidRPr="00C53E97" w:rsidRDefault="00C53E97" w:rsidP="00C53E97">
            <w:pPr>
              <w:rPr>
                <w:lang w:val="en-US"/>
              </w:rPr>
            </w:pPr>
            <w:r w:rsidRPr="00C53E97">
              <w:rPr>
                <w:lang w:val="en-US"/>
              </w:rPr>
              <w:t>-2.86%</w:t>
            </w:r>
          </w:p>
        </w:tc>
        <w:tc>
          <w:tcPr>
            <w:tcW w:w="0" w:type="auto"/>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C53E97">
            <w:pPr>
              <w:rPr>
                <w:lang w:val="en-US"/>
              </w:rPr>
            </w:pPr>
            <w:r w:rsidRPr="00C53E97">
              <w:rPr>
                <w:lang w:val="en-US"/>
              </w:rPr>
              <w:t>-2.94%</w:t>
            </w:r>
          </w:p>
        </w:tc>
      </w:tr>
      <w:tr w:rsidR="00C53E97" w:rsidRPr="00C53E97" w14:paraId="49054897" w14:textId="77777777" w:rsidTr="00D55CB4">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C53E97">
            <w:pPr>
              <w:rPr>
                <w:b/>
                <w:bCs/>
                <w:lang w:val="en-US"/>
              </w:rPr>
            </w:pPr>
          </w:p>
        </w:tc>
        <w:tc>
          <w:tcPr>
            <w:tcW w:w="0" w:type="auto"/>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tcPr>
          <w:p w14:paraId="3D04BE89" w14:textId="77777777" w:rsidR="00C53E97" w:rsidRPr="00C53E97" w:rsidRDefault="00C53E97" w:rsidP="00C53E97">
            <w:pPr>
              <w:rPr>
                <w:lang w:val="en-US"/>
              </w:rPr>
            </w:pPr>
            <w:r w:rsidRPr="00C53E97">
              <w:rPr>
                <w:lang w:val="en-US"/>
              </w:rPr>
              <w:t>1.15%</w:t>
            </w:r>
          </w:p>
        </w:tc>
        <w:tc>
          <w:tcPr>
            <w:tcW w:w="0" w:type="auto"/>
            <w:tcBorders>
              <w:top w:val="nil"/>
              <w:left w:val="nil"/>
              <w:bottom w:val="nil"/>
              <w:right w:val="nil"/>
            </w:tcBorders>
            <w:shd w:val="clear" w:color="000000" w:fill="FFFFFF"/>
            <w:noWrap/>
            <w:vAlign w:val="center"/>
          </w:tcPr>
          <w:p w14:paraId="7A0E6FC6" w14:textId="77777777" w:rsidR="00C53E97" w:rsidRPr="00C53E97" w:rsidRDefault="00C53E97" w:rsidP="00C53E97">
            <w:pPr>
              <w:rPr>
                <w:lang w:val="en-US"/>
              </w:rPr>
            </w:pPr>
            <w:r w:rsidRPr="00C53E97">
              <w:rPr>
                <w:lang w:val="en-US"/>
              </w:rPr>
              <w:t>0.51%</w:t>
            </w:r>
          </w:p>
        </w:tc>
        <w:tc>
          <w:tcPr>
            <w:tcW w:w="0" w:type="auto"/>
            <w:tcBorders>
              <w:top w:val="nil"/>
              <w:left w:val="nil"/>
              <w:bottom w:val="nil"/>
              <w:right w:val="nil"/>
            </w:tcBorders>
            <w:shd w:val="clear" w:color="000000" w:fill="FFFFFF"/>
            <w:noWrap/>
            <w:vAlign w:val="center"/>
          </w:tcPr>
          <w:p w14:paraId="16E2EF40" w14:textId="77777777" w:rsidR="00C53E97" w:rsidRPr="00C53E97" w:rsidRDefault="00C53E97" w:rsidP="00C53E97">
            <w:pPr>
              <w:rPr>
                <w:lang w:val="en-US"/>
              </w:rPr>
            </w:pPr>
            <w:r w:rsidRPr="00C53E97">
              <w:rPr>
                <w:lang w:val="en-US"/>
              </w:rPr>
              <w:t>-0.21%</w:t>
            </w:r>
          </w:p>
        </w:tc>
        <w:tc>
          <w:tcPr>
            <w:tcW w:w="0" w:type="auto"/>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C53E97">
            <w:pPr>
              <w:rPr>
                <w:lang w:val="en-US"/>
              </w:rPr>
            </w:pPr>
            <w:r w:rsidRPr="00C53E97">
              <w:rPr>
                <w:lang w:val="en-US"/>
              </w:rPr>
              <w:t>0.54%</w:t>
            </w:r>
          </w:p>
        </w:tc>
        <w:tc>
          <w:tcPr>
            <w:tcW w:w="0" w:type="auto"/>
            <w:tcBorders>
              <w:top w:val="nil"/>
              <w:left w:val="nil"/>
              <w:bottom w:val="nil"/>
              <w:right w:val="nil"/>
            </w:tcBorders>
            <w:shd w:val="clear" w:color="000000" w:fill="FFFFFF"/>
            <w:noWrap/>
            <w:vAlign w:val="center"/>
          </w:tcPr>
          <w:p w14:paraId="167C279F" w14:textId="77777777" w:rsidR="00C53E97" w:rsidRPr="00C53E97" w:rsidRDefault="00C53E97" w:rsidP="00C53E97">
            <w:pPr>
              <w:rPr>
                <w:lang w:val="en-US"/>
              </w:rPr>
            </w:pPr>
            <w:r w:rsidRPr="00C53E97">
              <w:rPr>
                <w:lang w:val="en-US"/>
              </w:rPr>
              <w:t>0.16%</w:t>
            </w:r>
          </w:p>
        </w:tc>
        <w:tc>
          <w:tcPr>
            <w:tcW w:w="0" w:type="auto"/>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C53E97">
            <w:pPr>
              <w:rPr>
                <w:lang w:val="en-US"/>
              </w:rPr>
            </w:pPr>
            <w:r w:rsidRPr="00C53E97">
              <w:rPr>
                <w:lang w:val="en-US"/>
              </w:rPr>
              <w:t>0.42%</w:t>
            </w:r>
          </w:p>
        </w:tc>
        <w:tc>
          <w:tcPr>
            <w:tcW w:w="0" w:type="auto"/>
            <w:tcBorders>
              <w:top w:val="nil"/>
              <w:left w:val="nil"/>
              <w:bottom w:val="nil"/>
              <w:right w:val="nil"/>
            </w:tcBorders>
            <w:shd w:val="clear" w:color="000000" w:fill="FFFFFF"/>
            <w:noWrap/>
            <w:vAlign w:val="center"/>
          </w:tcPr>
          <w:p w14:paraId="4FA73D6E" w14:textId="77777777" w:rsidR="00C53E97" w:rsidRPr="00C53E97" w:rsidRDefault="00C53E97" w:rsidP="00C53E97">
            <w:pPr>
              <w:rPr>
                <w:lang w:val="en-US"/>
              </w:rPr>
            </w:pPr>
            <w:r w:rsidRPr="00C53E97">
              <w:rPr>
                <w:lang w:val="en-US"/>
              </w:rPr>
              <w:t>-2.24%</w:t>
            </w:r>
          </w:p>
        </w:tc>
        <w:tc>
          <w:tcPr>
            <w:tcW w:w="0" w:type="auto"/>
            <w:tcBorders>
              <w:top w:val="nil"/>
              <w:left w:val="nil"/>
              <w:bottom w:val="nil"/>
              <w:right w:val="nil"/>
            </w:tcBorders>
            <w:shd w:val="clear" w:color="000000" w:fill="FFFFFF"/>
            <w:noWrap/>
            <w:vAlign w:val="center"/>
          </w:tcPr>
          <w:p w14:paraId="5DEC8EAF" w14:textId="77777777" w:rsidR="00C53E97" w:rsidRPr="00C53E97" w:rsidRDefault="00C53E97" w:rsidP="00C53E97">
            <w:pPr>
              <w:rPr>
                <w:lang w:val="en-US"/>
              </w:rPr>
            </w:pPr>
            <w:r w:rsidRPr="00C53E97">
              <w:rPr>
                <w:lang w:val="en-US"/>
              </w:rPr>
              <w:t>-3.04%</w:t>
            </w:r>
          </w:p>
        </w:tc>
        <w:tc>
          <w:tcPr>
            <w:tcW w:w="0" w:type="auto"/>
            <w:tcBorders>
              <w:top w:val="nil"/>
              <w:left w:val="nil"/>
              <w:bottom w:val="nil"/>
              <w:right w:val="nil"/>
            </w:tcBorders>
            <w:shd w:val="clear" w:color="000000" w:fill="FFFFFF"/>
            <w:noWrap/>
            <w:vAlign w:val="center"/>
          </w:tcPr>
          <w:p w14:paraId="572AB4BA" w14:textId="77777777" w:rsidR="00C53E97" w:rsidRPr="00C53E97" w:rsidRDefault="00C53E97" w:rsidP="00C53E97">
            <w:pPr>
              <w:rPr>
                <w:lang w:val="en-US"/>
              </w:rPr>
            </w:pPr>
            <w:r w:rsidRPr="00C53E97">
              <w:rPr>
                <w:lang w:val="en-US"/>
              </w:rPr>
              <w:t>-1.79%</w:t>
            </w:r>
          </w:p>
        </w:tc>
        <w:tc>
          <w:tcPr>
            <w:tcW w:w="0" w:type="auto"/>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C53E97">
            <w:pP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7777777" w:rsidR="00C53E97" w:rsidRPr="00C53E97" w:rsidRDefault="00C53E97" w:rsidP="00C53E97">
      <w:pPr>
        <w:rPr>
          <w:lang w:val="en-US"/>
        </w:rPr>
      </w:pPr>
      <w:r w:rsidRPr="00C53E97">
        <w:rPr>
          <w:lang w:val="en-US"/>
        </w:rPr>
        <w:t>Table 4.13. BD-binrate (average, weighted) simulation results for CE3.2 tests, 16 bits data, HBD/HBR CTC, LowQP test configuration, HM16.23 with High Throughput 4:4:4 Intra 16 profile.</w:t>
      </w:r>
      <w:r w:rsidRPr="00C53E97" w:rsidDel="006C5FF6">
        <w:rPr>
          <w:lang w:val="en-US"/>
        </w:rPr>
        <w:t xml:space="preserve"> </w:t>
      </w:r>
    </w:p>
    <w:tbl>
      <w:tblPr>
        <w:tblW w:w="6240" w:type="dxa"/>
        <w:tblLook w:val="04A0" w:firstRow="1" w:lastRow="0" w:firstColumn="1" w:lastColumn="0" w:noHBand="0" w:noVBand="1"/>
      </w:tblPr>
      <w:tblGrid>
        <w:gridCol w:w="1040"/>
        <w:gridCol w:w="1040"/>
        <w:gridCol w:w="1164"/>
        <w:gridCol w:w="1040"/>
        <w:gridCol w:w="1040"/>
        <w:gridCol w:w="1040"/>
      </w:tblGrid>
      <w:tr w:rsidR="00C53E97" w:rsidRPr="00C53E97" w14:paraId="2A407918" w14:textId="77777777" w:rsidTr="00D55CB4">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C53E97">
            <w:pPr>
              <w:rPr>
                <w:b/>
                <w:bCs/>
                <w:lang w:val="en-US"/>
              </w:rPr>
            </w:pPr>
            <w:r w:rsidRPr="00C53E97">
              <w:rPr>
                <w:b/>
                <w:bCs/>
                <w:lang w:val="en-US"/>
              </w:rPr>
              <w:t>SVT16 RGB</w:t>
            </w:r>
          </w:p>
        </w:tc>
      </w:tr>
      <w:tr w:rsidR="00C53E97" w:rsidRPr="00C53E97" w14:paraId="228E76A4" w14:textId="77777777" w:rsidTr="00D55CB4">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C53E97">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7777777" w:rsidR="00C53E97" w:rsidRPr="00C53E97" w:rsidRDefault="00C53E97" w:rsidP="00C53E97">
            <w:pPr>
              <w:rPr>
                <w:lang w:val="en-US"/>
              </w:rPr>
            </w:pPr>
            <w:r w:rsidRPr="00C53E97">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C53E97">
            <w:pP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C53E97">
            <w:pP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C53E97">
            <w:pPr>
              <w:rPr>
                <w:lang w:val="en-US"/>
              </w:rPr>
            </w:pPr>
            <w:r w:rsidRPr="00C53E97">
              <w:rPr>
                <w:lang w:val="en-US"/>
              </w:rPr>
              <w:t>R</w:t>
            </w:r>
          </w:p>
        </w:tc>
      </w:tr>
      <w:tr w:rsidR="00C53E97" w:rsidRPr="00C53E97" w14:paraId="76B9EEEC" w14:textId="77777777" w:rsidTr="00D55CB4">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C53E97">
            <w:pPr>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C53E97">
            <w:pP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C53E97">
            <w:pP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C53E97">
            <w:pP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C53E97">
            <w:pP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777777" w:rsidR="00C53E97" w:rsidRPr="00C53E97" w:rsidRDefault="00C53E97" w:rsidP="00C53E97">
      <w:pPr>
        <w:rPr>
          <w:lang w:val="en-US"/>
        </w:rPr>
      </w:pPr>
      <w:r w:rsidRPr="00C53E97">
        <w:rPr>
          <w:lang w:val="en-US"/>
        </w:rPr>
        <w:t>Table 4.14. BD-binrate (average, weighted) simulation results for CE3.2 tests, 12 bits data, HBD/HBR CTC, LowQP test configuration, HM16.23 with High Throughput 4:4:4 Intra 16 profile.</w:t>
      </w:r>
      <w:r w:rsidRPr="00C53E97" w:rsidDel="006C5FF6">
        <w:rPr>
          <w:lang w:val="en-US"/>
        </w:rPr>
        <w:t xml:space="preserve"> </w:t>
      </w:r>
    </w:p>
    <w:tbl>
      <w:tblPr>
        <w:tblW w:w="0" w:type="auto"/>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55CB4">
        <w:trPr>
          <w:trHeight w:val="290"/>
        </w:trPr>
        <w:tc>
          <w:tcPr>
            <w:tcW w:w="0" w:type="auto"/>
            <w:tcBorders>
              <w:top w:val="nil"/>
              <w:left w:val="nil"/>
              <w:bottom w:val="nil"/>
              <w:right w:val="nil"/>
            </w:tcBorders>
            <w:shd w:val="clear" w:color="auto" w:fill="auto"/>
            <w:noWrap/>
            <w:vAlign w:val="bottom"/>
            <w:hideMark/>
          </w:tcPr>
          <w:p w14:paraId="69B3E83E"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C53E97">
            <w:pPr>
              <w:rPr>
                <w:b/>
                <w:bCs/>
                <w:lang w:val="en-US"/>
              </w:rPr>
            </w:pPr>
            <w:r w:rsidRPr="00C53E97">
              <w:rPr>
                <w:b/>
                <w:bCs/>
                <w:lang w:val="en-US"/>
              </w:rPr>
              <w:t>SVT12 RGB</w:t>
            </w:r>
          </w:p>
        </w:tc>
      </w:tr>
      <w:tr w:rsidR="00C53E97" w:rsidRPr="00C53E97" w14:paraId="51C0E7C6" w14:textId="77777777" w:rsidTr="00D55CB4">
        <w:trPr>
          <w:trHeight w:val="290"/>
        </w:trPr>
        <w:tc>
          <w:tcPr>
            <w:tcW w:w="0" w:type="auto"/>
            <w:tcBorders>
              <w:top w:val="nil"/>
              <w:left w:val="nil"/>
              <w:bottom w:val="nil"/>
              <w:right w:val="nil"/>
            </w:tcBorders>
            <w:shd w:val="clear" w:color="auto" w:fill="auto"/>
            <w:noWrap/>
            <w:vAlign w:val="bottom"/>
            <w:hideMark/>
          </w:tcPr>
          <w:p w14:paraId="5F618C01"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C53E97">
            <w:pPr>
              <w:rPr>
                <w:lang w:val="en-US"/>
              </w:rPr>
            </w:pPr>
            <w:r w:rsidRPr="00C53E97">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594743"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C53E97">
            <w:pPr>
              <w:rPr>
                <w:lang w:val="en-US"/>
              </w:rPr>
            </w:pPr>
            <w:r w:rsidRPr="00C53E97">
              <w:rPr>
                <w:lang w:val="en-US"/>
              </w:rPr>
              <w:t>R</w:t>
            </w:r>
          </w:p>
        </w:tc>
      </w:tr>
      <w:tr w:rsidR="00C53E97" w:rsidRPr="00C53E97" w14:paraId="05F12681"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6F8EDE97" w14:textId="77777777" w:rsidR="00C53E97" w:rsidRPr="00C53E97" w:rsidRDefault="00C53E97" w:rsidP="00C53E97">
            <w:pPr>
              <w:rPr>
                <w:lang w:val="en-US"/>
              </w:rPr>
            </w:pPr>
            <w:r w:rsidRPr="00C53E97">
              <w:rPr>
                <w:lang w:val="en-US"/>
              </w:rPr>
              <w:t>-50.16%</w:t>
            </w:r>
          </w:p>
        </w:tc>
        <w:tc>
          <w:tcPr>
            <w:tcW w:w="0" w:type="auto"/>
            <w:tcBorders>
              <w:top w:val="nil"/>
              <w:left w:val="nil"/>
              <w:bottom w:val="nil"/>
              <w:right w:val="nil"/>
            </w:tcBorders>
            <w:shd w:val="clear" w:color="000000" w:fill="FFFFFF"/>
            <w:noWrap/>
            <w:vAlign w:val="center"/>
            <w:hideMark/>
          </w:tcPr>
          <w:p w14:paraId="56FE2F01" w14:textId="77777777" w:rsidR="00C53E97" w:rsidRPr="00C53E97" w:rsidRDefault="00C53E97" w:rsidP="00C53E97">
            <w:pPr>
              <w:rPr>
                <w:lang w:val="en-US"/>
              </w:rPr>
            </w:pPr>
            <w:r w:rsidRPr="00C53E97">
              <w:rPr>
                <w:lang w:val="en-US"/>
              </w:rPr>
              <w:t>-50.44%</w:t>
            </w:r>
          </w:p>
        </w:tc>
        <w:tc>
          <w:tcPr>
            <w:tcW w:w="0" w:type="auto"/>
            <w:tcBorders>
              <w:top w:val="nil"/>
              <w:left w:val="nil"/>
              <w:bottom w:val="nil"/>
              <w:right w:val="nil"/>
            </w:tcBorders>
            <w:shd w:val="clear" w:color="000000" w:fill="FFFFFF"/>
            <w:noWrap/>
            <w:vAlign w:val="center"/>
            <w:hideMark/>
          </w:tcPr>
          <w:p w14:paraId="705E25C8" w14:textId="77777777" w:rsidR="00C53E97" w:rsidRPr="00C53E97" w:rsidRDefault="00C53E97" w:rsidP="00C53E97">
            <w:pPr>
              <w:rPr>
                <w:lang w:val="en-US"/>
              </w:rPr>
            </w:pPr>
            <w:r w:rsidRPr="00C53E97">
              <w:rPr>
                <w:lang w:val="en-US"/>
              </w:rPr>
              <w:t>-50.51%</w:t>
            </w:r>
          </w:p>
        </w:tc>
        <w:tc>
          <w:tcPr>
            <w:tcW w:w="0" w:type="auto"/>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C53E97">
            <w:pPr>
              <w:rPr>
                <w:lang w:val="en-US"/>
              </w:rPr>
            </w:pPr>
            <w:r w:rsidRPr="00C53E97">
              <w:rPr>
                <w:lang w:val="en-US"/>
              </w:rPr>
              <w:t>-52.39%</w:t>
            </w:r>
          </w:p>
        </w:tc>
        <w:tc>
          <w:tcPr>
            <w:tcW w:w="0" w:type="auto"/>
            <w:tcBorders>
              <w:top w:val="nil"/>
              <w:left w:val="nil"/>
              <w:bottom w:val="nil"/>
              <w:right w:val="nil"/>
            </w:tcBorders>
            <w:shd w:val="clear" w:color="000000" w:fill="FFFFFF"/>
            <w:noWrap/>
            <w:vAlign w:val="center"/>
            <w:hideMark/>
          </w:tcPr>
          <w:p w14:paraId="2FE199BD" w14:textId="77777777" w:rsidR="00C53E97" w:rsidRPr="00C53E97" w:rsidRDefault="00C53E97" w:rsidP="00C53E97">
            <w:pPr>
              <w:rPr>
                <w:lang w:val="en-US"/>
              </w:rPr>
            </w:pPr>
            <w:r w:rsidRPr="00C53E97">
              <w:rPr>
                <w:lang w:val="en-US"/>
              </w:rPr>
              <w:t>-52.58%</w:t>
            </w:r>
          </w:p>
        </w:tc>
        <w:tc>
          <w:tcPr>
            <w:tcW w:w="0" w:type="auto"/>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C53E97">
            <w:pPr>
              <w:rPr>
                <w:lang w:val="en-US"/>
              </w:rPr>
            </w:pPr>
            <w:r w:rsidRPr="00C53E97">
              <w:rPr>
                <w:lang w:val="en-US"/>
              </w:rPr>
              <w:t>-52.31%</w:t>
            </w:r>
          </w:p>
        </w:tc>
        <w:tc>
          <w:tcPr>
            <w:tcW w:w="0" w:type="auto"/>
            <w:tcBorders>
              <w:top w:val="nil"/>
              <w:left w:val="nil"/>
              <w:bottom w:val="nil"/>
              <w:right w:val="nil"/>
            </w:tcBorders>
            <w:shd w:val="clear" w:color="000000" w:fill="FFFFFF"/>
            <w:noWrap/>
            <w:vAlign w:val="center"/>
            <w:hideMark/>
          </w:tcPr>
          <w:p w14:paraId="5FB95F71" w14:textId="77777777" w:rsidR="00C53E97" w:rsidRPr="00C53E97" w:rsidRDefault="00C53E97" w:rsidP="00C53E97">
            <w:pPr>
              <w:rPr>
                <w:lang w:val="en-US"/>
              </w:rPr>
            </w:pPr>
            <w:r w:rsidRPr="00C53E97">
              <w:rPr>
                <w:lang w:val="en-US"/>
              </w:rPr>
              <w:t>-46.08%</w:t>
            </w:r>
          </w:p>
        </w:tc>
        <w:tc>
          <w:tcPr>
            <w:tcW w:w="0" w:type="auto"/>
            <w:tcBorders>
              <w:top w:val="nil"/>
              <w:left w:val="nil"/>
              <w:bottom w:val="nil"/>
              <w:right w:val="nil"/>
            </w:tcBorders>
            <w:shd w:val="clear" w:color="000000" w:fill="FFFFFF"/>
            <w:noWrap/>
            <w:vAlign w:val="center"/>
            <w:hideMark/>
          </w:tcPr>
          <w:p w14:paraId="658F5D6C" w14:textId="77777777" w:rsidR="00C53E97" w:rsidRPr="00C53E97" w:rsidRDefault="00C53E97" w:rsidP="00C53E97">
            <w:pPr>
              <w:rPr>
                <w:lang w:val="en-US"/>
              </w:rPr>
            </w:pPr>
            <w:r w:rsidRPr="00C53E97">
              <w:rPr>
                <w:lang w:val="en-US"/>
              </w:rPr>
              <w:t>-46.36%</w:t>
            </w:r>
          </w:p>
        </w:tc>
        <w:tc>
          <w:tcPr>
            <w:tcW w:w="0" w:type="auto"/>
            <w:tcBorders>
              <w:top w:val="nil"/>
              <w:left w:val="nil"/>
              <w:bottom w:val="nil"/>
              <w:right w:val="nil"/>
            </w:tcBorders>
            <w:shd w:val="clear" w:color="000000" w:fill="FFFFFF"/>
            <w:noWrap/>
            <w:vAlign w:val="center"/>
            <w:hideMark/>
          </w:tcPr>
          <w:p w14:paraId="47FFDD3D" w14:textId="77777777" w:rsidR="00C53E97" w:rsidRPr="00C53E97" w:rsidRDefault="00C53E97" w:rsidP="00C53E97">
            <w:pPr>
              <w:rPr>
                <w:lang w:val="en-US"/>
              </w:rPr>
            </w:pPr>
            <w:r w:rsidRPr="00C53E97">
              <w:rPr>
                <w:lang w:val="en-US"/>
              </w:rPr>
              <w:t>-45.93%</w:t>
            </w:r>
          </w:p>
        </w:tc>
        <w:tc>
          <w:tcPr>
            <w:tcW w:w="0" w:type="auto"/>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C53E97">
            <w:pP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7777777" w:rsidR="00C53E97" w:rsidRPr="00C53E97" w:rsidRDefault="00C53E97" w:rsidP="00C53E97">
      <w:pPr>
        <w:rPr>
          <w:lang w:val="en-US"/>
        </w:rPr>
      </w:pPr>
      <w:r w:rsidRPr="00C53E97">
        <w:rPr>
          <w:lang w:val="en-US"/>
        </w:rPr>
        <w:t xml:space="preserve">Table 4.15. bin to bit ratio (peak, weighted and unweighted) simulation results for CE3.2 tests, HBD/HBR CTC, LowQP test configuration, HM16.23 with High Throughput 4:4:4 Intra 16 </w:t>
      </w:r>
      <w:proofErr w:type="gramStart"/>
      <w:r w:rsidRPr="00C53E97">
        <w:rPr>
          <w:lang w:val="en-US"/>
        </w:rPr>
        <w:t>profile..</w:t>
      </w:r>
      <w:proofErr w:type="gramEnd"/>
    </w:p>
    <w:tbl>
      <w:tblPr>
        <w:tblW w:w="0" w:type="auto"/>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55CB4">
        <w:trPr>
          <w:trHeight w:val="290"/>
        </w:trPr>
        <w:tc>
          <w:tcPr>
            <w:tcW w:w="0" w:type="auto"/>
            <w:tcBorders>
              <w:top w:val="nil"/>
              <w:left w:val="nil"/>
              <w:bottom w:val="nil"/>
              <w:right w:val="nil"/>
            </w:tcBorders>
            <w:shd w:val="clear" w:color="auto" w:fill="auto"/>
            <w:noWrap/>
            <w:vAlign w:val="bottom"/>
            <w:hideMark/>
          </w:tcPr>
          <w:p w14:paraId="22E655A8"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C53E97">
            <w:pPr>
              <w:rPr>
                <w:b/>
                <w:bCs/>
                <w:lang w:val="en-US"/>
              </w:rPr>
            </w:pPr>
            <w:r w:rsidRPr="00C53E97">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C53E97">
            <w:pPr>
              <w:rPr>
                <w:b/>
                <w:bCs/>
                <w:lang w:val="en-US"/>
              </w:rPr>
            </w:pPr>
            <w:r w:rsidRPr="00C53E97">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C53E97">
            <w:pPr>
              <w:rPr>
                <w:b/>
                <w:bCs/>
                <w:lang w:val="en-US"/>
              </w:rPr>
            </w:pPr>
            <w:r w:rsidRPr="00C53E97">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C53E97">
            <w:pPr>
              <w:rPr>
                <w:b/>
                <w:bCs/>
                <w:lang w:val="en-US"/>
              </w:rPr>
            </w:pPr>
            <w:r w:rsidRPr="00C53E97">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C53E97">
            <w:pPr>
              <w:rPr>
                <w:b/>
                <w:bCs/>
                <w:lang w:val="en-US"/>
              </w:rPr>
            </w:pPr>
            <w:r w:rsidRPr="00C53E97">
              <w:rPr>
                <w:b/>
                <w:bCs/>
                <w:lang w:val="en-US"/>
              </w:rPr>
              <w:t>SVT16 RGB</w:t>
            </w:r>
          </w:p>
        </w:tc>
      </w:tr>
      <w:tr w:rsidR="00C53E97" w:rsidRPr="00C53E97" w14:paraId="7A8749F2" w14:textId="77777777" w:rsidTr="00D55CB4">
        <w:trPr>
          <w:trHeight w:val="290"/>
        </w:trPr>
        <w:tc>
          <w:tcPr>
            <w:tcW w:w="0" w:type="auto"/>
            <w:tcBorders>
              <w:top w:val="nil"/>
              <w:left w:val="nil"/>
              <w:bottom w:val="nil"/>
              <w:right w:val="nil"/>
            </w:tcBorders>
            <w:shd w:val="clear" w:color="auto" w:fill="auto"/>
            <w:noWrap/>
            <w:vAlign w:val="bottom"/>
            <w:hideMark/>
          </w:tcPr>
          <w:p w14:paraId="4B9319CF"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C53E97">
            <w:pPr>
              <w:rPr>
                <w:lang w:val="en-US"/>
              </w:rPr>
            </w:pPr>
            <w:r w:rsidRPr="00C53E97">
              <w:rPr>
                <w:lang w:val="en-US"/>
              </w:rPr>
              <w:t>weighted</w:t>
            </w:r>
          </w:p>
        </w:tc>
      </w:tr>
      <w:tr w:rsidR="00C53E97" w:rsidRPr="00C53E97" w14:paraId="3CFFC3BD"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5355E012" w14:textId="77777777" w:rsidR="00C53E97" w:rsidRPr="00C53E97" w:rsidRDefault="00C53E97" w:rsidP="00C53E97">
            <w:pPr>
              <w:rPr>
                <w:lang w:val="en-US"/>
              </w:rPr>
            </w:pPr>
            <w:r w:rsidRPr="00C53E97">
              <w:rPr>
                <w:lang w:val="en-US"/>
              </w:rPr>
              <w:t>-10.59%</w:t>
            </w:r>
          </w:p>
        </w:tc>
        <w:tc>
          <w:tcPr>
            <w:tcW w:w="0" w:type="auto"/>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C53E97">
            <w:pPr>
              <w:rPr>
                <w:lang w:val="en-US"/>
              </w:rPr>
            </w:pPr>
            <w:r w:rsidRPr="00C53E97">
              <w:rPr>
                <w:lang w:val="en-US"/>
              </w:rPr>
              <w:t>-50.09%</w:t>
            </w:r>
          </w:p>
        </w:tc>
        <w:tc>
          <w:tcPr>
            <w:tcW w:w="0" w:type="auto"/>
            <w:tcBorders>
              <w:top w:val="nil"/>
              <w:left w:val="nil"/>
              <w:bottom w:val="nil"/>
              <w:right w:val="nil"/>
            </w:tcBorders>
            <w:shd w:val="clear" w:color="000000" w:fill="FFFFFF"/>
            <w:noWrap/>
            <w:vAlign w:val="center"/>
            <w:hideMark/>
          </w:tcPr>
          <w:p w14:paraId="3458CB46" w14:textId="77777777" w:rsidR="00C53E97" w:rsidRPr="00C53E97" w:rsidRDefault="00C53E97" w:rsidP="00C53E97">
            <w:pPr>
              <w:rPr>
                <w:lang w:val="en-US"/>
              </w:rPr>
            </w:pPr>
            <w:r w:rsidRPr="00C53E97">
              <w:rPr>
                <w:lang w:val="en-US"/>
              </w:rPr>
              <w:t>-12.37%</w:t>
            </w:r>
          </w:p>
        </w:tc>
        <w:tc>
          <w:tcPr>
            <w:tcW w:w="0" w:type="auto"/>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C53E97">
            <w:pPr>
              <w:rPr>
                <w:lang w:val="en-US"/>
              </w:rPr>
            </w:pPr>
            <w:r w:rsidRPr="00C53E97">
              <w:rPr>
                <w:lang w:val="en-US"/>
              </w:rPr>
              <w:t>-52.02%</w:t>
            </w:r>
          </w:p>
        </w:tc>
        <w:tc>
          <w:tcPr>
            <w:tcW w:w="0" w:type="auto"/>
            <w:tcBorders>
              <w:top w:val="nil"/>
              <w:left w:val="nil"/>
              <w:bottom w:val="nil"/>
              <w:right w:val="nil"/>
            </w:tcBorders>
            <w:shd w:val="clear" w:color="000000" w:fill="FFFFFF"/>
            <w:noWrap/>
            <w:vAlign w:val="center"/>
            <w:hideMark/>
          </w:tcPr>
          <w:p w14:paraId="0229D3BF" w14:textId="77777777" w:rsidR="00C53E97" w:rsidRPr="00C53E97" w:rsidRDefault="00C53E97" w:rsidP="00C53E97">
            <w:pPr>
              <w:rPr>
                <w:lang w:val="en-US"/>
              </w:rPr>
            </w:pPr>
            <w:r w:rsidRPr="00C53E97">
              <w:rPr>
                <w:lang w:val="en-US"/>
              </w:rPr>
              <w:t>-13.78%</w:t>
            </w:r>
          </w:p>
        </w:tc>
        <w:tc>
          <w:tcPr>
            <w:tcW w:w="0" w:type="auto"/>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C53E97">
            <w:pPr>
              <w:rPr>
                <w:lang w:val="en-US"/>
              </w:rPr>
            </w:pPr>
            <w:r w:rsidRPr="00C53E97">
              <w:rPr>
                <w:lang w:val="en-US"/>
              </w:rPr>
              <w:t>-45.14%</w:t>
            </w:r>
          </w:p>
        </w:tc>
        <w:tc>
          <w:tcPr>
            <w:tcW w:w="0" w:type="auto"/>
            <w:tcBorders>
              <w:top w:val="nil"/>
              <w:left w:val="nil"/>
              <w:bottom w:val="nil"/>
              <w:right w:val="nil"/>
            </w:tcBorders>
            <w:shd w:val="clear" w:color="000000" w:fill="FFFFFF"/>
            <w:noWrap/>
            <w:vAlign w:val="center"/>
            <w:hideMark/>
          </w:tcPr>
          <w:p w14:paraId="1E1C8C64" w14:textId="77777777" w:rsidR="00C53E97" w:rsidRPr="00C53E97" w:rsidRDefault="00C53E97" w:rsidP="00C53E97">
            <w:pPr>
              <w:rPr>
                <w:lang w:val="en-US"/>
              </w:rPr>
            </w:pPr>
            <w:r w:rsidRPr="00C53E97">
              <w:rPr>
                <w:lang w:val="en-US"/>
              </w:rPr>
              <w:t>-13.28%</w:t>
            </w:r>
          </w:p>
        </w:tc>
        <w:tc>
          <w:tcPr>
            <w:tcW w:w="0" w:type="auto"/>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C53E97">
            <w:pPr>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68C304DE" w:rsidR="0082004B" w:rsidRDefault="0082004B" w:rsidP="00EB548C">
      <w:r>
        <w:t>In general, it is not obvious that the numbers above would give an appropriate quantification of the throughput benefit.</w:t>
      </w:r>
      <w:r w:rsidR="0004101D">
        <w:t xml:space="preserve"> </w:t>
      </w:r>
      <w:r w:rsidR="0004101D" w:rsidRPr="006E03C2">
        <w:rPr>
          <w:highlight w:val="yellow"/>
        </w:rPr>
        <w:t>Revisit</w:t>
      </w:r>
      <w:r w:rsidR="0004101D">
        <w:t xml:space="preserve"> after CE related review </w:t>
      </w:r>
      <w:r w:rsidR="00027BB4">
        <w:t>how this part of the CE can be continued</w:t>
      </w:r>
    </w:p>
    <w:p w14:paraId="177AE71D" w14:textId="62B73A2B" w:rsidR="00E75CED" w:rsidRDefault="00E34AFB" w:rsidP="00B6329E">
      <w:pPr>
        <w:pStyle w:val="berschrift9"/>
        <w:rPr>
          <w:rFonts w:eastAsia="Times New Roman"/>
          <w:szCs w:val="24"/>
          <w:lang w:val="en-CA"/>
        </w:rPr>
      </w:pPr>
      <w:hyperlink r:id="rId85"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Sarwer, J. Chen, Y. Ye, R. -L. Liao (Alibaba)]</w:t>
      </w:r>
    </w:p>
    <w:p w14:paraId="2A3F62DB" w14:textId="77777777" w:rsidR="00B6329E" w:rsidRPr="00B6329E" w:rsidRDefault="00B6329E" w:rsidP="00B6329E"/>
    <w:p w14:paraId="1FAA1164" w14:textId="4C2C6F93" w:rsidR="00C1286B" w:rsidRDefault="00E34AFB" w:rsidP="00C1286B">
      <w:pPr>
        <w:pStyle w:val="berschrift9"/>
        <w:rPr>
          <w:rFonts w:eastAsia="Times New Roman"/>
          <w:szCs w:val="24"/>
          <w:lang w:val="en-CA"/>
        </w:rPr>
      </w:pPr>
      <w:hyperlink r:id="rId86"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E34AFB" w:rsidP="00B6329E">
      <w:pPr>
        <w:pStyle w:val="berschrift9"/>
        <w:rPr>
          <w:rFonts w:eastAsia="Times New Roman"/>
          <w:szCs w:val="24"/>
          <w:lang w:val="en-CA"/>
        </w:rPr>
      </w:pPr>
      <w:hyperlink r:id="rId87"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Sarwer, J. Chen, Y. Ye, R. Liao (Alibaba)]</w:t>
      </w:r>
    </w:p>
    <w:p w14:paraId="6DB20D5A" w14:textId="77777777" w:rsidR="00B6329E" w:rsidRPr="00B6329E" w:rsidRDefault="00B6329E" w:rsidP="00B6329E"/>
    <w:p w14:paraId="1DFDE5C8" w14:textId="77777777" w:rsidR="00C1286B" w:rsidRDefault="00E34AFB" w:rsidP="00C1286B">
      <w:pPr>
        <w:pStyle w:val="berschrift9"/>
        <w:rPr>
          <w:rFonts w:eastAsia="Times New Roman"/>
          <w:szCs w:val="24"/>
          <w:lang w:val="en-CA"/>
        </w:rPr>
      </w:pPr>
      <w:hyperlink r:id="rId88" w:history="1">
        <w:r w:rsidR="00C1286B" w:rsidRPr="00531362">
          <w:rPr>
            <w:rFonts w:eastAsia="Times New Roman"/>
            <w:color w:val="0000FF"/>
            <w:szCs w:val="24"/>
            <w:u w:val="single"/>
            <w:lang w:val="en-CA"/>
          </w:rPr>
          <w:t>JVET-W0058</w:t>
        </w:r>
      </w:hyperlink>
      <w:r w:rsidR="00C1286B" w:rsidRPr="00531362">
        <w:rPr>
          <w:rFonts w:eastAsia="Times New Roman"/>
          <w:szCs w:val="24"/>
          <w:lang w:val="en-CA"/>
        </w:rPr>
        <w:t xml:space="preserve"> Crosscheck of CE-3.2: a high throughput mode for high bit depth and high bit rate extensions [K. Naser (InterDigital)] [miss] [late]</w:t>
      </w:r>
    </w:p>
    <w:p w14:paraId="3064FB7B" w14:textId="77777777" w:rsidR="00C1286B" w:rsidRPr="00B6329E" w:rsidRDefault="00C1286B" w:rsidP="00C1286B"/>
    <w:p w14:paraId="7FF97E43" w14:textId="28DA3439" w:rsidR="00E75CED" w:rsidRDefault="00E34AFB" w:rsidP="00B6329E">
      <w:pPr>
        <w:pStyle w:val="berschrift9"/>
        <w:rPr>
          <w:rFonts w:eastAsia="Times New Roman"/>
          <w:szCs w:val="24"/>
          <w:lang w:val="en-CA"/>
        </w:rPr>
      </w:pPr>
      <w:hyperlink r:id="rId89"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E34AFB" w:rsidP="00C1286B">
      <w:pPr>
        <w:pStyle w:val="berschrift9"/>
        <w:rPr>
          <w:rFonts w:eastAsia="Times New Roman"/>
          <w:szCs w:val="24"/>
          <w:lang w:val="en-CA"/>
        </w:rPr>
      </w:pPr>
      <w:hyperlink r:id="rId90"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E34AFB" w:rsidP="00B6329E">
      <w:pPr>
        <w:pStyle w:val="berschrift9"/>
        <w:rPr>
          <w:rFonts w:eastAsia="Times New Roman"/>
          <w:szCs w:val="24"/>
          <w:lang w:val="en-CA"/>
        </w:rPr>
      </w:pPr>
      <w:hyperlink r:id="rId91"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K. Naser, F. Galpin, T. Poirier, F. Le Leannec (InterDigital)]</w:t>
      </w:r>
    </w:p>
    <w:p w14:paraId="65CC7463" w14:textId="77777777" w:rsidR="00B6329E" w:rsidRPr="00B6329E" w:rsidRDefault="00B6329E" w:rsidP="00B6329E"/>
    <w:p w14:paraId="463ABBD2" w14:textId="504252DF" w:rsidR="00E75CED" w:rsidRDefault="00E34AFB" w:rsidP="00B6329E">
      <w:pPr>
        <w:pStyle w:val="berschrift9"/>
        <w:rPr>
          <w:rFonts w:eastAsia="Times New Roman"/>
          <w:szCs w:val="24"/>
          <w:lang w:val="en-CA"/>
        </w:rPr>
      </w:pPr>
      <w:hyperlink r:id="rId92"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E34AFB" w:rsidP="00B6329E">
      <w:pPr>
        <w:pStyle w:val="berschrift9"/>
        <w:rPr>
          <w:rFonts w:eastAsia="Times New Roman"/>
          <w:szCs w:val="24"/>
          <w:lang w:val="en-CA"/>
        </w:rPr>
      </w:pPr>
      <w:hyperlink r:id="rId93"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berschrift3"/>
        <w:rPr>
          <w:rFonts w:eastAsia="Times New Roman"/>
          <w:szCs w:val="24"/>
        </w:rPr>
      </w:pPr>
      <w:bookmarkStart w:id="76"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76"/>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E34AFB" w:rsidP="00B6329E">
      <w:pPr>
        <w:pStyle w:val="berschrift9"/>
        <w:rPr>
          <w:rFonts w:eastAsia="Times New Roman"/>
          <w:szCs w:val="24"/>
          <w:lang w:val="en-CA"/>
        </w:rPr>
      </w:pPr>
      <w:hyperlink r:id="rId94"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Sarwer, J. Chen, Y. Ye, R. -L. Liao (Alibaba)]</w:t>
      </w:r>
    </w:p>
    <w:p w14:paraId="40442787" w14:textId="77777777" w:rsidR="004560B8" w:rsidRDefault="004560B8" w:rsidP="004560B8">
      <w:pPr>
        <w:jc w:val="left"/>
      </w:pPr>
      <w:r>
        <w:t>CE3.2 proposes a high throughput mode for operation range extension of VVC. In this contribution, in order to further improve the throughput of CE3.2, following modifications are proposed on top of CE-3.2.</w:t>
      </w:r>
    </w:p>
    <w:p w14:paraId="11AD4BF3"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Disable signaling of the position of the last significant coefficient </w:t>
      </w:r>
    </w:p>
    <w:p w14:paraId="40475DF4"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Bypass coding of the transform skip flag, and </w:t>
      </w:r>
    </w:p>
    <w:p w14:paraId="0CEC27B8"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TU level bypass alignment. </w:t>
      </w:r>
    </w:p>
    <w:p w14:paraId="5ABC7BA9" w14:textId="7777777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p>
    <w:p w14:paraId="0BE0D69E" w14:textId="77777777" w:rsidR="004560B8" w:rsidRPr="00FD39EC" w:rsidRDefault="004560B8" w:rsidP="004560B8">
      <w:r w:rsidRPr="00FD39EC">
        <w:t xml:space="preserve">As compared to </w:t>
      </w:r>
      <w:r>
        <w:t>CE3.2</w:t>
      </w:r>
      <w:r w:rsidRPr="00FD39EC">
        <w:t>:</w:t>
      </w:r>
    </w:p>
    <w:p w14:paraId="4B96252B"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5A1CBE2F"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0</w:t>
      </w:r>
      <w:r w:rsidRPr="00540F47">
        <w:t xml:space="preserve">%(G), </w:t>
      </w:r>
      <w:r>
        <w:t>-0.04</w:t>
      </w:r>
      <w:r w:rsidRPr="00540F47">
        <w:t xml:space="preserve">% (B), </w:t>
      </w:r>
      <w:r>
        <w:t>-0.04</w:t>
      </w:r>
      <w:r w:rsidRPr="00540F47">
        <w:t xml:space="preserve"> % (R)</w:t>
      </w:r>
      <w:r>
        <w:t>, 95% (EncT), 95%(DecT)</w:t>
      </w:r>
    </w:p>
    <w:p w14:paraId="1BB8E99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11</w:t>
      </w:r>
      <w:r w:rsidRPr="00540F47">
        <w:t xml:space="preserve">%(G), </w:t>
      </w:r>
      <w:r>
        <w:t>-0.10</w:t>
      </w:r>
      <w:r w:rsidRPr="00540F47">
        <w:t xml:space="preserve"> % (B), </w:t>
      </w:r>
      <w:r>
        <w:t>-0.11</w:t>
      </w:r>
      <w:r w:rsidRPr="00540F47">
        <w:t xml:space="preserve"> % (R)</w:t>
      </w:r>
      <w:r>
        <w:t>, 99% (EncT), 97%(DecT)</w:t>
      </w:r>
    </w:p>
    <w:p w14:paraId="1FE52703"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xml:space="preserve">% (EncT), </w:t>
      </w:r>
      <w:r>
        <w:t>97</w:t>
      </w:r>
      <w:r w:rsidRPr="00CB6AE1">
        <w:t>%(DecT)</w:t>
      </w:r>
    </w:p>
    <w:p w14:paraId="35164E92"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33D0FE86"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All Intra: -0.03%, </w:t>
      </w:r>
      <w:r w:rsidRPr="007B2FE5">
        <w:t>98</w:t>
      </w:r>
      <w:r w:rsidRPr="00604BAF">
        <w:t xml:space="preserve">% (EncT), </w:t>
      </w:r>
      <w:r w:rsidRPr="007B2FE5">
        <w:t>93</w:t>
      </w:r>
      <w:r w:rsidRPr="00604BAF">
        <w:t>%(DecT)</w:t>
      </w:r>
    </w:p>
    <w:p w14:paraId="73C11918"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LDB: -0.07%, </w:t>
      </w:r>
      <w:r w:rsidRPr="007B2FE5">
        <w:t>102</w:t>
      </w:r>
      <w:r w:rsidRPr="00604BAF">
        <w:t xml:space="preserve">% (EncT), </w:t>
      </w:r>
      <w:r w:rsidRPr="007B2FE5">
        <w:t>96</w:t>
      </w:r>
      <w:r w:rsidRPr="00604BAF">
        <w:t>%(DecT)</w:t>
      </w:r>
    </w:p>
    <w:p w14:paraId="51EC9352"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Random access: -0.08%, </w:t>
      </w:r>
      <w:r w:rsidRPr="007B2FE5">
        <w:t>102</w:t>
      </w:r>
      <w:r w:rsidRPr="00604BAF">
        <w:t xml:space="preserve">% (EncT), </w:t>
      </w:r>
      <w:r w:rsidRPr="007B2FE5">
        <w:t>98</w:t>
      </w:r>
      <w:r w:rsidRPr="00604BAF">
        <w:t>%(Dec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2E5DC96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6</w:t>
      </w:r>
      <w:r w:rsidRPr="00540F47">
        <w:t xml:space="preserve">%(G), </w:t>
      </w:r>
      <w:r>
        <w:t>0.05</w:t>
      </w:r>
      <w:r w:rsidRPr="00540F47">
        <w:t xml:space="preserve">% (B), </w:t>
      </w:r>
      <w:r>
        <w:t>0.03</w:t>
      </w:r>
      <w:r w:rsidRPr="00540F47">
        <w:t xml:space="preserve"> % (R)</w:t>
      </w:r>
      <w:r>
        <w:t>, 83% (EncT), 73%(DecT)</w:t>
      </w:r>
    </w:p>
    <w:p w14:paraId="5F03581E"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21</w:t>
      </w:r>
      <w:r w:rsidRPr="00540F47">
        <w:t xml:space="preserve">%(G), </w:t>
      </w:r>
      <w:r>
        <w:t>0.25</w:t>
      </w:r>
      <w:r w:rsidRPr="00540F47">
        <w:t xml:space="preserve"> % (B), </w:t>
      </w:r>
      <w:r>
        <w:t>0.24</w:t>
      </w:r>
      <w:r w:rsidRPr="00540F47">
        <w:t xml:space="preserve"> % (R)</w:t>
      </w:r>
      <w:r>
        <w:t>, 86% (EncT), 79%(DecT)</w:t>
      </w:r>
    </w:p>
    <w:p w14:paraId="1E58547C"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Random access: 0.</w:t>
      </w:r>
      <w:r>
        <w:t>24</w:t>
      </w:r>
      <w:r w:rsidRPr="00CB6AE1">
        <w:t>%(G), 0.</w:t>
      </w:r>
      <w:r>
        <w:t>30</w:t>
      </w:r>
      <w:r w:rsidRPr="00CB6AE1">
        <w:t xml:space="preserve"> % (B), 0.</w:t>
      </w:r>
      <w:r>
        <w:t>29</w:t>
      </w:r>
      <w:r w:rsidRPr="00CB6AE1">
        <w:t xml:space="preserve"> % (R), </w:t>
      </w:r>
      <w:r>
        <w:t>85</w:t>
      </w:r>
      <w:r w:rsidRPr="00CB6AE1">
        <w:t xml:space="preserve">% (EncT), </w:t>
      </w:r>
      <w:r>
        <w:t>79</w:t>
      </w:r>
      <w:r w:rsidRPr="00CB6AE1">
        <w:t>%(DecT)</w:t>
      </w:r>
    </w:p>
    <w:p w14:paraId="3DADEDDE"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548B28CD"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 xml:space="preserve">All Intra: </w:t>
      </w:r>
      <w:r>
        <w:t>-</w:t>
      </w:r>
      <w:r w:rsidRPr="00EE4B51">
        <w:t>0.</w:t>
      </w:r>
      <w:r>
        <w:t>32</w:t>
      </w:r>
      <w:r w:rsidRPr="00EE4B51">
        <w:t>%</w:t>
      </w:r>
      <w:r>
        <w:t>, 89% (EncT), 59%(DecT)</w:t>
      </w:r>
    </w:p>
    <w:p w14:paraId="79A9216D"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LDB: </w:t>
      </w:r>
      <w:r>
        <w:t>-</w:t>
      </w:r>
      <w:r w:rsidRPr="00EE4B51">
        <w:t>0.</w:t>
      </w:r>
      <w:r>
        <w:t>35</w:t>
      </w:r>
      <w:r w:rsidRPr="00EE4B51">
        <w:t>%</w:t>
      </w:r>
      <w:r>
        <w:t>, 89% (EncT), 62%(DecT)</w:t>
      </w:r>
    </w:p>
    <w:p w14:paraId="68745472"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0</w:t>
      </w:r>
      <w:r w:rsidRPr="00EE4B51">
        <w:t>.</w:t>
      </w:r>
      <w:r>
        <w:t>33</w:t>
      </w:r>
      <w:r w:rsidRPr="00EE4B51">
        <w:t>%</w:t>
      </w:r>
      <w:r>
        <w:t>, 88% (EncT), 62%(Dec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B6329E">
      <w:r>
        <w:t>In the associated powerpoint deck, the following estimation is given about number of necessary CPU cycles</w:t>
      </w:r>
      <w:r w:rsidR="001E080B">
        <w:t xml:space="preserve"> (for Crowd Run AI QP=-33)</w:t>
      </w:r>
      <w:r>
        <w:t>:</w:t>
      </w:r>
    </w:p>
    <w:tbl>
      <w:tblPr>
        <w:tblW w:w="7340" w:type="dxa"/>
        <w:tblCellMar>
          <w:left w:w="0" w:type="dxa"/>
          <w:right w:w="0" w:type="dxa"/>
        </w:tblCellMar>
        <w:tblLook w:val="04A0" w:firstRow="1" w:lastRow="0" w:firstColumn="1" w:lastColumn="0" w:noHBand="0" w:noVBand="1"/>
      </w:tblPr>
      <w:tblGrid>
        <w:gridCol w:w="2977"/>
        <w:gridCol w:w="1559"/>
        <w:gridCol w:w="2804"/>
      </w:tblGrid>
      <w:tr w:rsidR="004560B8" w:rsidRPr="004560B8" w14:paraId="6D8FC47D" w14:textId="77777777" w:rsidTr="007324BB">
        <w:trPr>
          <w:trHeight w:val="315"/>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4560B8" w:rsidRDefault="004560B8" w:rsidP="004560B8">
            <w:pPr>
              <w:rPr>
                <w:lang w:val="en-DE"/>
              </w:rPr>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4560B8" w:rsidRDefault="004560B8" w:rsidP="004560B8">
            <w:pPr>
              <w:rPr>
                <w:lang w:val="en-DE"/>
              </w:rPr>
            </w:pPr>
            <w:r w:rsidRPr="004560B8">
              <w:t>bypassWeight</w:t>
            </w:r>
          </w:p>
        </w:tc>
        <w:tc>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4560B8" w:rsidRDefault="004560B8" w:rsidP="004560B8">
            <w:pPr>
              <w:rPr>
                <w:lang w:val="en-DE"/>
              </w:rPr>
            </w:pPr>
            <w:r w:rsidRPr="004560B8">
              <w:t>Estimated Cycle in MHz</w:t>
            </w:r>
          </w:p>
        </w:tc>
      </w:tr>
      <w:tr w:rsidR="004560B8" w:rsidRPr="004560B8" w14:paraId="48FC3AB5"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4560B8" w:rsidRDefault="004560B8" w:rsidP="004560B8">
            <w:pPr>
              <w:rPr>
                <w:lang w:val="en-DE"/>
              </w:rPr>
            </w:pPr>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4560B8" w:rsidRDefault="004560B8" w:rsidP="004560B8">
            <w:pPr>
              <w:rPr>
                <w:lang w:val="en-DE"/>
              </w:rPr>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4560B8" w:rsidRDefault="004560B8" w:rsidP="004560B8">
            <w:pPr>
              <w:rPr>
                <w:lang w:val="en-DE"/>
              </w:rPr>
            </w:pPr>
            <w:r w:rsidRPr="004560B8">
              <w:rPr>
                <w:lang w:val="en-US"/>
              </w:rPr>
              <w:t xml:space="preserve">853.00 </w:t>
            </w:r>
          </w:p>
        </w:tc>
      </w:tr>
      <w:tr w:rsidR="004560B8" w:rsidRPr="004560B8" w14:paraId="25E39AE6"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4560B8" w:rsidRDefault="004560B8" w:rsidP="004560B8">
            <w:pPr>
              <w:rPr>
                <w:lang w:val="en-DE"/>
              </w:rPr>
            </w:pPr>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4560B8" w:rsidRDefault="004560B8" w:rsidP="004560B8">
            <w:pPr>
              <w:rPr>
                <w:lang w:val="en-DE"/>
              </w:rPr>
            </w:pPr>
            <w:r w:rsidRPr="004560B8">
              <w:rPr>
                <w:lang w:val="en-US"/>
              </w:rPr>
              <w:t>4</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4560B8" w:rsidRDefault="004560B8" w:rsidP="004560B8">
            <w:pPr>
              <w:rPr>
                <w:lang w:val="en-DE"/>
              </w:rPr>
            </w:pPr>
            <w:r w:rsidRPr="004560B8">
              <w:rPr>
                <w:lang w:val="en-US"/>
              </w:rPr>
              <w:t xml:space="preserve">1423.52 </w:t>
            </w:r>
          </w:p>
        </w:tc>
      </w:tr>
      <w:tr w:rsidR="004560B8" w:rsidRPr="004560B8" w14:paraId="1034FFDB"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4560B8" w:rsidRDefault="004560B8" w:rsidP="004560B8">
            <w:pPr>
              <w:rPr>
                <w:lang w:val="en-DE"/>
              </w:rPr>
            </w:pPr>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4560B8" w:rsidRDefault="004560B8" w:rsidP="004560B8">
            <w:pPr>
              <w:rPr>
                <w:lang w:val="en-DE"/>
              </w:rPr>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4560B8" w:rsidRDefault="004560B8" w:rsidP="004560B8">
            <w:pPr>
              <w:rPr>
                <w:lang w:val="en-DE"/>
              </w:rPr>
            </w:pPr>
            <w:r w:rsidRPr="004560B8">
              <w:rPr>
                <w:lang w:val="en-US"/>
              </w:rPr>
              <w:t xml:space="preserve">885.41 </w:t>
            </w:r>
          </w:p>
        </w:tc>
      </w:tr>
      <w:tr w:rsidR="004560B8" w:rsidRPr="004560B8" w14:paraId="3A983FAF"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4560B8" w:rsidRDefault="004560B8" w:rsidP="004560B8">
            <w:pPr>
              <w:rPr>
                <w:lang w:val="en-DE"/>
              </w:rPr>
            </w:pPr>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4560B8" w:rsidRDefault="004560B8" w:rsidP="004560B8">
            <w:pPr>
              <w:rPr>
                <w:lang w:val="en-DE"/>
              </w:rPr>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4560B8" w:rsidRDefault="004560B8" w:rsidP="004560B8">
            <w:pPr>
              <w:rPr>
                <w:lang w:val="en-DE"/>
              </w:rPr>
            </w:pPr>
            <w:r w:rsidRPr="004560B8">
              <w:rPr>
                <w:lang w:val="en-US"/>
              </w:rPr>
              <w:t xml:space="preserve">362.99 </w:t>
            </w:r>
          </w:p>
        </w:tc>
      </w:tr>
      <w:tr w:rsidR="004560B8" w:rsidRPr="004560B8" w14:paraId="3568E933"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4560B8" w:rsidRDefault="004560B8" w:rsidP="004560B8">
            <w:pPr>
              <w:rPr>
                <w:lang w:val="en-DE"/>
              </w:rPr>
            </w:pPr>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4560B8" w:rsidRDefault="004560B8" w:rsidP="004560B8">
            <w:pPr>
              <w:rPr>
                <w:lang w:val="en-DE"/>
              </w:rPr>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4560B8" w:rsidRDefault="004560B8" w:rsidP="004560B8">
            <w:pPr>
              <w:rPr>
                <w:lang w:val="en-DE"/>
              </w:rPr>
            </w:pPr>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26C0C09A" w:rsidR="001E080B" w:rsidRDefault="001E080B" w:rsidP="00B6329E">
      <w:r>
        <w:t xml:space="preserve">Some </w:t>
      </w:r>
      <w:proofErr w:type="gramStart"/>
      <w:r>
        <w:t>worst case</w:t>
      </w:r>
      <w:proofErr w:type="gramEnd"/>
      <w:r>
        <w:t xml:space="preserve"> throughput analysis also appears necessary.</w:t>
      </w:r>
    </w:p>
    <w:p w14:paraId="121EC588" w14:textId="77777777" w:rsidR="00D55CB4" w:rsidRPr="00586407" w:rsidRDefault="00E34AFB" w:rsidP="006E03C2">
      <w:pPr>
        <w:pStyle w:val="berschrift9"/>
        <w:rPr>
          <w:rFonts w:eastAsia="Times New Roman"/>
          <w:szCs w:val="24"/>
          <w:lang w:eastAsia="en-DE"/>
        </w:rPr>
      </w:pPr>
      <w:hyperlink r:id="rId95" w:history="1">
        <w:r w:rsidR="00D55CB4" w:rsidRPr="00586407">
          <w:rPr>
            <w:rFonts w:eastAsia="Times New Roman"/>
            <w:color w:val="0000FF"/>
            <w:szCs w:val="24"/>
            <w:u w:val="single"/>
            <w:lang w:val="en-CA" w:eastAsia="en-DE"/>
          </w:rPr>
          <w:t>JVET-W0149</w:t>
        </w:r>
      </w:hyperlink>
      <w:r w:rsidR="00D55CB4" w:rsidRPr="00586407">
        <w:rPr>
          <w:rFonts w:eastAsia="Times New Roman"/>
          <w:szCs w:val="24"/>
          <w:lang w:val="en-CA" w:eastAsia="en-DE"/>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E34AFB" w:rsidP="00B6329E">
      <w:pPr>
        <w:pStyle w:val="berschrift9"/>
        <w:rPr>
          <w:rFonts w:eastAsia="Times New Roman"/>
          <w:szCs w:val="24"/>
          <w:lang w:val="en-CA"/>
        </w:rPr>
      </w:pPr>
      <w:hyperlink r:id="rId96"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r w:rsidRPr="00897A89">
        <w:t>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LDB on HLG for HBD Low QP, and 3%, 3%, 3% bi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The fact that the symbol rate is not as dramatically decreased as the number the number of context coded bins might be an indicator that the debinarization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E34AFB" w:rsidP="0000764E">
      <w:pPr>
        <w:pStyle w:val="berschrift9"/>
        <w:rPr>
          <w:rFonts w:eastAsia="Times New Roman"/>
          <w:szCs w:val="24"/>
          <w:lang w:val="en-CA"/>
        </w:rPr>
      </w:pPr>
      <w:hyperlink r:id="rId97"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4BDB9DC1" w:rsidR="00E75CED" w:rsidRDefault="00E34AFB" w:rsidP="00B6329E">
      <w:pPr>
        <w:pStyle w:val="berschrift9"/>
        <w:rPr>
          <w:rFonts w:eastAsia="Times New Roman"/>
          <w:szCs w:val="24"/>
          <w:lang w:val="en-CA"/>
        </w:rPr>
      </w:pPr>
      <w:hyperlink r:id="rId98"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Leannec, P. de Lagrange (Interdigital)</w:t>
      </w:r>
      <w:r w:rsidR="00E75CED" w:rsidRPr="007324BB">
        <w:rPr>
          <w:rFonts w:eastAsia="Times New Roman"/>
          <w:szCs w:val="24"/>
          <w:highlight w:val="yellow"/>
          <w:lang w:val="en-CA"/>
        </w:rPr>
        <w:t>]</w:t>
      </w:r>
    </w:p>
    <w:p w14:paraId="3A3AFE99" w14:textId="5CA3B262" w:rsidR="00610D35" w:rsidRDefault="00610D35" w:rsidP="00A957DE">
      <w:r>
        <w:t>Was presented July 7 2330-0010</w:t>
      </w:r>
    </w:p>
    <w:p w14:paraId="1C74994D" w14:textId="2C11998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A957DE">
      <w:pPr>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7C1DF4B1"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542C3F7"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6D649519"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46B8CD07"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A9E6394"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695EFD07" w14:textId="77777777" w:rsidR="00A957DE" w:rsidRPr="00A957DE" w:rsidRDefault="00A957DE" w:rsidP="00A957DE">
            <w:pPr>
              <w:rPr>
                <w:lang w:val="en-US"/>
              </w:rPr>
            </w:pPr>
            <w:r w:rsidRPr="00A957DE">
              <w:rPr>
                <w:lang w:val="en-US"/>
              </w:rPr>
              <w:t>SVT16</w:t>
            </w:r>
          </w:p>
        </w:tc>
      </w:tr>
      <w:tr w:rsidR="00A957DE" w:rsidRPr="00A957DE" w14:paraId="415A484E"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77777777" w:rsidR="00A957DE" w:rsidRPr="00A957DE" w:rsidRDefault="00A957DE" w:rsidP="00A957DE">
            <w:pPr>
              <w:rPr>
                <w:lang w:val="en-US"/>
              </w:rPr>
            </w:pPr>
            <w:r w:rsidRPr="00A957DE">
              <w:rPr>
                <w:lang w:val="en-US"/>
              </w:rPr>
              <w:t>Aver.GBR</w:t>
            </w:r>
          </w:p>
        </w:tc>
      </w:tr>
      <w:tr w:rsidR="00A957DE" w:rsidRPr="00A957DE" w14:paraId="5A0A63D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A957DE">
            <w:pPr>
              <w:rPr>
                <w:b/>
                <w:bCs/>
                <w:lang w:val="en-US"/>
              </w:rPr>
            </w:pPr>
            <w:r w:rsidRPr="00A957DE">
              <w:rPr>
                <w:b/>
                <w:bCs/>
                <w:lang w:val="en-US"/>
              </w:rPr>
              <w:lastRenderedPageBreak/>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A957DE">
            <w:pPr>
              <w:rPr>
                <w:lang w:val="en-US"/>
              </w:rPr>
            </w:pPr>
            <w:r w:rsidRPr="00A957DE">
              <w:rPr>
                <w:lang w:val="en-US"/>
              </w:rPr>
              <w:t>-0.01%</w:t>
            </w:r>
          </w:p>
        </w:tc>
        <w:tc>
          <w:tcPr>
            <w:tcW w:w="960" w:type="dxa"/>
            <w:noWrap/>
            <w:vAlign w:val="center"/>
            <w:hideMark/>
          </w:tcPr>
          <w:p w14:paraId="4BA7C01E"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A957DE">
            <w:pPr>
              <w:rPr>
                <w:lang w:val="en-US"/>
              </w:rPr>
            </w:pPr>
            <w:r w:rsidRPr="00A957DE">
              <w:rPr>
                <w:lang w:val="en-US"/>
              </w:rPr>
              <w:t>-0.02%</w:t>
            </w:r>
          </w:p>
        </w:tc>
        <w:tc>
          <w:tcPr>
            <w:tcW w:w="894" w:type="dxa"/>
            <w:noWrap/>
            <w:vAlign w:val="center"/>
            <w:hideMark/>
          </w:tcPr>
          <w:p w14:paraId="033DF95D" w14:textId="77777777" w:rsidR="00A957DE" w:rsidRPr="00A957DE" w:rsidRDefault="00A957DE" w:rsidP="00A957DE">
            <w:pPr>
              <w:rPr>
                <w:lang w:val="en-US"/>
              </w:rPr>
            </w:pPr>
            <w:r w:rsidRPr="00A957DE">
              <w:rPr>
                <w:lang w:val="en-US"/>
              </w:rPr>
              <w:t>0.00%</w:t>
            </w:r>
          </w:p>
        </w:tc>
        <w:tc>
          <w:tcPr>
            <w:tcW w:w="993" w:type="dxa"/>
            <w:noWrap/>
            <w:vAlign w:val="center"/>
            <w:hideMark/>
          </w:tcPr>
          <w:p w14:paraId="7B9405D3"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586675"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6E5F5345" w14:textId="77777777" w:rsidR="00A957DE" w:rsidRPr="00A957DE" w:rsidRDefault="00A957DE" w:rsidP="00A957DE">
            <w:pPr>
              <w:rPr>
                <w:lang w:val="en-US"/>
              </w:rPr>
            </w:pPr>
            <w:r w:rsidRPr="00A957DE">
              <w:rPr>
                <w:lang w:val="en-US"/>
              </w:rPr>
              <w:t>0.28%</w:t>
            </w:r>
          </w:p>
        </w:tc>
      </w:tr>
      <w:tr w:rsidR="00A957DE" w:rsidRPr="00A957DE" w14:paraId="3B8D7C3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A957DE">
            <w:pPr>
              <w:rPr>
                <w:lang w:val="en-US"/>
              </w:rPr>
            </w:pPr>
            <w:r w:rsidRPr="00A957DE">
              <w:rPr>
                <w:lang w:val="en-US"/>
              </w:rPr>
              <w:t>-0.02%</w:t>
            </w:r>
          </w:p>
        </w:tc>
        <w:tc>
          <w:tcPr>
            <w:tcW w:w="960" w:type="dxa"/>
            <w:noWrap/>
            <w:vAlign w:val="center"/>
            <w:hideMark/>
          </w:tcPr>
          <w:p w14:paraId="6A38D726"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A957DE">
            <w:pPr>
              <w:rPr>
                <w:lang w:val="en-US"/>
              </w:rPr>
            </w:pPr>
            <w:r w:rsidRPr="00A957DE">
              <w:rPr>
                <w:lang w:val="en-US"/>
              </w:rPr>
              <w:t>0.00%</w:t>
            </w:r>
          </w:p>
        </w:tc>
        <w:tc>
          <w:tcPr>
            <w:tcW w:w="894" w:type="dxa"/>
            <w:noWrap/>
            <w:vAlign w:val="center"/>
            <w:hideMark/>
          </w:tcPr>
          <w:p w14:paraId="7DF2F3A5" w14:textId="77777777" w:rsidR="00A957DE" w:rsidRPr="00A957DE" w:rsidRDefault="00A957DE" w:rsidP="00A957DE">
            <w:pPr>
              <w:rPr>
                <w:lang w:val="en-US"/>
              </w:rPr>
            </w:pPr>
            <w:r w:rsidRPr="00A957DE">
              <w:rPr>
                <w:lang w:val="en-US"/>
              </w:rPr>
              <w:t>0.00%</w:t>
            </w:r>
          </w:p>
        </w:tc>
        <w:tc>
          <w:tcPr>
            <w:tcW w:w="993" w:type="dxa"/>
            <w:noWrap/>
            <w:vAlign w:val="center"/>
            <w:hideMark/>
          </w:tcPr>
          <w:p w14:paraId="6C79FC45"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A957DE">
            <w:pPr>
              <w:rPr>
                <w:lang w:val="en-US"/>
              </w:rPr>
            </w:pPr>
            <w:r w:rsidRPr="00A957DE">
              <w:rPr>
                <w:lang w:val="en-US"/>
              </w:rPr>
              <w:t>-0.02%</w:t>
            </w:r>
          </w:p>
        </w:tc>
        <w:tc>
          <w:tcPr>
            <w:tcW w:w="960" w:type="dxa"/>
            <w:tcBorders>
              <w:top w:val="nil"/>
              <w:left w:val="nil"/>
              <w:bottom w:val="nil"/>
              <w:right w:val="single" w:sz="8" w:space="0" w:color="auto"/>
            </w:tcBorders>
            <w:noWrap/>
            <w:vAlign w:val="center"/>
            <w:hideMark/>
          </w:tcPr>
          <w:p w14:paraId="2837A0D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9227FCB" w14:textId="77777777" w:rsidR="00A957DE" w:rsidRPr="00A957DE" w:rsidRDefault="00A957DE" w:rsidP="00A957DE">
            <w:pPr>
              <w:rPr>
                <w:lang w:val="en-US"/>
              </w:rPr>
            </w:pPr>
            <w:r w:rsidRPr="00A957DE">
              <w:rPr>
                <w:lang w:val="en-US"/>
              </w:rPr>
              <w:t>0.14%</w:t>
            </w:r>
          </w:p>
        </w:tc>
      </w:tr>
      <w:tr w:rsidR="00A957DE" w:rsidRPr="00A957DE" w14:paraId="07ABC049"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A957DE">
            <w:pPr>
              <w:rPr>
                <w:lang w:val="en-US"/>
              </w:rPr>
            </w:pPr>
            <w:r w:rsidRPr="00A957DE">
              <w:rPr>
                <w:lang w:val="en-US"/>
              </w:rPr>
              <w:t>0.15%</w:t>
            </w:r>
          </w:p>
        </w:tc>
      </w:tr>
    </w:tbl>
    <w:p w14:paraId="62FC5F20" w14:textId="77777777" w:rsidR="00A957DE" w:rsidRPr="00A957DE" w:rsidRDefault="00A957DE" w:rsidP="00A957DE">
      <w:pPr>
        <w:rPr>
          <w:i/>
          <w:iCs/>
        </w:rPr>
      </w:pPr>
      <w:r w:rsidRPr="00A957DE">
        <w:rPr>
          <w:i/>
          <w:iCs/>
        </w:rPr>
        <w:t xml:space="preserve">Test on </w:t>
      </w:r>
      <w:proofErr w:type="gramStart"/>
      <w:r w:rsidRPr="00A957DE">
        <w:rPr>
          <w:i/>
          <w:iCs/>
        </w:rPr>
        <w:t>17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3D377BDF"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A957DE">
            <w:pPr>
              <w:rPr>
                <w:lang w:val="en-US"/>
              </w:rPr>
            </w:pPr>
            <w:r w:rsidRPr="00A957DE">
              <w:rPr>
                <w:lang w:val="en-US"/>
              </w:rPr>
              <w:t>SVT16</w:t>
            </w:r>
          </w:p>
        </w:tc>
      </w:tr>
      <w:tr w:rsidR="00A957DE" w:rsidRPr="00A957DE" w14:paraId="737EAF42"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77777777" w:rsidR="00A957DE" w:rsidRPr="00A957DE" w:rsidRDefault="00A957DE" w:rsidP="00A957DE">
            <w:pPr>
              <w:rPr>
                <w:lang w:val="en-US"/>
              </w:rPr>
            </w:pPr>
            <w:r w:rsidRPr="00A957DE">
              <w:rPr>
                <w:lang w:val="en-US"/>
              </w:rPr>
              <w:t>Aver.GBR</w:t>
            </w:r>
          </w:p>
        </w:tc>
      </w:tr>
      <w:tr w:rsidR="00A957DE" w:rsidRPr="00A957DE" w14:paraId="4778A01F"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A957DE">
            <w:pPr>
              <w:rPr>
                <w:lang w:val="en-US"/>
              </w:rPr>
            </w:pPr>
            <w:r w:rsidRPr="00A957DE">
              <w:rPr>
                <w:lang w:val="en-US"/>
              </w:rPr>
              <w:t>-0.01%</w:t>
            </w:r>
          </w:p>
        </w:tc>
        <w:tc>
          <w:tcPr>
            <w:tcW w:w="960" w:type="dxa"/>
            <w:noWrap/>
            <w:vAlign w:val="center"/>
            <w:hideMark/>
          </w:tcPr>
          <w:p w14:paraId="1F4F4B55"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A957DE">
            <w:pPr>
              <w:rPr>
                <w:lang w:val="en-US"/>
              </w:rPr>
            </w:pPr>
            <w:r w:rsidRPr="00A957DE">
              <w:rPr>
                <w:lang w:val="en-US"/>
              </w:rPr>
              <w:t>-0.03%</w:t>
            </w:r>
          </w:p>
        </w:tc>
        <w:tc>
          <w:tcPr>
            <w:tcW w:w="894" w:type="dxa"/>
            <w:noWrap/>
            <w:vAlign w:val="center"/>
            <w:hideMark/>
          </w:tcPr>
          <w:p w14:paraId="52649C04" w14:textId="77777777" w:rsidR="00A957DE" w:rsidRPr="00A957DE" w:rsidRDefault="00A957DE" w:rsidP="00A957DE">
            <w:pPr>
              <w:rPr>
                <w:lang w:val="en-US"/>
              </w:rPr>
            </w:pPr>
            <w:r w:rsidRPr="00A957DE">
              <w:rPr>
                <w:lang w:val="en-US"/>
              </w:rPr>
              <w:t>-0.01%</w:t>
            </w:r>
          </w:p>
        </w:tc>
        <w:tc>
          <w:tcPr>
            <w:tcW w:w="993" w:type="dxa"/>
            <w:noWrap/>
            <w:vAlign w:val="center"/>
            <w:hideMark/>
          </w:tcPr>
          <w:p w14:paraId="78C2395D"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FE365F" w14:textId="77777777" w:rsidR="00A957DE" w:rsidRPr="00A957DE" w:rsidRDefault="00A957DE" w:rsidP="00A957DE">
            <w:pPr>
              <w:rPr>
                <w:lang w:val="en-US"/>
              </w:rPr>
            </w:pPr>
            <w:r w:rsidRPr="00A957DE">
              <w:rPr>
                <w:lang w:val="en-US"/>
              </w:rPr>
              <w:t>0.10%</w:t>
            </w:r>
          </w:p>
        </w:tc>
      </w:tr>
      <w:tr w:rsidR="00A957DE" w:rsidRPr="00A957DE" w14:paraId="2F7B04E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A957DE">
            <w:pPr>
              <w:rPr>
                <w:lang w:val="en-US"/>
              </w:rPr>
            </w:pPr>
            <w:r w:rsidRPr="00A957DE">
              <w:rPr>
                <w:lang w:val="en-US"/>
              </w:rPr>
              <w:t>0.00%</w:t>
            </w:r>
          </w:p>
        </w:tc>
        <w:tc>
          <w:tcPr>
            <w:tcW w:w="960" w:type="dxa"/>
            <w:noWrap/>
            <w:vAlign w:val="center"/>
            <w:hideMark/>
          </w:tcPr>
          <w:p w14:paraId="6C207AAF"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A957DE">
            <w:pPr>
              <w:rPr>
                <w:lang w:val="en-US"/>
              </w:rPr>
            </w:pPr>
            <w:r w:rsidRPr="00A957DE">
              <w:rPr>
                <w:lang w:val="en-US"/>
              </w:rPr>
              <w:t>0.01%</w:t>
            </w:r>
          </w:p>
        </w:tc>
        <w:tc>
          <w:tcPr>
            <w:tcW w:w="894" w:type="dxa"/>
            <w:noWrap/>
            <w:vAlign w:val="center"/>
            <w:hideMark/>
          </w:tcPr>
          <w:p w14:paraId="2E24DDA1" w14:textId="77777777" w:rsidR="00A957DE" w:rsidRPr="00A957DE" w:rsidRDefault="00A957DE" w:rsidP="00A957DE">
            <w:pPr>
              <w:rPr>
                <w:lang w:val="en-US"/>
              </w:rPr>
            </w:pPr>
            <w:r w:rsidRPr="00A957DE">
              <w:rPr>
                <w:lang w:val="en-US"/>
              </w:rPr>
              <w:t>0.00%</w:t>
            </w:r>
          </w:p>
        </w:tc>
        <w:tc>
          <w:tcPr>
            <w:tcW w:w="993" w:type="dxa"/>
            <w:noWrap/>
            <w:vAlign w:val="center"/>
            <w:hideMark/>
          </w:tcPr>
          <w:p w14:paraId="57572B46"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03069B28" w14:textId="77777777" w:rsidR="00A957DE" w:rsidRPr="00A957DE" w:rsidRDefault="00A957DE" w:rsidP="00A957DE">
            <w:pPr>
              <w:rPr>
                <w:lang w:val="en-US"/>
              </w:rPr>
            </w:pPr>
            <w:r w:rsidRPr="00A957DE">
              <w:rPr>
                <w:lang w:val="en-US"/>
              </w:rPr>
              <w:t>0.03%</w:t>
            </w:r>
          </w:p>
        </w:tc>
      </w:tr>
      <w:tr w:rsidR="00A957DE" w:rsidRPr="00A957DE" w14:paraId="45F5F1DD"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A957DE">
            <w:pPr>
              <w:rPr>
                <w:lang w:val="en-US"/>
              </w:rPr>
            </w:pPr>
            <w:r w:rsidRPr="00A957DE">
              <w:rPr>
                <w:lang w:val="en-US"/>
              </w:rPr>
              <w:t>0.04%</w:t>
            </w:r>
          </w:p>
        </w:tc>
      </w:tr>
    </w:tbl>
    <w:p w14:paraId="074C9251" w14:textId="77777777" w:rsidR="00A957DE" w:rsidRPr="00A957DE" w:rsidRDefault="00A957DE" w:rsidP="00A957DE"/>
    <w:p w14:paraId="1F95D78A" w14:textId="77777777" w:rsidR="00A957DE" w:rsidRPr="00A957DE" w:rsidRDefault="00A957DE" w:rsidP="00A957DE">
      <w:pPr>
        <w:rPr>
          <w:i/>
          <w:iCs/>
        </w:rPr>
      </w:pPr>
    </w:p>
    <w:p w14:paraId="527A7FC1" w14:textId="77777777" w:rsidR="00A957DE" w:rsidRPr="00A957DE" w:rsidRDefault="00A957DE" w:rsidP="00A957DE">
      <w:pPr>
        <w:rPr>
          <w:i/>
          <w:iCs/>
        </w:rPr>
      </w:pPr>
    </w:p>
    <w:p w14:paraId="4083F8EA" w14:textId="77777777" w:rsidR="00A957DE" w:rsidRPr="00A957DE" w:rsidRDefault="00A957DE" w:rsidP="00A957DE">
      <w:pPr>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A957DE">
            <w:pP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7777777" w:rsidR="00A957DE" w:rsidRPr="00A957DE" w:rsidRDefault="00A957DE" w:rsidP="00A957DE">
            <w:pPr>
              <w:rPr>
                <w:lang w:val="en-US"/>
              </w:rPr>
            </w:pPr>
            <w:r w:rsidRPr="00A957DE">
              <w:rPr>
                <w:lang w:val="en-US"/>
              </w:rPr>
              <w:t>Aver.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A957DE">
            <w:pPr>
              <w:rPr>
                <w:lang w:val="en-US"/>
              </w:rPr>
            </w:pPr>
            <w:r w:rsidRPr="00A957DE">
              <w:rPr>
                <w:lang w:val="en-US"/>
              </w:rPr>
              <w:t>-0.01%</w:t>
            </w:r>
          </w:p>
        </w:tc>
        <w:tc>
          <w:tcPr>
            <w:tcW w:w="960" w:type="dxa"/>
            <w:noWrap/>
            <w:vAlign w:val="center"/>
            <w:hideMark/>
          </w:tcPr>
          <w:p w14:paraId="7C918ECE"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A957DE">
            <w:pPr>
              <w:rPr>
                <w:lang w:val="en-US"/>
              </w:rPr>
            </w:pPr>
            <w:r w:rsidRPr="00A957DE">
              <w:rPr>
                <w:lang w:val="en-US"/>
              </w:rPr>
              <w:t>-0.03%</w:t>
            </w:r>
          </w:p>
        </w:tc>
        <w:tc>
          <w:tcPr>
            <w:tcW w:w="894" w:type="dxa"/>
            <w:noWrap/>
            <w:vAlign w:val="center"/>
            <w:hideMark/>
          </w:tcPr>
          <w:p w14:paraId="33704FCB" w14:textId="77777777" w:rsidR="00A957DE" w:rsidRPr="00A957DE" w:rsidRDefault="00A957DE" w:rsidP="00A957DE">
            <w:pPr>
              <w:rPr>
                <w:lang w:val="en-US"/>
              </w:rPr>
            </w:pPr>
            <w:r w:rsidRPr="00A957DE">
              <w:rPr>
                <w:lang w:val="en-US"/>
              </w:rPr>
              <w:t>0.00%</w:t>
            </w:r>
          </w:p>
        </w:tc>
        <w:tc>
          <w:tcPr>
            <w:tcW w:w="993" w:type="dxa"/>
            <w:noWrap/>
            <w:vAlign w:val="center"/>
            <w:hideMark/>
          </w:tcPr>
          <w:p w14:paraId="76B1F97B"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A957DE">
            <w:pP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A957DE">
            <w:pPr>
              <w:rPr>
                <w:lang w:val="en-US"/>
              </w:rPr>
            </w:pPr>
            <w:r w:rsidRPr="00A957DE">
              <w:rPr>
                <w:lang w:val="en-US"/>
              </w:rPr>
              <w:t>-0.01%</w:t>
            </w:r>
          </w:p>
        </w:tc>
        <w:tc>
          <w:tcPr>
            <w:tcW w:w="960" w:type="dxa"/>
            <w:noWrap/>
            <w:vAlign w:val="center"/>
            <w:hideMark/>
          </w:tcPr>
          <w:p w14:paraId="6F611D01"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A957DE">
            <w:pPr>
              <w:rPr>
                <w:lang w:val="en-US"/>
              </w:rPr>
            </w:pPr>
            <w:r w:rsidRPr="00A957DE">
              <w:rPr>
                <w:lang w:val="en-US"/>
              </w:rPr>
              <w:t>0.01%</w:t>
            </w:r>
          </w:p>
        </w:tc>
        <w:tc>
          <w:tcPr>
            <w:tcW w:w="894" w:type="dxa"/>
            <w:noWrap/>
            <w:vAlign w:val="center"/>
            <w:hideMark/>
          </w:tcPr>
          <w:p w14:paraId="28C93B5C" w14:textId="77777777" w:rsidR="00A957DE" w:rsidRPr="00A957DE" w:rsidRDefault="00A957DE" w:rsidP="00A957DE">
            <w:pPr>
              <w:rPr>
                <w:lang w:val="en-US"/>
              </w:rPr>
            </w:pPr>
            <w:r w:rsidRPr="00A957DE">
              <w:rPr>
                <w:lang w:val="en-US"/>
              </w:rPr>
              <w:t>-0.01%</w:t>
            </w:r>
          </w:p>
        </w:tc>
        <w:tc>
          <w:tcPr>
            <w:tcW w:w="993" w:type="dxa"/>
            <w:noWrap/>
            <w:vAlign w:val="center"/>
            <w:hideMark/>
          </w:tcPr>
          <w:p w14:paraId="4AF6FA49"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A957DE">
            <w:pP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A957DE">
            <w:pP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A957DE">
            <w:pPr>
              <w:rPr>
                <w:lang w:val="en-US"/>
              </w:rPr>
            </w:pPr>
            <w:r w:rsidRPr="00A957DE">
              <w:rPr>
                <w:lang w:val="en-US"/>
              </w:rPr>
              <w:t>0.00%</w:t>
            </w:r>
          </w:p>
        </w:tc>
      </w:tr>
    </w:tbl>
    <w:p w14:paraId="23298F3D" w14:textId="77777777" w:rsidR="00A957DE" w:rsidRPr="00A957DE" w:rsidRDefault="00A957DE" w:rsidP="00A957DE"/>
    <w:p w14:paraId="6F65159D" w14:textId="433FD83E" w:rsidR="00A957DE" w:rsidRDefault="00A957DE" w:rsidP="00A957DE">
      <w:r w:rsidRPr="00A957DE">
        <w:t>It is 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r>
        <w:t xml:space="preserve">In order to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1740CDDF" w:rsidR="00327808" w:rsidRDefault="003428F9" w:rsidP="00A957DE">
      <w:r>
        <w:t>No action</w:t>
      </w:r>
      <w:r w:rsidR="00327808">
        <w:t>.</w:t>
      </w:r>
    </w:p>
    <w:p w14:paraId="2EB9AA4E" w14:textId="77777777" w:rsidR="00460B6E" w:rsidRPr="00586407" w:rsidRDefault="00E34AFB" w:rsidP="006E03C2">
      <w:pPr>
        <w:pStyle w:val="berschrift9"/>
        <w:rPr>
          <w:rFonts w:eastAsia="Times New Roman"/>
          <w:szCs w:val="24"/>
          <w:lang w:eastAsia="en-DE"/>
        </w:rPr>
      </w:pPr>
      <w:hyperlink r:id="rId99" w:history="1">
        <w:r w:rsidR="00460B6E" w:rsidRPr="00586407">
          <w:rPr>
            <w:rFonts w:eastAsia="Times New Roman"/>
            <w:color w:val="0000FF"/>
            <w:szCs w:val="24"/>
            <w:u w:val="single"/>
            <w:lang w:val="en-CA" w:eastAsia="en-DE"/>
          </w:rPr>
          <w:t>JVET-W0161</w:t>
        </w:r>
      </w:hyperlink>
      <w:r w:rsidR="00460B6E" w:rsidRPr="00586407">
        <w:rPr>
          <w:rFonts w:eastAsia="Times New Roman"/>
          <w:szCs w:val="24"/>
          <w:lang w:val="en-CA" w:eastAsia="en-DE"/>
        </w:rPr>
        <w:t xml:space="preserve"> Cross-</w:t>
      </w:r>
      <w:r w:rsidR="00460B6E" w:rsidRPr="00586407">
        <w:rPr>
          <w:rFonts w:eastAsia="Times New Roman"/>
          <w:szCs w:val="24"/>
          <w:lang w:val="en-CA"/>
        </w:rPr>
        <w:t>check</w:t>
      </w:r>
      <w:r w:rsidR="00460B6E" w:rsidRPr="00586407">
        <w:rPr>
          <w:rFonts w:eastAsia="Times New Roman"/>
          <w:szCs w:val="24"/>
          <w:lang w:val="en-CA" w:eastAsia="en-DE"/>
        </w:rPr>
        <w:t xml:space="preserve"> report on JVET-W0092 (CE-related: On constraining inverse transform precision for high bit depth and high bitrate video coding) [M. G. Sarwer (Alibaba)] [late] [miss]</w:t>
      </w:r>
    </w:p>
    <w:p w14:paraId="6E3CD4B9" w14:textId="77777777" w:rsidR="00460B6E" w:rsidRPr="00B6329E" w:rsidRDefault="00460B6E" w:rsidP="00B6329E"/>
    <w:p w14:paraId="1498CE19" w14:textId="75460A73" w:rsidR="00E75CED" w:rsidRDefault="00E34AFB" w:rsidP="00B6329E">
      <w:pPr>
        <w:pStyle w:val="berschrift9"/>
        <w:rPr>
          <w:rFonts w:eastAsia="Times New Roman"/>
          <w:szCs w:val="24"/>
          <w:lang w:val="en-CA"/>
        </w:rPr>
      </w:pPr>
      <w:hyperlink r:id="rId100"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Binrate by -37.53% for AI, -40.3% for RA and -40.40% for LB with minor coding losses of {0.06%, 0.09%, 0.07%} for AI, {0.32%, 0.36%, 0.35%} for RA and {0.35%, 0.41%, 0.41%}, respectively. However, there is room to further improve CABAC throughput by bypass-coding last significant coefficient position in RRC.</w:t>
      </w:r>
    </w:p>
    <w:p w14:paraId="6DF9E130" w14:textId="77777777" w:rsidR="00BB2580" w:rsidRDefault="00BB2580" w:rsidP="00BB2580">
      <w:pPr>
        <w:rPr>
          <w:lang w:eastAsia="ja-JP"/>
        </w:rPr>
      </w:pPr>
      <w:r>
        <w:rPr>
          <w:rFonts w:hint="eastAsia"/>
          <w:lang w:eastAsia="ja-JP"/>
        </w:rPr>
        <w:t>I</w:t>
      </w:r>
      <w:r>
        <w:rPr>
          <w:lang w:eastAsia="ja-JP"/>
        </w:rPr>
        <w:t>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Binrate by -4.02% for AI, -2.17% for RA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r>
        <w:rPr>
          <w:lang w:eastAsia="ja-JP"/>
        </w:rPr>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77777777" w:rsidR="00BB2580" w:rsidRPr="00FD39EC" w:rsidRDefault="00BB2580" w:rsidP="00BB2580">
      <w:r>
        <w:t>BD-bitrate</w:t>
      </w:r>
      <w:r w:rsidRPr="00FD39EC">
        <w:t xml:space="preserve"> compared to </w:t>
      </w:r>
      <w:r>
        <w:t>VTM-13.0</w:t>
      </w:r>
      <w:r w:rsidRPr="00FD39EC">
        <w:t xml:space="preserve"> (low QP):</w:t>
      </w:r>
    </w:p>
    <w:p w14:paraId="4AD4B93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26</w:t>
      </w:r>
      <w:r w:rsidRPr="00EE4B51">
        <w:t>%</w:t>
      </w:r>
      <w:r>
        <w:t xml:space="preserve"> (G), 0.17% (B), 0.15</w:t>
      </w:r>
      <w:r w:rsidRPr="00EE4B51">
        <w:t>% (R)</w:t>
      </w:r>
      <w:r>
        <w:t>, 81% (EncT), 71% (DecT)</w:t>
      </w:r>
    </w:p>
    <w:p w14:paraId="5DD32E0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31</w:t>
      </w:r>
      <w:r w:rsidRPr="0054159E">
        <w:t>%</w:t>
      </w:r>
      <w:r>
        <w:t xml:space="preserve"> (G), 0.31% (B), 0.31</w:t>
      </w:r>
      <w:r w:rsidRPr="0054159E">
        <w:t xml:space="preserve">% (R), </w:t>
      </w:r>
      <w:r>
        <w:t>90</w:t>
      </w:r>
      <w:r w:rsidRPr="0054159E">
        <w:t>%</w:t>
      </w:r>
      <w:r>
        <w:t xml:space="preserve"> </w:t>
      </w:r>
      <w:r w:rsidRPr="0054159E">
        <w:t>(EncT),</w:t>
      </w:r>
      <w:r>
        <w:t xml:space="preserve"> 79% </w:t>
      </w:r>
      <w:r w:rsidRPr="0054159E">
        <w:t>(DecT)</w:t>
      </w:r>
    </w:p>
    <w:p w14:paraId="099AA136"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 xml:space="preserve">(EncT), </w:t>
      </w:r>
      <w:r>
        <w:t>78</w:t>
      </w:r>
      <w:r w:rsidRPr="0054159E">
        <w:t>%</w:t>
      </w:r>
      <w:r>
        <w:t xml:space="preserve"> </w:t>
      </w:r>
      <w:r w:rsidRPr="0054159E">
        <w:t>(DecT)</w:t>
      </w:r>
    </w:p>
    <w:p w14:paraId="0C274B18" w14:textId="77777777" w:rsidR="00BB2580" w:rsidRPr="00FD39EC" w:rsidRDefault="00BB2580" w:rsidP="00BB2580">
      <w:r>
        <w:t>Delta Binrate</w:t>
      </w:r>
      <w:r w:rsidRPr="00FD39EC">
        <w:t xml:space="preserve"> </w:t>
      </w:r>
      <w:r>
        <w:t xml:space="preserve">and Bin-to-Bit ratio </w:t>
      </w:r>
      <w:r w:rsidRPr="00FD39EC">
        <w:t xml:space="preserve">compared to </w:t>
      </w:r>
      <w:r>
        <w:t>VTM-13.0</w:t>
      </w:r>
      <w:r w:rsidRPr="00FD39EC">
        <w:t xml:space="preserve"> (low QP):</w:t>
      </w:r>
    </w:p>
    <w:p w14:paraId="5A788D37"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43.79</w:t>
      </w:r>
      <w:r w:rsidRPr="00EE4B51">
        <w:t>%</w:t>
      </w:r>
      <w:r>
        <w:t xml:space="preserve"> (weighted Delta Binrate), -12.91% (peak unweighted Bin2Bit), -43.76</w:t>
      </w:r>
      <w:r w:rsidRPr="00EE4B51">
        <w:t xml:space="preserve"> % (</w:t>
      </w:r>
      <w:r>
        <w:t>peak weighted Bin2Bit</w:t>
      </w:r>
      <w:r w:rsidRPr="00EE4B51">
        <w:t>)</w:t>
      </w:r>
    </w:p>
    <w:p w14:paraId="5DCE6B58"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44.73</w:t>
      </w:r>
      <w:r w:rsidRPr="00EE4B51">
        <w:t>%</w:t>
      </w:r>
      <w:r>
        <w:t xml:space="preserve"> (weighted Delta Binrate), -12.84% (peak unweighted Bin2Bit), -43.37</w:t>
      </w:r>
      <w:r w:rsidRPr="00EE4B51">
        <w:t xml:space="preserve"> % (</w:t>
      </w:r>
      <w:r>
        <w:t>peak weighted Bin2Bit</w:t>
      </w:r>
      <w:r w:rsidRPr="00EE4B51">
        <w:t>)</w:t>
      </w:r>
    </w:p>
    <w:p w14:paraId="52F8EC2E"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45.11</w:t>
      </w:r>
      <w:r w:rsidRPr="00EE4B51">
        <w:t>%</w:t>
      </w:r>
      <w:r>
        <w:t xml:space="preserve"> (weighted Delta Binrate), -12.55% (peak unweighted Bin2Bit), -42.40</w:t>
      </w:r>
      <w:r w:rsidRPr="00EE4B51">
        <w:t>% (</w:t>
      </w:r>
      <w:r>
        <w:t>peak weighted Bin2Bit</w:t>
      </w:r>
      <w:r w:rsidRPr="00EE4B51">
        <w:t>)</w:t>
      </w:r>
    </w:p>
    <w:p w14:paraId="3289790D" w14:textId="77777777" w:rsidR="00BB2580" w:rsidRPr="00E613A6" w:rsidRDefault="00BB2580" w:rsidP="00BB2580">
      <w:pPr>
        <w:rPr>
          <w:lang w:eastAsia="ja-JP"/>
        </w:rPr>
      </w:pPr>
    </w:p>
    <w:p w14:paraId="5EF5C77B" w14:textId="77777777" w:rsidR="00BB2580" w:rsidRDefault="00BB2580" w:rsidP="00BB2580">
      <w:pPr>
        <w:rPr>
          <w:lang w:eastAsia="ja-JP"/>
        </w:rPr>
      </w:pPr>
      <w:r>
        <w:rPr>
          <w:rFonts w:hint="eastAsia"/>
          <w:lang w:eastAsia="ja-JP"/>
        </w:rPr>
        <w:t>B</w:t>
      </w:r>
      <w:r>
        <w:rPr>
          <w:lang w:eastAsia="ja-JP"/>
        </w:rPr>
        <w:t>D-bitrate compared to CE-3.2 (low QP):</w:t>
      </w:r>
    </w:p>
    <w:p w14:paraId="15F298C5"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19</w:t>
      </w:r>
      <w:r w:rsidRPr="00EE4B51">
        <w:t>%</w:t>
      </w:r>
      <w:r>
        <w:t xml:space="preserve"> (G), 0.08% (B), 0.07</w:t>
      </w:r>
      <w:r w:rsidRPr="00EE4B51">
        <w:t>% (R)</w:t>
      </w:r>
      <w:r>
        <w:t>, 95% (EncT), 90% (DecT)</w:t>
      </w:r>
    </w:p>
    <w:p w14:paraId="16DB844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01</w:t>
      </w:r>
      <w:r w:rsidRPr="0054159E">
        <w:t>%</w:t>
      </w:r>
      <w:r>
        <w:t xml:space="preserve"> (G), -0.05% (B), -0.04</w:t>
      </w:r>
      <w:r w:rsidRPr="0054159E">
        <w:t xml:space="preserve">% (R), </w:t>
      </w:r>
      <w:r>
        <w:t>99</w:t>
      </w:r>
      <w:r w:rsidRPr="0054159E">
        <w:t>%</w:t>
      </w:r>
      <w:r>
        <w:t xml:space="preserve"> </w:t>
      </w:r>
      <w:r w:rsidRPr="0054159E">
        <w:t xml:space="preserve">(EncT), </w:t>
      </w:r>
      <w:r>
        <w:t xml:space="preserve">94% </w:t>
      </w:r>
      <w:r w:rsidRPr="0054159E">
        <w:t>(DecT)</w:t>
      </w:r>
    </w:p>
    <w:p w14:paraId="7E6F436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 xml:space="preserve">(EncT), </w:t>
      </w:r>
      <w:r>
        <w:t>94</w:t>
      </w:r>
      <w:r w:rsidRPr="0054159E">
        <w:t>%</w:t>
      </w:r>
      <w:r>
        <w:t xml:space="preserve"> </w:t>
      </w:r>
      <w:r w:rsidRPr="0054159E">
        <w:t>(DecT)</w:t>
      </w:r>
    </w:p>
    <w:p w14:paraId="0D7ABB6A" w14:textId="77777777" w:rsidR="00BB2580" w:rsidRPr="00FD39EC" w:rsidRDefault="00BB2580" w:rsidP="00BB2580">
      <w:r>
        <w:t>Delta Binrate</w:t>
      </w:r>
      <w:r w:rsidRPr="00FD39EC">
        <w:t xml:space="preserve"> </w:t>
      </w:r>
      <w:r>
        <w:t xml:space="preserve">and Bin-to-Bit ratio </w:t>
      </w:r>
      <w:r w:rsidRPr="00FD39EC">
        <w:t>compared to</w:t>
      </w:r>
      <w:r>
        <w:t xml:space="preserve"> CE-3.2</w:t>
      </w:r>
      <w:r w:rsidRPr="00FD39EC">
        <w:t xml:space="preserve"> (low QP):</w:t>
      </w:r>
    </w:p>
    <w:p w14:paraId="38748D14"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lastRenderedPageBreak/>
        <w:t>AI</w:t>
      </w:r>
      <w:r w:rsidRPr="00EE4B51">
        <w:t xml:space="preserve">: </w:t>
      </w:r>
      <w:r>
        <w:t xml:space="preserve"> -10.02</w:t>
      </w:r>
      <w:r w:rsidRPr="00EE4B51">
        <w:t>%</w:t>
      </w:r>
      <w:r>
        <w:t xml:space="preserve"> (weighted Delta Binrate), -2.61% (peak unweighted Bin2Bit), -10.08</w:t>
      </w:r>
      <w:r w:rsidRPr="00EE4B51">
        <w:t>% (</w:t>
      </w:r>
      <w:r>
        <w:t>peak weighted Bin2Bit</w:t>
      </w:r>
      <w:r w:rsidRPr="00EE4B51">
        <w:t>)</w:t>
      </w:r>
    </w:p>
    <w:p w14:paraId="6A54FB40"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7.81</w:t>
      </w:r>
      <w:r w:rsidRPr="00EE4B51">
        <w:t>%</w:t>
      </w:r>
      <w:r>
        <w:t xml:space="preserve"> (weighted Delta Binrate), -2.55% (peak unweighted Bin2Bit), -9.88</w:t>
      </w:r>
      <w:r w:rsidRPr="00EE4B51">
        <w:t>% (</w:t>
      </w:r>
      <w:r>
        <w:t>peak weighted Bin2Bit</w:t>
      </w:r>
      <w:r w:rsidRPr="00EE4B51">
        <w:t>)</w:t>
      </w:r>
    </w:p>
    <w:p w14:paraId="5937AEEC"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7.86</w:t>
      </w:r>
      <w:r w:rsidRPr="00EE4B51">
        <w:t>%</w:t>
      </w:r>
      <w:r>
        <w:t xml:space="preserve"> (weighted Delta Binrate), -2.46% (peak unweighted Bin2Bit), -9.54</w:t>
      </w:r>
      <w:r w:rsidRPr="00EE4B51">
        <w:t>% (</w:t>
      </w:r>
      <w:r>
        <w:t>peak weighted Bin2Bit</w:t>
      </w:r>
      <w:r w:rsidRPr="00EE4B51">
        <w:t>)</w:t>
      </w:r>
    </w:p>
    <w:p w14:paraId="1B0BD97D" w14:textId="1D505C33" w:rsidR="00B6329E" w:rsidRDefault="00B6329E" w:rsidP="00B6329E"/>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7777777" w:rsidR="0000764E" w:rsidRDefault="00E34AFB" w:rsidP="0000764E">
      <w:pPr>
        <w:pStyle w:val="berschrift9"/>
        <w:rPr>
          <w:rFonts w:eastAsia="Times New Roman"/>
          <w:szCs w:val="24"/>
          <w:lang w:val="en-CA"/>
        </w:rPr>
      </w:pPr>
      <w:hyperlink r:id="rId101"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 [miss]</w:t>
      </w:r>
    </w:p>
    <w:p w14:paraId="5D367EBE" w14:textId="447AB7F0" w:rsidR="0000764E" w:rsidRPr="00B6329E" w:rsidRDefault="0000764E" w:rsidP="00B6329E"/>
    <w:p w14:paraId="087B3FB0" w14:textId="67F7424B" w:rsidR="00E75CED" w:rsidRDefault="00E34AFB" w:rsidP="00B6329E">
      <w:pPr>
        <w:pStyle w:val="berschrift9"/>
        <w:rPr>
          <w:rFonts w:eastAsia="Times New Roman"/>
          <w:szCs w:val="24"/>
          <w:lang w:val="en-CA"/>
        </w:rPr>
      </w:pPr>
      <w:hyperlink r:id="rId102"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last_sig_coeff_x_prefix and last_sig_coeff_y_prefix </w:t>
      </w:r>
      <w:proofErr w:type="gramStart"/>
      <w:r>
        <w:t>are</w:t>
      </w:r>
      <w:proofErr w:type="gramEnd"/>
      <w:r>
        <w:t xml:space="preserve"> first context coded then last_sig_coeff_x_suffix and last_sig_coeff_y_suffix are subsequently bypass coded. This contribution evaluates an alternative solution where the bit alignment process is performed after the context coded bins of last_sig_coeff_x_prefix and last_sig_coeff_y_prefix and right before the bypass-coded bins of last_sig_coeff_x_suffix and last_sig_coeff_y_suffix.</w:t>
      </w:r>
    </w:p>
    <w:p w14:paraId="13B72D00" w14:textId="3F35E360" w:rsidR="00B6329E" w:rsidRDefault="008038EC" w:rsidP="008038EC">
      <w:r>
        <w:t>Under the high bit-depth common test condition (CTC), the simulation results show negligible change in BD-bitrate, BD-binrate and Bin2Bit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6045CB8F" w14:textId="7D8A18CE" w:rsidR="008038EC" w:rsidRDefault="008038EC" w:rsidP="008038EC">
      <w:r>
        <w:t>Benefit not obvious.</w:t>
      </w:r>
    </w:p>
    <w:p w14:paraId="35E69817" w14:textId="7630667F" w:rsidR="008038EC" w:rsidRDefault="008038EC" w:rsidP="008038EC">
      <w:r>
        <w:t>No action.</w:t>
      </w:r>
    </w:p>
    <w:p w14:paraId="51043946" w14:textId="77777777" w:rsidR="008038EC" w:rsidRDefault="008038EC" w:rsidP="008038EC"/>
    <w:p w14:paraId="1FBD701D" w14:textId="77777777" w:rsidR="00460B6E" w:rsidRPr="00586407" w:rsidRDefault="00E34AFB" w:rsidP="006E03C2">
      <w:pPr>
        <w:pStyle w:val="berschrift9"/>
        <w:rPr>
          <w:rFonts w:eastAsia="Times New Roman"/>
          <w:szCs w:val="24"/>
          <w:lang w:eastAsia="en-DE"/>
        </w:rPr>
      </w:pPr>
      <w:hyperlink r:id="rId103" w:history="1">
        <w:r w:rsidR="00460B6E" w:rsidRPr="00586407">
          <w:rPr>
            <w:rFonts w:eastAsia="Times New Roman"/>
            <w:color w:val="0000FF"/>
            <w:szCs w:val="24"/>
            <w:u w:val="single"/>
            <w:lang w:val="en-CA" w:eastAsia="en-DE"/>
          </w:rPr>
          <w:t>JVET-W0162</w:t>
        </w:r>
      </w:hyperlink>
      <w:r w:rsidR="00460B6E" w:rsidRPr="00586407">
        <w:rPr>
          <w:rFonts w:eastAsia="Times New Roman"/>
          <w:szCs w:val="24"/>
          <w:lang w:val="en-CA" w:eastAsia="en-DE"/>
        </w:rPr>
        <w:t xml:space="preserve"> Cross-check report on JVET-W0116 (CE-3 related: a different alignment position for high throughput mode) [M. G. </w:t>
      </w:r>
      <w:r w:rsidR="00460B6E" w:rsidRPr="00586407">
        <w:rPr>
          <w:rFonts w:eastAsia="Times New Roman"/>
          <w:szCs w:val="24"/>
          <w:lang w:val="en-CA"/>
        </w:rPr>
        <w:t>Sarwer</w:t>
      </w:r>
      <w:r w:rsidR="00460B6E" w:rsidRPr="00586407">
        <w:rPr>
          <w:rFonts w:eastAsia="Times New Roman"/>
          <w:szCs w:val="24"/>
          <w:lang w:val="en-CA" w:eastAsia="en-DE"/>
        </w:rPr>
        <w:t xml:space="preserve"> (Alibaba)] [late] [miss]</w:t>
      </w:r>
    </w:p>
    <w:p w14:paraId="4EEAC612" w14:textId="77777777" w:rsidR="00460B6E" w:rsidRPr="00B6329E" w:rsidRDefault="00460B6E" w:rsidP="00B6329E"/>
    <w:p w14:paraId="7B46F942" w14:textId="2CA660B5" w:rsidR="00E75CED" w:rsidRDefault="00E34AFB" w:rsidP="00B6329E">
      <w:pPr>
        <w:pStyle w:val="berschrift9"/>
        <w:rPr>
          <w:rFonts w:eastAsia="Times New Roman"/>
          <w:szCs w:val="24"/>
          <w:lang w:val="en-CA"/>
        </w:rPr>
      </w:pPr>
      <w:hyperlink r:id="rId104"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7777777" w:rsidR="008038EC" w:rsidRDefault="008038EC" w:rsidP="008038EC">
      <w:r>
        <w:lastRenderedPageBreak/>
        <w:t></w:t>
      </w:r>
      <w:r>
        <w:tab/>
        <w:t>For PQ and HLG: no noticeable change (low QP)</w:t>
      </w:r>
    </w:p>
    <w:p w14:paraId="5439E903" w14:textId="77777777" w:rsidR="008038EC" w:rsidRDefault="008038EC" w:rsidP="008038EC">
      <w:r>
        <w:t></w:t>
      </w:r>
      <w:r>
        <w:tab/>
        <w:t>For SVT:</w:t>
      </w:r>
    </w:p>
    <w:p w14:paraId="4CAD057C" w14:textId="77777777" w:rsidR="008038EC" w:rsidRDefault="008038EC" w:rsidP="008038EC">
      <w:r>
        <w:t>BD-bitrate (low QP):</w:t>
      </w:r>
    </w:p>
    <w:p w14:paraId="24B84761" w14:textId="77777777" w:rsidR="008038EC" w:rsidRDefault="008038EC" w:rsidP="008038EC">
      <w:r>
        <w:t></w:t>
      </w:r>
      <w:r>
        <w:tab/>
        <w:t>AI:  0.12 % (G), 0.17 % (B), 0.16 % (R</w:t>
      </w:r>
      <w:proofErr w:type="gramStart"/>
      <w:r>
        <w:t>),  89</w:t>
      </w:r>
      <w:proofErr w:type="gramEnd"/>
      <w:r>
        <w:t xml:space="preserve"> % (EncT), 87 % (DecT)</w:t>
      </w:r>
    </w:p>
    <w:p w14:paraId="4C972C34" w14:textId="77777777" w:rsidR="008038EC" w:rsidRDefault="008038EC" w:rsidP="008038EC">
      <w:r>
        <w:t></w:t>
      </w:r>
      <w:r>
        <w:tab/>
        <w:t>LDB: 0.23 % (G), 0.26 % (B), 0.26 % (R</w:t>
      </w:r>
      <w:proofErr w:type="gramStart"/>
      <w:r>
        <w:t>),  92</w:t>
      </w:r>
      <w:proofErr w:type="gramEnd"/>
      <w:r>
        <w:t xml:space="preserve"> % (EncT), 92 % (DecT)</w:t>
      </w:r>
    </w:p>
    <w:p w14:paraId="5E87AA2B" w14:textId="77777777" w:rsidR="008038EC" w:rsidRDefault="008038EC" w:rsidP="008038EC">
      <w:r>
        <w:t></w:t>
      </w:r>
      <w:r>
        <w:tab/>
        <w:t xml:space="preserve">RA:  </w:t>
      </w:r>
      <w:proofErr w:type="gramStart"/>
      <w:r>
        <w:t>x.xx</w:t>
      </w:r>
      <w:proofErr w:type="gramEnd"/>
      <w:r>
        <w:t xml:space="preserve"> % (G), x.xx % (B), x.xx % (R),  xx % (EncT), xx % (DecT)</w:t>
      </w:r>
    </w:p>
    <w:p w14:paraId="15982750" w14:textId="77777777" w:rsidR="008038EC" w:rsidRDefault="008038EC" w:rsidP="008038EC">
      <w:r>
        <w:t>BD-binrate and Bin2Bit (low QP):</w:t>
      </w:r>
    </w:p>
    <w:p w14:paraId="0928ECED" w14:textId="77777777" w:rsidR="008038EC" w:rsidRDefault="008038EC" w:rsidP="008038EC">
      <w:r>
        <w:t></w:t>
      </w:r>
      <w:r>
        <w:tab/>
        <w:t>AI:  -28.19 % (weighted average Delta Binrate), -7.09 % (peak unweighted Bin2Bit), -23.20 % (peak weighted Bin2Bit)</w:t>
      </w:r>
    </w:p>
    <w:p w14:paraId="0215F0CE" w14:textId="77777777" w:rsidR="008038EC" w:rsidRDefault="008038EC" w:rsidP="008038EC">
      <w:r>
        <w:t></w:t>
      </w:r>
      <w:r>
        <w:tab/>
        <w:t>LDB: -24.73 % (weighted average Delta Binrate), -6.22 % (peak unweighted Bin2Bit), -19.57 % (peak weighted Bin2Bit)</w:t>
      </w:r>
    </w:p>
    <w:p w14:paraId="05D8C481" w14:textId="57640457" w:rsidR="00B6329E" w:rsidRDefault="008038EC" w:rsidP="008038EC">
      <w:r>
        <w:t></w:t>
      </w:r>
      <w:r>
        <w:tab/>
        <w:t>RA:  xx % (weighted average Delta Binrate), xx % (peak unweighted Bin2Bit), xx % (peak weighted Bin2Bi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e.g. if the bin number in the slice becomes very large.</w:t>
      </w:r>
    </w:p>
    <w:p w14:paraId="6BCB61A4" w14:textId="27CBAE96" w:rsidR="00CA269C" w:rsidRDefault="00CA269C" w:rsidP="008038EC">
      <w:r>
        <w:t xml:space="preserve">The proponents claim that one of the purposes of their proposal is to point out that the throughput problem occurs only at the very high bit rates (e.g.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E34AFB" w:rsidP="00B6329E">
      <w:pPr>
        <w:pStyle w:val="berschrift9"/>
        <w:rPr>
          <w:rFonts w:eastAsia="Times New Roman"/>
          <w:szCs w:val="24"/>
          <w:lang w:val="en-CA"/>
        </w:rPr>
      </w:pPr>
      <w:hyperlink r:id="rId105"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Otherwis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77777777" w:rsidR="004F3D6F" w:rsidRDefault="004F3D6F" w:rsidP="004F3D6F">
      <w:r>
        <w:t>Under the high bit-depth common test condition (CTC), the simulation results for SVT 16-bit intra are reported together with BD-bitrate, BD-binrate and Bin2Bit. These test results clearly demonstrated the improved overall performance, including both BD-bitrate and throughput, when running both tools together in high bitrate 4:4:4 16-bit Intra coding.</w:t>
      </w:r>
    </w:p>
    <w:p w14:paraId="29690D9B" w14:textId="77777777" w:rsidR="004F3D6F" w:rsidRDefault="004F3D6F" w:rsidP="004F3D6F">
      <w:r>
        <w:t>BD-bitrate: -0.23 % (G), -0.19 % (B), -0.20 % (R</w:t>
      </w:r>
      <w:proofErr w:type="gramStart"/>
      <w:r>
        <w:t>),  81</w:t>
      </w:r>
      <w:proofErr w:type="gramEnd"/>
      <w:r>
        <w:t xml:space="preserve"> % (EncT), 74 % (DecT)</w:t>
      </w:r>
    </w:p>
    <w:p w14:paraId="312F0F36" w14:textId="3E3BCA60" w:rsidR="004F3D6F" w:rsidRDefault="004F3D6F" w:rsidP="004F3D6F">
      <w:r>
        <w:t>BD-binrate and Bin2Bit: -41.50% (weighted average Delta Binrate), -12.16 % (peak unweighted Bin2Bit), -41.43 % (peak weighted Bin2Bit)</w:t>
      </w:r>
    </w:p>
    <w:p w14:paraId="71EE985C" w14:textId="29991398" w:rsidR="004F3D6F" w:rsidRDefault="004F3D6F" w:rsidP="003A77B4"/>
    <w:p w14:paraId="709174E0" w14:textId="6A6873BE" w:rsidR="004F3D6F" w:rsidRDefault="004F3D6F" w:rsidP="003A77B4">
      <w:r>
        <w:t>Similar combination with a modified version of CE3.2 is proposed in JVET-W0114.</w:t>
      </w:r>
    </w:p>
    <w:p w14:paraId="4868EC80" w14:textId="442D2D92" w:rsidR="004F3D6F" w:rsidRDefault="004F3D6F" w:rsidP="003A77B4">
      <w:r>
        <w:lastRenderedPageBreak/>
        <w:t>The gain probably comes due to CE-1.1.</w:t>
      </w:r>
    </w:p>
    <w:p w14:paraId="143A02F3" w14:textId="108FCDA4" w:rsidR="004F3D6F" w:rsidRDefault="004F3D6F" w:rsidP="003A77B4"/>
    <w:p w14:paraId="77D0CA3E" w14:textId="4B995A5D" w:rsidR="004F3D6F" w:rsidRDefault="004F3D6F" w:rsidP="003A77B4">
      <w:r>
        <w:t xml:space="preserve">Breakout group </w:t>
      </w:r>
      <w:r w:rsidR="00954396">
        <w:t xml:space="preserve">(M. Sarwer) </w:t>
      </w:r>
      <w:r>
        <w:t xml:space="preserve">to discuss methods and criteria to </w:t>
      </w:r>
      <w:r w:rsidR="00954396">
        <w:t>analyse the entropy coding throughput. Various of such approaches are proposed in different documents of this section, and should be aligned. It should also be discussed how to analyse and limit worst case throughput.</w:t>
      </w:r>
      <w:r w:rsidR="003428F9">
        <w:t xml:space="preserve"> </w:t>
      </w:r>
      <w:r w:rsidR="003428F9" w:rsidRPr="007324BB">
        <w:rPr>
          <w:highlight w:val="yellow"/>
        </w:rPr>
        <w:t>Revisit</w:t>
      </w:r>
      <w:r w:rsidR="003428F9">
        <w:t>.</w:t>
      </w:r>
    </w:p>
    <w:p w14:paraId="7B70988B" w14:textId="77777777" w:rsidR="004F3D6F" w:rsidRDefault="004F3D6F" w:rsidP="003A77B4"/>
    <w:p w14:paraId="5B70C22C" w14:textId="74112B8C" w:rsidR="002206EE" w:rsidRPr="006E03C2" w:rsidRDefault="00E34AFB" w:rsidP="002206EE">
      <w:pPr>
        <w:pStyle w:val="berschrift9"/>
      </w:pPr>
      <w:hyperlink r:id="rId106"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72"/>
    <w:p w14:paraId="742B0C36" w14:textId="0BD63F20" w:rsidR="00714013" w:rsidRPr="00B03BAF" w:rsidRDefault="00E55329" w:rsidP="00714013">
      <w:pPr>
        <w:pStyle w:val="berschrift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286B">
        <w:t>9</w:t>
      </w:r>
      <w:r w:rsidR="00AF63B8" w:rsidRPr="00B03BAF">
        <w:t>)</w:t>
      </w:r>
    </w:p>
    <w:p w14:paraId="01E8587C" w14:textId="1A003177" w:rsidR="003A77B4" w:rsidRDefault="003A77B4" w:rsidP="003A77B4">
      <w:r w:rsidRPr="00B03BAF">
        <w:t xml:space="preserve">Contributions in this area were discussed in session </w:t>
      </w:r>
      <w:del w:id="77" w:author="Jens-Rainer Ohm" w:date="2021-07-09T07:08:00Z">
        <w:r w:rsidDel="00CF57B8">
          <w:delText>X</w:delText>
        </w:r>
        <w:r w:rsidRPr="00B03BAF" w:rsidDel="00CF57B8">
          <w:delText xml:space="preserve"> </w:delText>
        </w:r>
      </w:del>
      <w:ins w:id="78" w:author="Jens-Rainer Ohm" w:date="2021-07-09T07:08:00Z">
        <w:r w:rsidR="00CF57B8">
          <w:t>9</w:t>
        </w:r>
        <w:r w:rsidR="00CF57B8" w:rsidRPr="00B03BAF">
          <w:t xml:space="preserve"> </w:t>
        </w:r>
      </w:ins>
      <w:r w:rsidRPr="00B03BAF">
        <w:t xml:space="preserve">at </w:t>
      </w:r>
      <w:del w:id="79" w:author="Jens-Rainer Ohm" w:date="2021-07-09T07:08:00Z">
        <w:r w:rsidDel="00CF57B8">
          <w:delText>XXXX</w:delText>
        </w:r>
      </w:del>
      <w:ins w:id="80" w:author="Jens-Rainer Ohm" w:date="2021-07-09T07:08:00Z">
        <w:r w:rsidR="00CF57B8">
          <w:t>0510</w:t>
        </w:r>
      </w:ins>
      <w:r w:rsidRPr="00B03BAF">
        <w:t>–</w:t>
      </w:r>
      <w:del w:id="81" w:author="Jens-Rainer Ohm" w:date="2021-07-09T09:27:00Z">
        <w:r w:rsidDel="009E0824">
          <w:delText>XXXX</w:delText>
        </w:r>
        <w:r w:rsidRPr="00B03BAF" w:rsidDel="009E0824">
          <w:delText xml:space="preserve"> </w:delText>
        </w:r>
      </w:del>
      <w:ins w:id="82" w:author="Jens-Rainer Ohm" w:date="2021-07-09T09:27:00Z">
        <w:r w:rsidR="009E0824">
          <w:t>0725</w:t>
        </w:r>
        <w:r w:rsidR="009E0824" w:rsidRPr="00B03BAF">
          <w:t xml:space="preserve"> </w:t>
        </w:r>
      </w:ins>
      <w:r w:rsidRPr="00B03BAF">
        <w:t xml:space="preserve">UTC on </w:t>
      </w:r>
      <w:del w:id="83" w:author="Jens-Rainer Ohm" w:date="2021-07-09T07:08:00Z">
        <w:r w:rsidDel="00CF57B8">
          <w:delText>XX</w:delText>
        </w:r>
        <w:r w:rsidRPr="00B03BAF" w:rsidDel="00CF57B8">
          <w:delText xml:space="preserve">day </w:delText>
        </w:r>
      </w:del>
      <w:ins w:id="84" w:author="Jens-Rainer Ohm" w:date="2021-07-09T07:08:00Z">
        <w:r w:rsidR="00CF57B8">
          <w:t>Fri</w:t>
        </w:r>
        <w:r w:rsidR="00CF57B8" w:rsidRPr="00B03BAF">
          <w:t xml:space="preserve">day </w:t>
        </w:r>
      </w:ins>
      <w:del w:id="85" w:author="Jens-Rainer Ohm" w:date="2021-07-09T07:09:00Z">
        <w:r w:rsidDel="00970A7F">
          <w:delText>X</w:delText>
        </w:r>
        <w:r w:rsidRPr="00B03BAF" w:rsidDel="00970A7F">
          <w:delText xml:space="preserve"> </w:delText>
        </w:r>
      </w:del>
      <w:ins w:id="86" w:author="Jens-Rainer Ohm" w:date="2021-07-09T07:09:00Z">
        <w:r w:rsidR="00970A7F">
          <w:t>9</w:t>
        </w:r>
        <w:r w:rsidR="00970A7F" w:rsidRPr="00B03BAF">
          <w:t xml:space="preserve"> </w:t>
        </w:r>
      </w:ins>
      <w:r>
        <w:t>July</w:t>
      </w:r>
      <w:r w:rsidRPr="00B03BAF">
        <w:t xml:space="preserve"> 2021 (chaired by </w:t>
      </w:r>
      <w:del w:id="87" w:author="Jens-Rainer Ohm" w:date="2021-07-09T15:54:00Z">
        <w:r w:rsidDel="005B6333">
          <w:delText>XXX</w:delText>
        </w:r>
      </w:del>
      <w:ins w:id="88" w:author="Jens-Rainer Ohm" w:date="2021-07-09T15:54:00Z">
        <w:r w:rsidR="005B6333">
          <w:t>JRO and GJS</w:t>
        </w:r>
      </w:ins>
      <w:r w:rsidRPr="00B03BAF">
        <w:t>).</w:t>
      </w:r>
    </w:p>
    <w:p w14:paraId="17210625" w14:textId="555D4389" w:rsidR="009B13FC" w:rsidRDefault="00E34AFB" w:rsidP="009B13FC">
      <w:pPr>
        <w:pStyle w:val="berschrift9"/>
        <w:rPr>
          <w:rFonts w:eastAsia="Times New Roman"/>
          <w:szCs w:val="24"/>
          <w:lang w:val="en-CA"/>
        </w:rPr>
      </w:pPr>
      <w:hyperlink r:id="rId107"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Signaling TSRC </w:t>
      </w:r>
      <w:del w:id="89" w:author="Jens-Rainer Ohm" w:date="2021-07-09T07:32:00Z">
        <w:r w:rsidR="009B13FC" w:rsidRPr="00531362" w:rsidDel="002B5C9E">
          <w:rPr>
            <w:rFonts w:eastAsia="Times New Roman"/>
            <w:szCs w:val="24"/>
            <w:lang w:val="en-CA"/>
          </w:rPr>
          <w:delText xml:space="preserve">rice </w:delText>
        </w:r>
      </w:del>
      <w:ins w:id="90" w:author="Jens-Rainer Ohm" w:date="2021-07-09T07:32:00Z">
        <w:r w:rsidR="002B5C9E">
          <w:rPr>
            <w:rFonts w:eastAsia="Times New Roman"/>
            <w:szCs w:val="24"/>
            <w:lang w:val="en-CA"/>
          </w:rPr>
          <w:t>R</w:t>
        </w:r>
        <w:r w:rsidR="002B5C9E" w:rsidRPr="00531362">
          <w:rPr>
            <w:rFonts w:eastAsia="Times New Roman"/>
            <w:szCs w:val="24"/>
            <w:lang w:val="en-CA"/>
          </w:rPr>
          <w:t xml:space="preserve">ice </w:t>
        </w:r>
      </w:ins>
      <w:r w:rsidR="009B13FC" w:rsidRPr="00531362">
        <w:rPr>
          <w:rFonts w:eastAsia="Times New Roman"/>
          <w:szCs w:val="24"/>
          <w:lang w:val="en-CA"/>
        </w:rPr>
        <w:t>parameter in slice header extension [T. Tsukuba, M. Ikeda, T. Suzuki (Sony)]</w:t>
      </w:r>
    </w:p>
    <w:p w14:paraId="2013F3C3" w14:textId="7AA30BFC" w:rsidR="00970A7F" w:rsidRDefault="00970A7F" w:rsidP="00970A7F">
      <w:pPr>
        <w:rPr>
          <w:ins w:id="91" w:author="Jens-Rainer Ohm" w:date="2021-07-09T07:10:00Z"/>
          <w:lang w:eastAsia="ja-JP"/>
        </w:rPr>
      </w:pPr>
      <w:ins w:id="92" w:author="Jens-Rainer Ohm" w:date="2021-07-09T07:10:00Z">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ins>
      <w:ins w:id="93" w:author="Jens-Rainer Ohm" w:date="2021-07-09T07:31:00Z">
        <w:r w:rsidR="002B5C9E">
          <w:rPr>
            <w:lang w:eastAsia="ja-JP"/>
          </w:rPr>
          <w:t>R</w:t>
        </w:r>
      </w:ins>
      <w:ins w:id="94" w:author="Jens-Rainer Ohm" w:date="2021-07-09T07:10:00Z">
        <w:r w:rsidRPr="00700AAF">
          <w:rPr>
            <w:lang w:eastAsia="ja-JP"/>
          </w:rPr>
          <w:t>ice parameter index for transform-skip residual coding can be signal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ins>
    </w:p>
    <w:p w14:paraId="6DCE6E74" w14:textId="49B1F544" w:rsidR="005B6333" w:rsidRDefault="00970A7F" w:rsidP="005B6333">
      <w:pPr>
        <w:rPr>
          <w:ins w:id="95" w:author="Jens-Rainer Ohm" w:date="2021-07-09T15:55:00Z"/>
        </w:rPr>
      </w:pPr>
      <w:ins w:id="96" w:author="Jens-Rainer Ohm" w:date="2021-07-09T07:18:00Z">
        <w:r>
          <w:t>It is mentioned that this aspect had been discussed between edit</w:t>
        </w:r>
      </w:ins>
      <w:ins w:id="97" w:author="Jens-Rainer Ohm" w:date="2021-07-09T07:19:00Z">
        <w:r>
          <w:t xml:space="preserve">ors earlier. It </w:t>
        </w:r>
      </w:ins>
      <w:ins w:id="98" w:author="Jens-Rainer Ohm" w:date="2021-07-09T15:55:00Z">
        <w:r w:rsidR="005B6333">
          <w:t>had been</w:t>
        </w:r>
      </w:ins>
      <w:ins w:id="99" w:author="Jens-Rainer Ohm" w:date="2021-07-09T07:19:00Z">
        <w:r>
          <w:t xml:space="preserve"> concluded that in the case of </w:t>
        </w:r>
      </w:ins>
      <w:ins w:id="100" w:author="Jens-Rainer Ohm" w:date="2021-07-09T15:55:00Z">
        <w:r w:rsidR="005B6333">
          <w:t xml:space="preserve">the flags added in </w:t>
        </w:r>
      </w:ins>
      <w:ins w:id="101" w:author="Jens-Rainer Ohm" w:date="2021-07-09T07:19:00Z">
        <w:r w:rsidR="00D0358C">
          <w:t xml:space="preserve">operation range extensions it is not necessary to use the extension mechanism, as a v1 decoder should not be </w:t>
        </w:r>
      </w:ins>
      <w:ins w:id="102" w:author="Jens-Rainer Ohm" w:date="2021-07-09T07:20:00Z">
        <w:r w:rsidR="00D0358C">
          <w:t>capable to decode bitstreams of a v2 profile.</w:t>
        </w:r>
      </w:ins>
      <w:ins w:id="103" w:author="Jens-Rainer Ohm" w:date="2021-07-09T15:55:00Z">
        <w:r w:rsidR="005B6333">
          <w:t xml:space="preserve"> </w:t>
        </w:r>
      </w:ins>
      <w:ins w:id="104" w:author="Jens-Rainer Ohm" w:date="2021-07-09T15:56:00Z">
        <w:r w:rsidR="005B6333">
          <w:t>This depends on</w:t>
        </w:r>
      </w:ins>
      <w:ins w:id="105" w:author="Jens-Rainer Ohm" w:date="2021-07-09T15:55:00Z">
        <w:r w:rsidR="005B6333">
          <w:t xml:space="preserve"> of whether the slice header extension is intended for non-backward-compatible extensions or only for backward compatibility.</w:t>
        </w:r>
      </w:ins>
    </w:p>
    <w:p w14:paraId="237045EA" w14:textId="77777777" w:rsidR="005B6333" w:rsidRDefault="005B6333" w:rsidP="005B6333">
      <w:pPr>
        <w:rPr>
          <w:ins w:id="106" w:author="Jens-Rainer Ohm" w:date="2021-07-09T15:55:00Z"/>
        </w:rPr>
      </w:pPr>
      <w:ins w:id="107" w:author="Jens-Rainer Ohm" w:date="2021-07-09T15:55:00Z">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ins>
    </w:p>
    <w:p w14:paraId="386BDB5F" w14:textId="31451EB4" w:rsidR="00D0358C" w:rsidRDefault="005B6333" w:rsidP="009B13FC">
      <w:pPr>
        <w:rPr>
          <w:ins w:id="108" w:author="Jens-Rainer Ohm" w:date="2021-07-09T07:27:00Z"/>
        </w:rPr>
      </w:pPr>
      <w:ins w:id="109" w:author="Jens-Rainer Ohm" w:date="2021-07-09T15:56:00Z">
        <w:r>
          <w:t>Further</w:t>
        </w:r>
      </w:ins>
      <w:ins w:id="110" w:author="Jens-Rainer Ohm" w:date="2021-07-09T07:27:00Z">
        <w:r w:rsidR="00D0358C">
          <w:t>,</w:t>
        </w:r>
      </w:ins>
      <w:ins w:id="111" w:author="Jens-Rainer Ohm" w:date="2021-07-09T07:26:00Z">
        <w:r w:rsidR="00D0358C">
          <w:t xml:space="preserve"> the number of condition checks is exactly the same in the proposal as in the cu</w:t>
        </w:r>
      </w:ins>
      <w:ins w:id="112" w:author="Jens-Rainer Ohm" w:date="2021-07-09T07:27:00Z">
        <w:r w:rsidR="00D0358C">
          <w:t>rrent syntax.</w:t>
        </w:r>
      </w:ins>
    </w:p>
    <w:p w14:paraId="75F0459A" w14:textId="5C0FCA8A" w:rsidR="009B13FC" w:rsidRPr="009B13FC" w:rsidRDefault="002B5C9E" w:rsidP="009B13FC">
      <w:ins w:id="113" w:author="Jens-Rainer Ohm" w:date="2021-07-09T07:30:00Z">
        <w:r>
          <w:t>It cou</w:t>
        </w:r>
      </w:ins>
      <w:ins w:id="114" w:author="Jens-Rainer Ohm" w:date="2021-07-09T07:31:00Z">
        <w:r>
          <w:t>ld be done as proposed, but n</w:t>
        </w:r>
      </w:ins>
      <w:ins w:id="115" w:author="Jens-Rainer Ohm" w:date="2021-07-09T07:27:00Z">
        <w:r w:rsidR="00D0358C">
          <w:t xml:space="preserve">ot necessary to </w:t>
        </w:r>
        <w:proofErr w:type="gramStart"/>
        <w:r w:rsidR="00D0358C">
          <w:t>take action</w:t>
        </w:r>
        <w:proofErr w:type="gramEnd"/>
        <w:r w:rsidR="00D0358C">
          <w:t>.</w:t>
        </w:r>
      </w:ins>
    </w:p>
    <w:p w14:paraId="2D9C1FCC" w14:textId="01E48510" w:rsidR="009B13FC" w:rsidRDefault="00E34AFB" w:rsidP="009B13FC">
      <w:pPr>
        <w:pStyle w:val="berschrift9"/>
        <w:rPr>
          <w:rFonts w:eastAsia="Times New Roman"/>
          <w:szCs w:val="24"/>
          <w:lang w:val="en-CA"/>
        </w:rPr>
      </w:pPr>
      <w:hyperlink r:id="rId108"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pPr>
        <w:rPr>
          <w:ins w:id="116" w:author="Jens-Rainer Ohm" w:date="2021-07-09T07:34:00Z"/>
        </w:rPr>
      </w:pPr>
      <w:ins w:id="117" w:author="Jens-Rainer Ohm" w:date="2021-07-09T07:34:00Z">
        <w:r w:rsidRPr="002B5C9E">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ins>
    </w:p>
    <w:p w14:paraId="10D81D88" w14:textId="77777777" w:rsidR="002B5C9E" w:rsidRPr="002B5C9E" w:rsidRDefault="002B5C9E" w:rsidP="002B5C9E">
      <w:pPr>
        <w:numPr>
          <w:ilvl w:val="0"/>
          <w:numId w:val="41"/>
        </w:numPr>
        <w:rPr>
          <w:ins w:id="118" w:author="Jens-Rainer Ohm" w:date="2021-07-09T07:34:00Z"/>
        </w:rPr>
      </w:pPr>
      <w:ins w:id="119" w:author="Jens-Rainer Ohm" w:date="2021-07-09T07:34:00Z">
        <w:r w:rsidRPr="002B5C9E">
          <w:t>Test-1: sps_entropy_coding_sync_enabled_flag: 1 (CTU size: 128)</w:t>
        </w:r>
      </w:ins>
    </w:p>
    <w:p w14:paraId="4DF1B137" w14:textId="77777777" w:rsidR="002B5C9E" w:rsidRPr="002B5C9E" w:rsidRDefault="002B5C9E" w:rsidP="002B5C9E">
      <w:pPr>
        <w:numPr>
          <w:ilvl w:val="1"/>
          <w:numId w:val="41"/>
        </w:numPr>
        <w:rPr>
          <w:ins w:id="120" w:author="Jens-Rainer Ohm" w:date="2021-07-09T07:34:00Z"/>
        </w:rPr>
      </w:pPr>
      <w:ins w:id="121" w:author="Jens-Rainer Ohm" w:date="2021-07-09T07:34:00Z">
        <w:r w:rsidRPr="002B5C9E">
          <w:t>{0.08%, 0.07%, 0.02%} for wPSNR and PQ contents</w:t>
        </w:r>
      </w:ins>
    </w:p>
    <w:p w14:paraId="4C285768" w14:textId="77777777" w:rsidR="002B5C9E" w:rsidRPr="002B5C9E" w:rsidRDefault="002B5C9E" w:rsidP="002B5C9E">
      <w:pPr>
        <w:numPr>
          <w:ilvl w:val="1"/>
          <w:numId w:val="41"/>
        </w:numPr>
        <w:rPr>
          <w:ins w:id="122" w:author="Jens-Rainer Ohm" w:date="2021-07-09T07:34:00Z"/>
        </w:rPr>
      </w:pPr>
      <w:ins w:id="123" w:author="Jens-Rainer Ohm" w:date="2021-07-09T07:34:00Z">
        <w:r w:rsidRPr="002B5C9E">
          <w:lastRenderedPageBreak/>
          <w:t>{0.08%, 0.07% ,0.02%} for PSNR and PQ contents</w:t>
        </w:r>
      </w:ins>
    </w:p>
    <w:p w14:paraId="42AE151C" w14:textId="77777777" w:rsidR="002B5C9E" w:rsidRPr="002B5C9E" w:rsidRDefault="002B5C9E" w:rsidP="002B5C9E">
      <w:pPr>
        <w:numPr>
          <w:ilvl w:val="1"/>
          <w:numId w:val="41"/>
        </w:numPr>
        <w:rPr>
          <w:ins w:id="124" w:author="Jens-Rainer Ohm" w:date="2021-07-09T07:34:00Z"/>
        </w:rPr>
      </w:pPr>
      <w:ins w:id="125" w:author="Jens-Rainer Ohm" w:date="2021-07-09T07:34:00Z">
        <w:r w:rsidRPr="002B5C9E">
          <w:t>{0.06%, 0.03%, 0.01%} for HLG contents</w:t>
        </w:r>
      </w:ins>
    </w:p>
    <w:p w14:paraId="2B6CB554" w14:textId="77777777" w:rsidR="002B5C9E" w:rsidRPr="002B5C9E" w:rsidRDefault="002B5C9E" w:rsidP="002B5C9E">
      <w:pPr>
        <w:numPr>
          <w:ilvl w:val="1"/>
          <w:numId w:val="41"/>
        </w:numPr>
        <w:rPr>
          <w:ins w:id="126" w:author="Jens-Rainer Ohm" w:date="2021-07-09T07:34:00Z"/>
        </w:rPr>
      </w:pPr>
      <w:ins w:id="127" w:author="Jens-Rainer Ohm" w:date="2021-07-09T07:34:00Z">
        <w:r w:rsidRPr="002B5C9E">
          <w:t>{0.01%, 0.01%,0.01%} for SVT contents.</w:t>
        </w:r>
      </w:ins>
    </w:p>
    <w:p w14:paraId="04752F69" w14:textId="77777777" w:rsidR="002B5C9E" w:rsidRPr="002B5C9E" w:rsidRDefault="002B5C9E" w:rsidP="002B5C9E">
      <w:pPr>
        <w:numPr>
          <w:ilvl w:val="0"/>
          <w:numId w:val="41"/>
        </w:numPr>
        <w:rPr>
          <w:ins w:id="128" w:author="Jens-Rainer Ohm" w:date="2021-07-09T07:34:00Z"/>
        </w:rPr>
      </w:pPr>
      <w:ins w:id="129" w:author="Jens-Rainer Ohm" w:date="2021-07-09T07:34:00Z">
        <w:r w:rsidRPr="002B5C9E">
          <w:t>Test-2: sps_entropy_coding_sync_enabled_flag: 1 and max CTU size: 64</w:t>
        </w:r>
      </w:ins>
    </w:p>
    <w:p w14:paraId="1EA88518" w14:textId="77777777" w:rsidR="002B5C9E" w:rsidRPr="002B5C9E" w:rsidRDefault="002B5C9E" w:rsidP="002B5C9E">
      <w:pPr>
        <w:numPr>
          <w:ilvl w:val="1"/>
          <w:numId w:val="41"/>
        </w:numPr>
        <w:rPr>
          <w:ins w:id="130" w:author="Jens-Rainer Ohm" w:date="2021-07-09T07:34:00Z"/>
        </w:rPr>
      </w:pPr>
      <w:ins w:id="131" w:author="Jens-Rainer Ohm" w:date="2021-07-09T07:34:00Z">
        <w:r w:rsidRPr="002B5C9E">
          <w:t>{0.15%, 0.01%, -0.17%} for wPSNR and PQ contents</w:t>
        </w:r>
      </w:ins>
    </w:p>
    <w:p w14:paraId="4206BB2A" w14:textId="77777777" w:rsidR="002B5C9E" w:rsidRPr="002B5C9E" w:rsidRDefault="002B5C9E" w:rsidP="002B5C9E">
      <w:pPr>
        <w:numPr>
          <w:ilvl w:val="1"/>
          <w:numId w:val="41"/>
        </w:numPr>
        <w:rPr>
          <w:ins w:id="132" w:author="Jens-Rainer Ohm" w:date="2021-07-09T07:34:00Z"/>
        </w:rPr>
      </w:pPr>
      <w:ins w:id="133" w:author="Jens-Rainer Ohm" w:date="2021-07-09T07:34:00Z">
        <w:r w:rsidRPr="002B5C9E">
          <w:t>{0.15%, 0.02%, -0.14%} for PSNR and PQ contents</w:t>
        </w:r>
      </w:ins>
    </w:p>
    <w:p w14:paraId="1747251C" w14:textId="77777777" w:rsidR="002B5C9E" w:rsidRPr="002B5C9E" w:rsidRDefault="002B5C9E" w:rsidP="002B5C9E">
      <w:pPr>
        <w:numPr>
          <w:ilvl w:val="1"/>
          <w:numId w:val="41"/>
        </w:numPr>
        <w:rPr>
          <w:ins w:id="134" w:author="Jens-Rainer Ohm" w:date="2021-07-09T07:34:00Z"/>
        </w:rPr>
      </w:pPr>
      <w:ins w:id="135" w:author="Jens-Rainer Ohm" w:date="2021-07-09T07:34:00Z">
        <w:r w:rsidRPr="002B5C9E">
          <w:t>{0.15%, 0.02%, -0.08%} for HLG contents</w:t>
        </w:r>
      </w:ins>
    </w:p>
    <w:p w14:paraId="1F675766" w14:textId="77777777" w:rsidR="002B5C9E" w:rsidRPr="002B5C9E" w:rsidRDefault="002B5C9E" w:rsidP="002B5C9E">
      <w:pPr>
        <w:numPr>
          <w:ilvl w:val="1"/>
          <w:numId w:val="41"/>
        </w:numPr>
        <w:rPr>
          <w:ins w:id="136" w:author="Jens-Rainer Ohm" w:date="2021-07-09T07:34:00Z"/>
        </w:rPr>
      </w:pPr>
      <w:ins w:id="137" w:author="Jens-Rainer Ohm" w:date="2021-07-09T07:34:00Z">
        <w:r w:rsidRPr="002B5C9E">
          <w:t>{0.05%, 0.03%, 0.02%} for SVT contents.</w:t>
        </w:r>
      </w:ins>
    </w:p>
    <w:p w14:paraId="5A90AEAF" w14:textId="77777777" w:rsidR="002B5C9E" w:rsidRPr="002B5C9E" w:rsidRDefault="002B5C9E" w:rsidP="002B5C9E">
      <w:pPr>
        <w:numPr>
          <w:ilvl w:val="0"/>
          <w:numId w:val="41"/>
        </w:numPr>
        <w:rPr>
          <w:ins w:id="138" w:author="Jens-Rainer Ohm" w:date="2021-07-09T07:34:00Z"/>
        </w:rPr>
      </w:pPr>
      <w:ins w:id="139" w:author="Jens-Rainer Ohm" w:date="2021-07-09T07:34:00Z">
        <w:r w:rsidRPr="002B5C9E">
          <w:t>Test-3: sps_entropy_coding_sync_enabled_flag: 1 and Tile 2x1</w:t>
        </w:r>
      </w:ins>
    </w:p>
    <w:p w14:paraId="7B8A461D" w14:textId="77777777" w:rsidR="002B5C9E" w:rsidRPr="002B5C9E" w:rsidRDefault="002B5C9E" w:rsidP="002B5C9E">
      <w:pPr>
        <w:numPr>
          <w:ilvl w:val="1"/>
          <w:numId w:val="41"/>
        </w:numPr>
        <w:rPr>
          <w:ins w:id="140" w:author="Jens-Rainer Ohm" w:date="2021-07-09T07:34:00Z"/>
        </w:rPr>
      </w:pPr>
      <w:ins w:id="141" w:author="Jens-Rainer Ohm" w:date="2021-07-09T07:34:00Z">
        <w:r w:rsidRPr="002B5C9E">
          <w:t>{0.19%, 0.18%, 0.11%} for wPSNR and PQ contents</w:t>
        </w:r>
      </w:ins>
    </w:p>
    <w:p w14:paraId="02B0BEE0" w14:textId="77777777" w:rsidR="002B5C9E" w:rsidRPr="002B5C9E" w:rsidRDefault="002B5C9E" w:rsidP="002B5C9E">
      <w:pPr>
        <w:numPr>
          <w:ilvl w:val="1"/>
          <w:numId w:val="41"/>
        </w:numPr>
        <w:rPr>
          <w:ins w:id="142" w:author="Jens-Rainer Ohm" w:date="2021-07-09T07:34:00Z"/>
        </w:rPr>
      </w:pPr>
      <w:ins w:id="143" w:author="Jens-Rainer Ohm" w:date="2021-07-09T07:34:00Z">
        <w:r w:rsidRPr="002B5C9E">
          <w:t>{0.18%, 0.17%, 0.10%} for PSNR and PQ contents</w:t>
        </w:r>
      </w:ins>
    </w:p>
    <w:p w14:paraId="5197400F" w14:textId="77777777" w:rsidR="002B5C9E" w:rsidRPr="002B5C9E" w:rsidRDefault="002B5C9E" w:rsidP="002B5C9E">
      <w:pPr>
        <w:numPr>
          <w:ilvl w:val="1"/>
          <w:numId w:val="41"/>
        </w:numPr>
        <w:rPr>
          <w:ins w:id="144" w:author="Jens-Rainer Ohm" w:date="2021-07-09T07:34:00Z"/>
        </w:rPr>
      </w:pPr>
      <w:ins w:id="145" w:author="Jens-Rainer Ohm" w:date="2021-07-09T07:34:00Z">
        <w:r w:rsidRPr="002B5C9E">
          <w:t>{0.10%, 0.08%, 0.03%} for HLG contents</w:t>
        </w:r>
      </w:ins>
    </w:p>
    <w:p w14:paraId="3281717E" w14:textId="77777777" w:rsidR="002B5C9E" w:rsidRPr="002B5C9E" w:rsidRDefault="002B5C9E" w:rsidP="002B5C9E">
      <w:pPr>
        <w:numPr>
          <w:ilvl w:val="1"/>
          <w:numId w:val="41"/>
        </w:numPr>
        <w:rPr>
          <w:ins w:id="146" w:author="Jens-Rainer Ohm" w:date="2021-07-09T07:34:00Z"/>
        </w:rPr>
      </w:pPr>
      <w:ins w:id="147" w:author="Jens-Rainer Ohm" w:date="2021-07-09T07:34:00Z">
        <w:r w:rsidRPr="002B5C9E">
          <w:t>{0.04%, 0.03%, 0.02%} for SVT contents.</w:t>
        </w:r>
      </w:ins>
    </w:p>
    <w:p w14:paraId="36D16D49" w14:textId="05046242" w:rsidR="009B13FC" w:rsidRDefault="009B13FC" w:rsidP="009B13FC">
      <w:pPr>
        <w:rPr>
          <w:ins w:id="148" w:author="Jens-Rainer Ohm" w:date="2021-07-09T07:44:00Z"/>
        </w:rPr>
      </w:pPr>
    </w:p>
    <w:p w14:paraId="143A2A1D" w14:textId="2F410DBA" w:rsidR="0054609F" w:rsidRDefault="0054609F" w:rsidP="009B13FC">
      <w:pPr>
        <w:rPr>
          <w:ins w:id="149" w:author="Jens-Rainer Ohm" w:date="2021-07-09T07:44:00Z"/>
        </w:rPr>
      </w:pPr>
      <w:ins w:id="150" w:author="Jens-Rainer Ohm" w:date="2021-07-09T07:44:00Z">
        <w:r>
          <w:t>It is noted that the losses are comparably lower than in some other proposals targeting high throughput</w:t>
        </w:r>
      </w:ins>
    </w:p>
    <w:p w14:paraId="6DB8745B" w14:textId="6A6857B6" w:rsidR="0054609F" w:rsidRDefault="0054609F" w:rsidP="009B13FC">
      <w:pPr>
        <w:rPr>
          <w:ins w:id="151" w:author="Jens-Rainer Ohm" w:date="2021-07-09T07:50:00Z"/>
        </w:rPr>
      </w:pPr>
      <w:ins w:id="152" w:author="Jens-Rainer Ohm" w:date="2021-07-09T07:44:00Z">
        <w:r>
          <w:t xml:space="preserve">One </w:t>
        </w:r>
        <w:proofErr w:type="gramStart"/>
        <w:r>
          <w:t>e</w:t>
        </w:r>
      </w:ins>
      <w:ins w:id="153" w:author="Jens-Rainer Ohm" w:date="2021-07-09T07:45:00Z">
        <w:r>
          <w:t>xperts</w:t>
        </w:r>
        <w:proofErr w:type="gramEnd"/>
        <w:r>
          <w:t xml:space="preserve"> has the opinion that the restrictions might be too strong (in particular, </w:t>
        </w:r>
      </w:ins>
      <w:ins w:id="154" w:author="Jens-Rainer Ohm" w:date="2021-07-09T07:46:00Z">
        <w:r>
          <w:t>the 64 CTU restriction</w:t>
        </w:r>
      </w:ins>
      <w:ins w:id="155" w:author="Jens-Rainer Ohm" w:date="2021-07-09T07:47:00Z">
        <w:r>
          <w:t xml:space="preserve"> might not be necessary for 4K content</w:t>
        </w:r>
      </w:ins>
      <w:ins w:id="156" w:author="Jens-Rainer Ohm" w:date="2021-07-09T07:46:00Z">
        <w:r>
          <w:t>)</w:t>
        </w:r>
      </w:ins>
    </w:p>
    <w:p w14:paraId="3FF9C72B" w14:textId="5B5B8E6B" w:rsidR="008C20AE" w:rsidRDefault="008C20AE" w:rsidP="009B13FC">
      <w:pPr>
        <w:rPr>
          <w:ins w:id="157" w:author="Jens-Rainer Ohm" w:date="2021-07-09T07:47:00Z"/>
        </w:rPr>
      </w:pPr>
      <w:ins w:id="158" w:author="Jens-Rainer Ohm" w:date="2021-07-09T07:50:00Z">
        <w:r>
          <w:t xml:space="preserve">It is furthermore noted that a v2 decoder should still be able to decode v1 bitstreams, i.e. </w:t>
        </w:r>
      </w:ins>
      <w:ins w:id="159" w:author="Jens-Rainer Ohm" w:date="2021-07-09T07:52:00Z">
        <w:r>
          <w:t>restricting to 64 CTU in a potential high throughput mode would not mean that the decoder could save memory for 128 CTU storage.</w:t>
        </w:r>
      </w:ins>
    </w:p>
    <w:p w14:paraId="4B8A7770" w14:textId="627385BF" w:rsidR="0054609F" w:rsidRDefault="0054609F" w:rsidP="009B13FC">
      <w:pPr>
        <w:rPr>
          <w:ins w:id="160" w:author="Jens-Rainer Ohm" w:date="2021-07-09T07:49:00Z"/>
        </w:rPr>
      </w:pPr>
      <w:ins w:id="161" w:author="Jens-Rainer Ohm" w:date="2021-07-09T07:48:00Z">
        <w:r>
          <w:t>I</w:t>
        </w:r>
      </w:ins>
      <w:ins w:id="162" w:author="Jens-Rainer Ohm" w:date="2021-07-09T07:49:00Z">
        <w:r>
          <w:t>nclude in the analysis of the BoG on high throughput</w:t>
        </w:r>
      </w:ins>
      <w:ins w:id="163" w:author="Jens-Rainer Ohm" w:date="2021-07-09T07:53:00Z">
        <w:r w:rsidR="008C20AE">
          <w:t>.</w:t>
        </w:r>
      </w:ins>
    </w:p>
    <w:p w14:paraId="38C7F755" w14:textId="77777777" w:rsidR="008C20AE" w:rsidRDefault="008C20AE" w:rsidP="009B13FC">
      <w:pPr>
        <w:rPr>
          <w:ins w:id="164" w:author="Jens-Rainer Ohm" w:date="2021-07-09T07:46:00Z"/>
        </w:rPr>
      </w:pPr>
    </w:p>
    <w:p w14:paraId="6B98F708" w14:textId="77777777" w:rsidR="0054609F" w:rsidRDefault="0054609F" w:rsidP="009B13FC"/>
    <w:p w14:paraId="5307877C" w14:textId="62049BEB" w:rsidR="0000764E" w:rsidRDefault="00E34AFB" w:rsidP="0000764E">
      <w:pPr>
        <w:pStyle w:val="berschrift9"/>
        <w:rPr>
          <w:rFonts w:eastAsia="Times New Roman"/>
          <w:szCs w:val="24"/>
          <w:lang w:val="en-CA"/>
        </w:rPr>
      </w:pPr>
      <w:hyperlink r:id="rId109"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E34AFB" w:rsidP="009B13FC">
      <w:pPr>
        <w:pStyle w:val="berschrift9"/>
        <w:rPr>
          <w:rFonts w:eastAsia="Times New Roman"/>
          <w:szCs w:val="24"/>
          <w:lang w:val="en-CA"/>
        </w:rPr>
      </w:pPr>
      <w:hyperlink r:id="rId110"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77777777" w:rsidR="008C20AE" w:rsidRPr="008C20AE" w:rsidRDefault="008C20AE" w:rsidP="008C20AE">
      <w:pPr>
        <w:rPr>
          <w:ins w:id="165" w:author="Jens-Rainer Ohm" w:date="2021-07-09T07:54:00Z"/>
        </w:rPr>
      </w:pPr>
      <w:ins w:id="166" w:author="Jens-Rainer Ohm" w:date="2021-07-09T07:54:00Z">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 loss as follows. </w:t>
        </w:r>
      </w:ins>
    </w:p>
    <w:p w14:paraId="7543BE43" w14:textId="77777777" w:rsidR="008C20AE" w:rsidRPr="008C20AE" w:rsidRDefault="008C20AE" w:rsidP="008C20AE">
      <w:pPr>
        <w:rPr>
          <w:ins w:id="167" w:author="Jens-Rainer Ohm" w:date="2021-07-09T07:54:00Z"/>
        </w:rPr>
      </w:pPr>
      <w:ins w:id="168" w:author="Jens-Rainer Ohm" w:date="2021-07-09T07:54:00Z">
        <w:r w:rsidRPr="008C20AE">
          <w:t>- 0.04 %, 0.06 %, 0.05 % in PQ</w:t>
        </w:r>
      </w:ins>
    </w:p>
    <w:p w14:paraId="42E707DA" w14:textId="77777777" w:rsidR="008C20AE" w:rsidRPr="008C20AE" w:rsidRDefault="008C20AE" w:rsidP="008C20AE">
      <w:pPr>
        <w:rPr>
          <w:ins w:id="169" w:author="Jens-Rainer Ohm" w:date="2021-07-09T07:54:00Z"/>
        </w:rPr>
      </w:pPr>
      <w:ins w:id="170" w:author="Jens-Rainer Ohm" w:date="2021-07-09T07:54:00Z">
        <w:r w:rsidRPr="008C20AE">
          <w:rPr>
            <w:rFonts w:hint="eastAsia"/>
          </w:rPr>
          <w:t>-</w:t>
        </w:r>
        <w:r w:rsidRPr="008C20AE">
          <w:t xml:space="preserve"> 0.00%, 0.00% and -0.00% in HLG</w:t>
        </w:r>
      </w:ins>
    </w:p>
    <w:p w14:paraId="3425053F" w14:textId="77777777" w:rsidR="008C20AE" w:rsidRPr="008C20AE" w:rsidRDefault="008C20AE" w:rsidP="008C20AE">
      <w:pPr>
        <w:rPr>
          <w:ins w:id="171" w:author="Jens-Rainer Ohm" w:date="2021-07-09T07:54:00Z"/>
        </w:rPr>
      </w:pPr>
      <w:ins w:id="172" w:author="Jens-Rainer Ohm" w:date="2021-07-09T07:54:00Z">
        <w:r w:rsidRPr="008C20AE">
          <w:rPr>
            <w:rFonts w:hint="eastAsia"/>
          </w:rPr>
          <w:t>-</w:t>
        </w:r>
        <w:r w:rsidRPr="008C20AE">
          <w:t xml:space="preserve"> 0.00%, 0.00% and 0.00 % in SVT</w:t>
        </w:r>
      </w:ins>
    </w:p>
    <w:p w14:paraId="0B470D91" w14:textId="77777777" w:rsidR="008C20AE" w:rsidRPr="008C20AE" w:rsidRDefault="008C20AE" w:rsidP="008C20AE">
      <w:pPr>
        <w:rPr>
          <w:ins w:id="173" w:author="Jens-Rainer Ohm" w:date="2021-07-09T07:54:00Z"/>
        </w:rPr>
      </w:pPr>
      <w:ins w:id="174" w:author="Jens-Rainer Ohm" w:date="2021-07-09T07:54:00Z">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 2.12 % and 2.16 % loss in Y, U, and V at QP 12, 17, 22, 27 range in AI PQ 4:2:2. At the same time, this loss reduced to 0.11 %, 0.42 %, 0.27 % at QP 7, 12, 17, 22 by enabling 64 point transform and disabling extended precision (this combination remains valid in this proposal).</w:t>
        </w:r>
      </w:ins>
    </w:p>
    <w:p w14:paraId="3FE038AF" w14:textId="77777777" w:rsidR="008C20AE" w:rsidRPr="008C20AE" w:rsidRDefault="008C20AE" w:rsidP="008C20AE">
      <w:pPr>
        <w:rPr>
          <w:ins w:id="175" w:author="Jens-Rainer Ohm" w:date="2021-07-09T07:54:00Z"/>
        </w:rPr>
      </w:pPr>
      <w:ins w:id="176" w:author="Jens-Rainer Ohm" w:date="2021-07-09T07:54:00Z">
        <w:r w:rsidRPr="008C20AE">
          <w:lastRenderedPageBreak/>
          <w:t>Considering performance and complexity balance, this contribution recommends exclusive usage</w:t>
        </w:r>
        <w:r w:rsidRPr="008C20AE">
          <w:rPr>
            <w:rFonts w:hint="eastAsia"/>
          </w:rPr>
          <w:t>.</w:t>
        </w:r>
      </w:ins>
    </w:p>
    <w:p w14:paraId="17EB7695" w14:textId="77777777" w:rsidR="008C20AE" w:rsidRPr="008C20AE" w:rsidRDefault="008C20AE" w:rsidP="008C20AE">
      <w:pPr>
        <w:rPr>
          <w:ins w:id="177" w:author="Jens-Rainer Ohm" w:date="2021-07-09T07:54:00Z"/>
        </w:rPr>
      </w:pPr>
    </w:p>
    <w:p w14:paraId="3F30DFE9" w14:textId="77777777" w:rsidR="008C20AE" w:rsidRPr="008C20AE" w:rsidRDefault="008C20AE" w:rsidP="008C20AE">
      <w:pPr>
        <w:rPr>
          <w:ins w:id="178" w:author="Jens-Rainer Ohm" w:date="2021-07-09T07:54:00Z"/>
        </w:rPr>
      </w:pPr>
      <w:ins w:id="179" w:author="Jens-Rainer Ohm" w:date="2021-07-09T07:54:00Z">
        <w:r w:rsidRPr="008C20AE">
          <w:t>v2 fixed PQ simulation results to include FireEater for average bd-rate value in accordance to JVET-U2018.</w:t>
        </w:r>
      </w:ins>
    </w:p>
    <w:p w14:paraId="510AC6CF" w14:textId="77777777" w:rsidR="008C20AE" w:rsidRPr="008C20AE" w:rsidRDefault="008C20AE" w:rsidP="008C20AE">
      <w:pPr>
        <w:rPr>
          <w:ins w:id="180" w:author="Jens-Rainer Ohm" w:date="2021-07-09T07:54:00Z"/>
        </w:rPr>
      </w:pPr>
      <w:ins w:id="181" w:author="Jens-Rainer Ohm" w:date="2021-07-09T07:54:00Z">
        <w:r w:rsidRPr="008C20AE">
          <w:t>v3 include alternative proposal where only LFNST is disabled when extended precision flag is equal to 1 as option1b to 3b. Also find the attached slide.</w:t>
        </w:r>
      </w:ins>
    </w:p>
    <w:p w14:paraId="2579D2E2" w14:textId="77777777" w:rsidR="008C20AE" w:rsidRPr="008C20AE" w:rsidRDefault="008C20AE" w:rsidP="008C20AE">
      <w:pPr>
        <w:rPr>
          <w:ins w:id="182" w:author="Jens-Rainer Ohm" w:date="2021-07-09T07:54:00Z"/>
        </w:rPr>
      </w:pPr>
      <w:ins w:id="183" w:author="Jens-Rainer Ohm" w:date="2021-07-09T07:54:00Z">
        <w:r w:rsidRPr="008C20AE">
          <w:rPr>
            <w:rFonts w:hint="eastAsia"/>
          </w:rPr>
          <w:t>S</w:t>
        </w:r>
        <w:r w:rsidRPr="008C20AE">
          <w:t>ummary results:</w:t>
        </w:r>
      </w:ins>
    </w:p>
    <w:p w14:paraId="4D9C0037" w14:textId="77777777" w:rsidR="008C20AE" w:rsidRPr="008C20AE" w:rsidRDefault="008C20AE" w:rsidP="008C20AE">
      <w:pPr>
        <w:numPr>
          <w:ilvl w:val="0"/>
          <w:numId w:val="42"/>
        </w:numPr>
        <w:tabs>
          <w:tab w:val="left" w:pos="720"/>
        </w:tabs>
        <w:rPr>
          <w:ins w:id="184" w:author="Jens-Rainer Ohm" w:date="2021-07-09T07:54:00Z"/>
          <w:lang w:val="en-US"/>
        </w:rPr>
      </w:pPr>
      <w:ins w:id="185" w:author="Jens-Rainer Ohm" w:date="2021-07-09T07:54:00Z">
        <w:r w:rsidRPr="008C20AE">
          <w:rPr>
            <w:lang w:val="en-US"/>
          </w:rPr>
          <w:t>Proposal</w:t>
        </w:r>
      </w:ins>
    </w:p>
    <w:p w14:paraId="74C12F32" w14:textId="77777777" w:rsidR="008C20AE" w:rsidRPr="008C20AE" w:rsidRDefault="008C20AE" w:rsidP="008C20AE">
      <w:pPr>
        <w:numPr>
          <w:ilvl w:val="1"/>
          <w:numId w:val="42"/>
        </w:numPr>
        <w:tabs>
          <w:tab w:val="clear" w:pos="1440"/>
          <w:tab w:val="left" w:pos="720"/>
        </w:tabs>
        <w:rPr>
          <w:ins w:id="186" w:author="Jens-Rainer Ohm" w:date="2021-07-09T07:54:00Z"/>
          <w:lang w:val="en-US"/>
        </w:rPr>
      </w:pPr>
      <w:ins w:id="187" w:author="Jens-Rainer Ohm" w:date="2021-07-09T07:54:00Z">
        <w:r w:rsidRPr="008C20AE">
          <w:rPr>
            <w:lang w:val="en-US"/>
          </w:rPr>
          <w:t xml:space="preserve">Restrict </w:t>
        </w:r>
        <w:proofErr w:type="gramStart"/>
        <w:r w:rsidRPr="008C20AE">
          <w:rPr>
            <w:lang w:val="en-US"/>
          </w:rPr>
          <w:t>64 point</w:t>
        </w:r>
        <w:proofErr w:type="gramEnd"/>
        <w:r w:rsidRPr="008C20AE">
          <w:rPr>
            <w:lang w:val="en-US"/>
          </w:rPr>
          <w:t xml:space="preserve"> transform and LFNST when extended precision is on</w:t>
        </w:r>
      </w:ins>
    </w:p>
    <w:p w14:paraId="323C7C9D" w14:textId="77777777" w:rsidR="008C20AE" w:rsidRPr="008C20AE" w:rsidRDefault="008C20AE" w:rsidP="008C20AE">
      <w:pPr>
        <w:numPr>
          <w:ilvl w:val="1"/>
          <w:numId w:val="42"/>
        </w:numPr>
        <w:tabs>
          <w:tab w:val="clear" w:pos="1440"/>
          <w:tab w:val="left" w:pos="720"/>
        </w:tabs>
        <w:rPr>
          <w:ins w:id="188" w:author="Jens-Rainer Ohm" w:date="2021-07-09T07:54:00Z"/>
          <w:lang w:val="en-US"/>
        </w:rPr>
      </w:pPr>
      <w:ins w:id="189" w:author="Jens-Rainer Ohm" w:date="2021-07-09T07:54:00Z">
        <w:r w:rsidRPr="008C20AE">
          <w:rPr>
            <w:lang w:val="en-US"/>
          </w:rPr>
          <w:t>0.05% to 0.15 % loss in QP=-13 to 27 in PQ AI (0.09 % loss in HBT CTC)</w:t>
        </w:r>
      </w:ins>
    </w:p>
    <w:p w14:paraId="558558CB" w14:textId="77777777" w:rsidR="008C20AE" w:rsidRPr="008C20AE" w:rsidRDefault="008C20AE" w:rsidP="008C20AE">
      <w:pPr>
        <w:numPr>
          <w:ilvl w:val="0"/>
          <w:numId w:val="42"/>
        </w:numPr>
        <w:tabs>
          <w:tab w:val="left" w:pos="720"/>
        </w:tabs>
        <w:rPr>
          <w:ins w:id="190" w:author="Jens-Rainer Ohm" w:date="2021-07-09T07:54:00Z"/>
          <w:lang w:val="en-US"/>
        </w:rPr>
      </w:pPr>
      <w:ins w:id="191" w:author="Jens-Rainer Ohm" w:date="2021-07-09T07:54:00Z">
        <w:r w:rsidRPr="008C20AE">
          <w:rPr>
            <w:lang w:val="en-US"/>
          </w:rPr>
          <w:t xml:space="preserve">Alternative proposal </w:t>
        </w:r>
      </w:ins>
    </w:p>
    <w:p w14:paraId="77AC41B4" w14:textId="77777777" w:rsidR="008C20AE" w:rsidRPr="008C20AE" w:rsidRDefault="008C20AE" w:rsidP="008C20AE">
      <w:pPr>
        <w:numPr>
          <w:ilvl w:val="1"/>
          <w:numId w:val="42"/>
        </w:numPr>
        <w:tabs>
          <w:tab w:val="clear" w:pos="1440"/>
          <w:tab w:val="left" w:pos="720"/>
        </w:tabs>
        <w:rPr>
          <w:ins w:id="192" w:author="Jens-Rainer Ohm" w:date="2021-07-09T07:54:00Z"/>
          <w:lang w:val="en-US"/>
        </w:rPr>
      </w:pPr>
      <w:ins w:id="193" w:author="Jens-Rainer Ohm" w:date="2021-07-09T07:54:00Z">
        <w:r w:rsidRPr="008C20AE">
          <w:rPr>
            <w:lang w:val="en-US"/>
          </w:rPr>
          <w:t>Restrict LFNST when extended precision is on</w:t>
        </w:r>
      </w:ins>
    </w:p>
    <w:p w14:paraId="26618E0E" w14:textId="77777777" w:rsidR="008C20AE" w:rsidRPr="008C20AE" w:rsidRDefault="008C20AE" w:rsidP="008C20AE">
      <w:pPr>
        <w:numPr>
          <w:ilvl w:val="1"/>
          <w:numId w:val="42"/>
        </w:numPr>
        <w:tabs>
          <w:tab w:val="clear" w:pos="1440"/>
          <w:tab w:val="left" w:pos="720"/>
        </w:tabs>
        <w:rPr>
          <w:ins w:id="194" w:author="Jens-Rainer Ohm" w:date="2021-07-09T07:54:00Z"/>
          <w:lang w:val="en-US"/>
        </w:rPr>
      </w:pPr>
      <w:ins w:id="195" w:author="Jens-Rainer Ohm" w:date="2021-07-09T07:54:00Z">
        <w:r w:rsidRPr="008C20AE">
          <w:rPr>
            <w:lang w:val="en-US"/>
          </w:rPr>
          <w:t>0.06 % possible loss in QP=12 to 27 in PQ AI (No loss in HBT CTC)</w:t>
        </w:r>
      </w:ins>
    </w:p>
    <w:p w14:paraId="079365B6" w14:textId="4ED09202" w:rsidR="008C20AE" w:rsidRDefault="008C20AE" w:rsidP="008C20AE">
      <w:pPr>
        <w:rPr>
          <w:ins w:id="196" w:author="Jens-Rainer Ohm" w:date="2021-07-09T08:00:00Z"/>
          <w:lang w:val="en-US"/>
        </w:rPr>
      </w:pPr>
    </w:p>
    <w:p w14:paraId="327E2DCB" w14:textId="32283259" w:rsidR="00DC32E2" w:rsidRDefault="00DC32E2" w:rsidP="008C20AE">
      <w:pPr>
        <w:rPr>
          <w:ins w:id="197" w:author="Jens-Rainer Ohm" w:date="2021-07-09T08:04:00Z"/>
          <w:lang w:val="en-US"/>
        </w:rPr>
      </w:pPr>
      <w:ins w:id="198" w:author="Jens-Rainer Ohm" w:date="2021-07-09T08:00:00Z">
        <w:r>
          <w:rPr>
            <w:lang w:val="en-US"/>
          </w:rPr>
          <w:t>The main motivation is red</w:t>
        </w:r>
      </w:ins>
      <w:ins w:id="199" w:author="Jens-Rainer Ohm" w:date="2021-07-09T08:01:00Z">
        <w:r>
          <w:rPr>
            <w:lang w:val="en-US"/>
          </w:rPr>
          <w:t xml:space="preserve">uction of design changes relative to v1. </w:t>
        </w:r>
      </w:ins>
      <w:ins w:id="200" w:author="Jens-Rainer Ohm" w:date="2021-07-09T08:02:00Z">
        <w:r>
          <w:rPr>
            <w:lang w:val="en-US"/>
          </w:rPr>
          <w:t xml:space="preserve">However, design </w:t>
        </w:r>
      </w:ins>
      <w:ins w:id="201" w:author="Jens-Rainer Ohm" w:date="2021-07-09T08:03:00Z">
        <w:r>
          <w:rPr>
            <w:lang w:val="en-US"/>
          </w:rPr>
          <w:t xml:space="preserve">changes are anyway needed (e.g., disabling </w:t>
        </w:r>
        <w:proofErr w:type="gramStart"/>
        <w:r>
          <w:rPr>
            <w:lang w:val="en-US"/>
          </w:rPr>
          <w:t>64 point</w:t>
        </w:r>
        <w:proofErr w:type="gramEnd"/>
        <w:r>
          <w:rPr>
            <w:lang w:val="en-US"/>
          </w:rPr>
          <w:t xml:space="preserve"> transform does not help much, as other transform sizes still need to be modified).</w:t>
        </w:r>
      </w:ins>
    </w:p>
    <w:p w14:paraId="4B2061AA" w14:textId="7DFC7627" w:rsidR="00DC32E2" w:rsidRDefault="00DC32E2" w:rsidP="008C20AE">
      <w:pPr>
        <w:rPr>
          <w:ins w:id="202" w:author="Jens-Rainer Ohm" w:date="2021-07-09T08:07:00Z"/>
          <w:lang w:val="en-US"/>
        </w:rPr>
      </w:pPr>
      <w:ins w:id="203" w:author="Jens-Rainer Ohm" w:date="2021-07-09T08:06:00Z">
        <w:r>
          <w:rPr>
            <w:lang w:val="en-US"/>
          </w:rPr>
          <w:t>Disabling LFNST might help, but it also has small loss, and n</w:t>
        </w:r>
      </w:ins>
      <w:ins w:id="204" w:author="Jens-Rainer Ohm" w:date="2021-07-09T08:05:00Z">
        <w:r>
          <w:rPr>
            <w:lang w:val="en-US"/>
          </w:rPr>
          <w:t>ot obvious that the benefit is substan</w:t>
        </w:r>
      </w:ins>
      <w:ins w:id="205" w:author="Jens-Rainer Ohm" w:date="2021-07-09T08:06:00Z">
        <w:r>
          <w:rPr>
            <w:lang w:val="en-US"/>
          </w:rPr>
          <w:t>tial</w:t>
        </w:r>
      </w:ins>
      <w:ins w:id="206" w:author="Jens-Rainer Ohm" w:date="2021-07-09T08:07:00Z">
        <w:r>
          <w:rPr>
            <w:lang w:val="en-US"/>
          </w:rPr>
          <w:t xml:space="preserve"> – many other building blocks have to be redesigned, anyway.</w:t>
        </w:r>
      </w:ins>
    </w:p>
    <w:p w14:paraId="594DBE63" w14:textId="1568A2E0" w:rsidR="00DC32E2" w:rsidRDefault="00DC32E2" w:rsidP="008C20AE">
      <w:pPr>
        <w:rPr>
          <w:ins w:id="207" w:author="Jens-Rainer Ohm" w:date="2021-07-09T08:03:00Z"/>
          <w:lang w:val="en-US"/>
        </w:rPr>
      </w:pPr>
      <w:ins w:id="208" w:author="Jens-Rainer Ohm" w:date="2021-07-09T08:07:00Z">
        <w:r>
          <w:rPr>
            <w:lang w:val="en-US"/>
          </w:rPr>
          <w:t>No action.</w:t>
        </w:r>
      </w:ins>
    </w:p>
    <w:p w14:paraId="6888AAF7" w14:textId="77777777" w:rsidR="00DC32E2" w:rsidRPr="008C20AE" w:rsidRDefault="00DC32E2" w:rsidP="008C20AE">
      <w:pPr>
        <w:rPr>
          <w:ins w:id="209" w:author="Jens-Rainer Ohm" w:date="2021-07-09T07:54:00Z"/>
          <w:lang w:val="en-US"/>
        </w:rPr>
      </w:pPr>
    </w:p>
    <w:p w14:paraId="70838DD1" w14:textId="30EBC62C" w:rsidR="009B13FC" w:rsidRDefault="009B13FC" w:rsidP="009B13FC"/>
    <w:p w14:paraId="63D64BF5" w14:textId="77777777" w:rsidR="0000764E" w:rsidRDefault="00E34AFB" w:rsidP="0000764E">
      <w:pPr>
        <w:pStyle w:val="berschrift9"/>
        <w:rPr>
          <w:rFonts w:eastAsia="Times New Roman"/>
          <w:szCs w:val="24"/>
          <w:lang w:val="en-CA"/>
        </w:rPr>
      </w:pPr>
      <w:hyperlink r:id="rId111"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E34AFB" w:rsidP="009B13FC">
      <w:pPr>
        <w:pStyle w:val="berschrift9"/>
        <w:rPr>
          <w:rFonts w:eastAsia="Times New Roman"/>
          <w:szCs w:val="24"/>
          <w:lang w:val="en-CA"/>
        </w:rPr>
      </w:pPr>
      <w:hyperlink r:id="rId112"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Leannec (InterDigital)]</w:t>
      </w:r>
    </w:p>
    <w:p w14:paraId="6E9D8CB1" w14:textId="2B5F09B1" w:rsidR="009B13FC" w:rsidRDefault="00832218" w:rsidP="009B13FC">
      <w:pPr>
        <w:rPr>
          <w:ins w:id="210" w:author="Jens-Rainer Ohm" w:date="2021-07-09T08:14:00Z"/>
        </w:rPr>
      </w:pPr>
      <w:ins w:id="211" w:author="Jens-Rainer Ohm" w:date="2021-07-09T08:14:00Z">
        <w:r w:rsidRPr="00832218">
          <w:t>This contribution proposes a syntax cleanup of SPS flags related to VVC range extension. Specifically, it proposes signaling all/some of the range extension SPS flags only when BitDepth is higher than 10, otherwise it is inferred to 0. In addition, it proposes to signal SPS for TSRC rice parameter only when transform skip is enabled. The goal is to remove the redundant signaling and improve the readability of the specification.</w:t>
        </w:r>
      </w:ins>
    </w:p>
    <w:p w14:paraId="7803982D" w14:textId="18D0D123" w:rsidR="00832218" w:rsidRDefault="00832218" w:rsidP="009B13FC">
      <w:pPr>
        <w:rPr>
          <w:ins w:id="212" w:author="Jens-Rainer Ohm" w:date="2021-07-09T08:17:00Z"/>
        </w:rPr>
      </w:pPr>
      <w:ins w:id="213" w:author="Jens-Rainer Ohm" w:date="2021-07-09T08:16:00Z">
        <w:r>
          <w:t xml:space="preserve">W0109 </w:t>
        </w:r>
      </w:ins>
      <w:ins w:id="214" w:author="Jens-Rainer Ohm" w:date="2021-07-09T08:22:00Z">
        <w:r w:rsidR="0031003D">
          <w:t>(</w:t>
        </w:r>
      </w:ins>
      <w:ins w:id="215" w:author="Jens-Rainer Ohm" w:date="2021-07-09T08:24:00Z">
        <w:r w:rsidR="0031003D">
          <w:t xml:space="preserve">related to </w:t>
        </w:r>
      </w:ins>
      <w:ins w:id="216" w:author="Jens-Rainer Ohm" w:date="2021-07-09T08:22:00Z">
        <w:r w:rsidR="0031003D">
          <w:t xml:space="preserve">proposals #1 and #2) </w:t>
        </w:r>
      </w:ins>
      <w:ins w:id="217" w:author="Jens-Rainer Ohm" w:date="2021-07-09T08:16:00Z">
        <w:r>
          <w:t xml:space="preserve">and W0121 </w:t>
        </w:r>
      </w:ins>
      <w:ins w:id="218" w:author="Jens-Rainer Ohm" w:date="2021-07-09T08:21:00Z">
        <w:r w:rsidR="0031003D">
          <w:t>(</w:t>
        </w:r>
      </w:ins>
      <w:ins w:id="219" w:author="Jens-Rainer Ohm" w:date="2021-07-09T08:25:00Z">
        <w:r w:rsidR="0031003D">
          <w:t xml:space="preserve">identical with </w:t>
        </w:r>
      </w:ins>
      <w:ins w:id="220" w:author="Jens-Rainer Ohm" w:date="2021-07-09T08:22:00Z">
        <w:r w:rsidR="0031003D">
          <w:t xml:space="preserve">proposal #3) </w:t>
        </w:r>
      </w:ins>
      <w:ins w:id="221" w:author="Jens-Rainer Ohm" w:date="2021-07-09T08:16:00Z">
        <w:r>
          <w:t>are re</w:t>
        </w:r>
      </w:ins>
      <w:ins w:id="222" w:author="Jens-Rainer Ohm" w:date="2021-07-09T08:17:00Z">
        <w:r>
          <w:t>lated.</w:t>
        </w:r>
      </w:ins>
    </w:p>
    <w:p w14:paraId="1763C739" w14:textId="47A8C5BA" w:rsidR="00832218" w:rsidRDefault="0031003D" w:rsidP="009B13FC">
      <w:pPr>
        <w:rPr>
          <w:ins w:id="223" w:author="Jens-Rainer Ohm" w:date="2021-07-09T08:26:00Z"/>
        </w:rPr>
      </w:pPr>
      <w:ins w:id="224" w:author="Jens-Rainer Ohm" w:date="2021-07-09T08:25:00Z">
        <w:r>
          <w:t xml:space="preserve">It is asked </w:t>
        </w:r>
      </w:ins>
      <w:ins w:id="225" w:author="Jens-Rainer Ohm" w:date="2021-07-09T08:27:00Z">
        <w:r>
          <w:t>how common it is that a v2 bitstream carries data with 10 bits or less</w:t>
        </w:r>
      </w:ins>
      <w:ins w:id="226" w:author="Jens-Rainer Ohm" w:date="2021-07-09T08:28:00Z">
        <w:r>
          <w:t>.</w:t>
        </w:r>
      </w:ins>
    </w:p>
    <w:p w14:paraId="51353A49" w14:textId="7657DF51" w:rsidR="0031003D" w:rsidRDefault="0031003D" w:rsidP="009B13FC">
      <w:pPr>
        <w:rPr>
          <w:ins w:id="227" w:author="Jens-Rainer Ohm" w:date="2021-07-09T09:15:00Z"/>
        </w:rPr>
      </w:pPr>
      <w:ins w:id="228" w:author="Jens-Rainer Ohm" w:date="2021-07-09T08:26:00Z">
        <w:r>
          <w:t xml:space="preserve">For proposal #2, it is commented that one condition check could be avoided by </w:t>
        </w:r>
      </w:ins>
      <w:ins w:id="229" w:author="Jens-Rainer Ohm" w:date="2021-07-09T08:27:00Z">
        <w:r>
          <w:t xml:space="preserve">re-ordering syntax elements </w:t>
        </w:r>
      </w:ins>
    </w:p>
    <w:p w14:paraId="241F12A0" w14:textId="571A42B0" w:rsidR="000245D7" w:rsidRDefault="000245D7" w:rsidP="009B13FC">
      <w:pPr>
        <w:rPr>
          <w:ins w:id="230" w:author="Jens-Rainer Ohm" w:date="2021-07-09T09:15:00Z"/>
        </w:rPr>
      </w:pPr>
    </w:p>
    <w:p w14:paraId="257D4D7B" w14:textId="66F2F9FE" w:rsidR="000245D7" w:rsidRDefault="000245D7" w:rsidP="009B13FC">
      <w:pPr>
        <w:rPr>
          <w:ins w:id="231" w:author="Jens-Rainer Ohm" w:date="2021-07-09T09:15:00Z"/>
        </w:rPr>
      </w:pPr>
      <w:ins w:id="232" w:author="Jens-Rainer Ohm" w:date="2021-07-09T09:15:00Z">
        <w:r>
          <w:t>Decision: Adopt JVET-W0070 proposal #3</w:t>
        </w:r>
      </w:ins>
    </w:p>
    <w:p w14:paraId="126D7DB0" w14:textId="77777777" w:rsidR="000245D7" w:rsidRPr="009B13FC" w:rsidRDefault="000245D7" w:rsidP="009B13FC"/>
    <w:p w14:paraId="3CD12B8A" w14:textId="00DD162C" w:rsidR="009B13FC" w:rsidRDefault="00E34AFB" w:rsidP="009B13FC">
      <w:pPr>
        <w:pStyle w:val="berschrift9"/>
        <w:rPr>
          <w:rFonts w:eastAsia="Times New Roman"/>
          <w:szCs w:val="24"/>
          <w:lang w:val="en-CA"/>
        </w:rPr>
      </w:pPr>
      <w:hyperlink r:id="rId113"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CA84FD4" w14:textId="222FB58D" w:rsidR="009B13FC" w:rsidRPr="009B13FC" w:rsidRDefault="00127EF2" w:rsidP="009B13FC">
      <w:ins w:id="233" w:author="Jens-Rainer Ohm" w:date="2021-07-09T09:22:00Z">
        <w:r>
          <w:t>TBP</w:t>
        </w:r>
      </w:ins>
    </w:p>
    <w:p w14:paraId="2F3F1457" w14:textId="518CA74B" w:rsidR="009B13FC" w:rsidRDefault="00E34AFB" w:rsidP="009B13FC">
      <w:pPr>
        <w:pStyle w:val="berschrift9"/>
        <w:rPr>
          <w:rFonts w:eastAsia="Times New Roman"/>
          <w:szCs w:val="24"/>
          <w:lang w:val="en-CA"/>
        </w:rPr>
      </w:pPr>
      <w:hyperlink r:id="rId114"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1BFAD57E" w14:textId="313C848E" w:rsidR="009B13FC" w:rsidRDefault="00127EF2" w:rsidP="009B13FC">
      <w:ins w:id="234" w:author="Jens-Rainer Ohm" w:date="2021-07-09T09:22:00Z">
        <w:r w:rsidRPr="00127EF2">
          <w:rPr>
            <w:highlight w:val="yellow"/>
            <w:rPrChange w:id="235" w:author="Jens-Rainer Ohm" w:date="2021-07-09T09:22:00Z">
              <w:rPr/>
            </w:rPrChange>
          </w:rPr>
          <w:t>TBP</w:t>
        </w:r>
      </w:ins>
    </w:p>
    <w:p w14:paraId="61392F60" w14:textId="77777777" w:rsidR="00460B6E" w:rsidRPr="00586407" w:rsidRDefault="00E34AFB" w:rsidP="006E03C2">
      <w:pPr>
        <w:pStyle w:val="berschrift9"/>
        <w:rPr>
          <w:rFonts w:eastAsia="Times New Roman"/>
          <w:szCs w:val="24"/>
          <w:lang w:eastAsia="en-DE"/>
        </w:rPr>
      </w:pPr>
      <w:hyperlink r:id="rId115" w:history="1">
        <w:r w:rsidR="00460B6E" w:rsidRPr="00586407">
          <w:rPr>
            <w:rFonts w:eastAsia="Times New Roman"/>
            <w:color w:val="0000FF"/>
            <w:szCs w:val="24"/>
            <w:u w:val="single"/>
            <w:lang w:val="en-CA" w:eastAsia="en-DE"/>
          </w:rPr>
          <w:t>JVET-W0160</w:t>
        </w:r>
      </w:hyperlink>
      <w:r w:rsidR="00460B6E" w:rsidRPr="00586407">
        <w:rPr>
          <w:rFonts w:eastAsia="Times New Roman"/>
          <w:szCs w:val="24"/>
          <w:lang w:val="en-CA" w:eastAsia="en-DE"/>
        </w:rPr>
        <w:t xml:space="preserve"> Cross-check report on JVET-W0093 (AHG8: On significance, GT1, and GT2 flag coding for high bit depths) [M. G. </w:t>
      </w:r>
      <w:r w:rsidR="00460B6E" w:rsidRPr="00586407">
        <w:rPr>
          <w:rFonts w:eastAsia="Times New Roman"/>
          <w:szCs w:val="24"/>
          <w:lang w:val="en-CA"/>
        </w:rPr>
        <w:t>Sarwer</w:t>
      </w:r>
      <w:r w:rsidR="00460B6E" w:rsidRPr="00586407">
        <w:rPr>
          <w:rFonts w:eastAsia="Times New Roman"/>
          <w:szCs w:val="24"/>
          <w:lang w:val="en-CA" w:eastAsia="en-DE"/>
        </w:rPr>
        <w:t xml:space="preserve"> (Alibaba)] [late] [miss]</w:t>
      </w:r>
    </w:p>
    <w:p w14:paraId="7C5EF064" w14:textId="77777777" w:rsidR="00460B6E" w:rsidRPr="009B13FC" w:rsidRDefault="00460B6E" w:rsidP="009B13FC"/>
    <w:p w14:paraId="61E3CDB0" w14:textId="7F3BE5C8" w:rsidR="009B13FC" w:rsidRDefault="00E34AFB" w:rsidP="009B13FC">
      <w:pPr>
        <w:pStyle w:val="berschrift9"/>
        <w:rPr>
          <w:rFonts w:eastAsia="Times New Roman"/>
          <w:szCs w:val="24"/>
          <w:lang w:val="en-CA"/>
        </w:rPr>
      </w:pPr>
      <w:hyperlink r:id="rId116"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77777777" w:rsidR="0031003D" w:rsidRDefault="0031003D" w:rsidP="0031003D">
      <w:pPr>
        <w:rPr>
          <w:ins w:id="236" w:author="Jens-Rainer Ohm" w:date="2021-07-09T08:29:00Z"/>
        </w:rPr>
      </w:pPr>
      <w:ins w:id="237" w:author="Jens-Rainer Ohm" w:date="2021-07-09T08:29:00Z">
        <w:r>
          <w:t xml:space="preserve">In the latest WD for VVC ver.2, there is a prevention mechanism to deactivate extended precision even when sps-level enabled flag (extended_precision_processing_flag) is set to 1. This prevention mechanism loses an encoder flexibility to use extended precision for low bit-depth. In addition, extended precision provides minor gain (roughly -0.1% for AI, -0.1% for RA and -0.1% for LB) for YUV420 10-bit sequences at low QP. This contribution proposes to remove its prevention mechanism, which gives encoders flexibility to use extended precision for low bit-depth (proposal#1). </w:t>
        </w:r>
      </w:ins>
    </w:p>
    <w:p w14:paraId="0CAADC76" w14:textId="77777777" w:rsidR="0031003D" w:rsidRDefault="0031003D" w:rsidP="0031003D">
      <w:pPr>
        <w:rPr>
          <w:ins w:id="238" w:author="Jens-Rainer Ohm" w:date="2021-07-09T08:29:00Z"/>
        </w:rPr>
      </w:pPr>
      <w:ins w:id="239" w:author="Jens-Rainer Ohm" w:date="2021-07-09T08:29:00Z">
        <w:r>
          <w:t xml:space="preserve">If necessary to disable extended precision for low bit-depth coding, rather than having a prevention mechanism, this contribution suggests to </w:t>
        </w:r>
      </w:ins>
    </w:p>
    <w:p w14:paraId="11D85A56" w14:textId="77777777" w:rsidR="0031003D" w:rsidRDefault="0031003D" w:rsidP="0031003D">
      <w:pPr>
        <w:rPr>
          <w:ins w:id="240" w:author="Jens-Rainer Ohm" w:date="2021-07-09T08:29:00Z"/>
        </w:rPr>
      </w:pPr>
      <w:ins w:id="241" w:author="Jens-Rainer Ohm" w:date="2021-07-09T08:29:00Z">
        <w:r>
          <w:t>-</w:t>
        </w:r>
        <w:r>
          <w:tab/>
          <w:t xml:space="preserve">impose a bitstream constraint which indicates such a tool shall be disabled for bit-depth less than or equal to 10 in the profile like HEVC or semantics (proposal#2), or </w:t>
        </w:r>
      </w:ins>
    </w:p>
    <w:p w14:paraId="37EB1B8C" w14:textId="222B367A" w:rsidR="009B13FC" w:rsidRDefault="0031003D" w:rsidP="0031003D">
      <w:pPr>
        <w:rPr>
          <w:ins w:id="242" w:author="Jens-Rainer Ohm" w:date="2021-07-09T08:29:00Z"/>
        </w:rPr>
      </w:pPr>
      <w:ins w:id="243" w:author="Jens-Rainer Ohm" w:date="2021-07-09T08:29:00Z">
        <w:r>
          <w:t>-</w:t>
        </w:r>
        <w:r>
          <w:tab/>
          <w:t>omit signaling of extended_precision_processing_flag depending on BitDepth to avoid unnecessary signaling (proposal#3).</w:t>
        </w:r>
      </w:ins>
    </w:p>
    <w:p w14:paraId="6ED5A3C2" w14:textId="2F0530C4" w:rsidR="0031003D" w:rsidRDefault="0031003D" w:rsidP="0031003D">
      <w:pPr>
        <w:rPr>
          <w:ins w:id="244" w:author="Jens-Rainer Ohm" w:date="2021-07-09T08:30:00Z"/>
        </w:rPr>
      </w:pPr>
    </w:p>
    <w:p w14:paraId="752C9110" w14:textId="1251F9E9" w:rsidR="00114170" w:rsidRDefault="00114170" w:rsidP="0031003D">
      <w:pPr>
        <w:rPr>
          <w:ins w:id="245" w:author="Jens-Rainer Ohm" w:date="2021-07-09T08:39:00Z"/>
        </w:rPr>
      </w:pPr>
      <w:ins w:id="246" w:author="Jens-Rainer Ohm" w:date="2021-07-09T08:30:00Z">
        <w:r>
          <w:t>The contribution shows that there is a small benefit of ex</w:t>
        </w:r>
      </w:ins>
      <w:ins w:id="247" w:author="Jens-Rainer Ohm" w:date="2021-07-09T08:31:00Z">
        <w:r>
          <w:t xml:space="preserve">tended precision usage and Rice parameter modification even for </w:t>
        </w:r>
        <w:proofErr w:type="gramStart"/>
        <w:r>
          <w:t>10 bit</w:t>
        </w:r>
        <w:proofErr w:type="gramEnd"/>
        <w:r>
          <w:t xml:space="preserve"> video in low QP range.</w:t>
        </w:r>
      </w:ins>
    </w:p>
    <w:p w14:paraId="6DED1298" w14:textId="3AEF3ED7" w:rsidR="00114170" w:rsidRDefault="00114170" w:rsidP="0031003D">
      <w:pPr>
        <w:rPr>
          <w:ins w:id="248" w:author="Jens-Rainer Ohm" w:date="2021-07-09T08:39:00Z"/>
        </w:rPr>
      </w:pPr>
    </w:p>
    <w:p w14:paraId="074A8E0F" w14:textId="49AEEACA" w:rsidR="00114170" w:rsidRDefault="00114170" w:rsidP="0031003D">
      <w:pPr>
        <w:rPr>
          <w:ins w:id="249" w:author="Jens-Rainer Ohm" w:date="2021-07-09T08:59:00Z"/>
        </w:rPr>
      </w:pPr>
      <w:ins w:id="250" w:author="Jens-Rainer Ohm" w:date="2021-07-09T08:39:00Z">
        <w:r>
          <w:t xml:space="preserve">Certain application </w:t>
        </w:r>
      </w:ins>
      <w:ins w:id="251" w:author="Jens-Rainer Ohm" w:date="2021-07-09T08:51:00Z">
        <w:r w:rsidR="00E4473E">
          <w:t xml:space="preserve">domain </w:t>
        </w:r>
      </w:ins>
      <w:ins w:id="252" w:author="Jens-Rainer Ohm" w:date="2021-07-09T08:39:00Z">
        <w:r>
          <w:t>standards prescribe using specific</w:t>
        </w:r>
      </w:ins>
      <w:ins w:id="253" w:author="Jens-Rainer Ohm" w:date="2021-07-09T08:40:00Z">
        <w:r>
          <w:t xml:space="preserve"> profiles</w:t>
        </w:r>
        <w:r w:rsidR="00C21838">
          <w:t>. This could be incurring cases where content with lower bit depth is coded in a higher bit depth profile.</w:t>
        </w:r>
      </w:ins>
    </w:p>
    <w:p w14:paraId="56722E09" w14:textId="755CE343" w:rsidR="00E4473E" w:rsidRDefault="00E4473E" w:rsidP="0031003D">
      <w:pPr>
        <w:rPr>
          <w:ins w:id="254" w:author="Jens-Rainer Ohm" w:date="2021-07-09T08:59:00Z"/>
        </w:rPr>
      </w:pPr>
    </w:p>
    <w:p w14:paraId="078772EF" w14:textId="65016E38" w:rsidR="00E4473E" w:rsidRDefault="00E4473E" w:rsidP="0031003D">
      <w:pPr>
        <w:rPr>
          <w:ins w:id="255" w:author="Jens-Rainer Ohm" w:date="2021-07-09T09:07:00Z"/>
        </w:rPr>
      </w:pPr>
      <w:ins w:id="256" w:author="Jens-Rainer Ohm" w:date="2021-07-09T08:59:00Z">
        <w:r>
          <w:t xml:space="preserve">The current design prevents usage of the extended precision mechanism </w:t>
        </w:r>
      </w:ins>
      <w:ins w:id="257" w:author="Jens-Rainer Ohm" w:date="2021-07-09T09:00:00Z">
        <w:r w:rsidR="003A5ABD">
          <w:t xml:space="preserve">for bit depth &lt;= 10 </w:t>
        </w:r>
      </w:ins>
      <w:ins w:id="258" w:author="Jens-Rainer Ohm" w:date="2021-07-09T08:59:00Z">
        <w:r>
          <w:t>(even if set on by the en</w:t>
        </w:r>
      </w:ins>
      <w:ins w:id="259" w:author="Jens-Rainer Ohm" w:date="2021-07-09T09:00:00Z">
        <w:r>
          <w:t xml:space="preserve">coder) by a </w:t>
        </w:r>
      </w:ins>
      <w:ins w:id="260" w:author="Jens-Rainer Ohm" w:date="2021-07-09T09:03:00Z">
        <w:r w:rsidR="003A5ABD">
          <w:t>block</w:t>
        </w:r>
      </w:ins>
      <w:ins w:id="261" w:author="Jens-Rainer Ohm" w:date="2021-07-09T09:00:00Z">
        <w:r>
          <w:t>-level check</w:t>
        </w:r>
        <w:r w:rsidR="003A5ABD">
          <w:t xml:space="preserve">. A smart </w:t>
        </w:r>
      </w:ins>
      <w:ins w:id="262" w:author="Jens-Rainer Ohm" w:date="2021-07-09T09:01:00Z">
        <w:r w:rsidR="003A5ABD">
          <w:t>de</w:t>
        </w:r>
      </w:ins>
      <w:ins w:id="263" w:author="Jens-Rainer Ohm" w:date="2021-07-09T09:00:00Z">
        <w:r w:rsidR="003A5ABD">
          <w:t>coder could just</w:t>
        </w:r>
      </w:ins>
      <w:ins w:id="264" w:author="Jens-Rainer Ohm" w:date="2021-07-09T09:01:00Z">
        <w:r w:rsidR="003A5ABD">
          <w:t xml:space="preserve"> overwrite such a flag. </w:t>
        </w:r>
      </w:ins>
      <w:ins w:id="265" w:author="Jens-Rainer Ohm" w:date="2021-07-09T09:02:00Z">
        <w:r w:rsidR="003A5ABD">
          <w:t xml:space="preserve">Contributions W0070 and W0109 try to </w:t>
        </w:r>
      </w:ins>
      <w:ins w:id="266" w:author="Jens-Rainer Ohm" w:date="2021-07-09T09:03:00Z">
        <w:r w:rsidR="003A5ABD">
          <w:t xml:space="preserve">resolve </w:t>
        </w:r>
      </w:ins>
      <w:ins w:id="267" w:author="Jens-Rainer Ohm" w:date="2021-07-09T09:04:00Z">
        <w:r w:rsidR="003A5ABD">
          <w:t xml:space="preserve">this </w:t>
        </w:r>
      </w:ins>
      <w:ins w:id="268" w:author="Jens-Rainer Ohm" w:date="2021-07-09T09:06:00Z">
        <w:r w:rsidR="003A5ABD">
          <w:t>contradiction</w:t>
        </w:r>
      </w:ins>
      <w:ins w:id="269" w:author="Jens-Rainer Ohm" w:date="2021-07-09T09:07:00Z">
        <w:r w:rsidR="003A5ABD">
          <w:t xml:space="preserve"> </w:t>
        </w:r>
      </w:ins>
      <w:ins w:id="270" w:author="Jens-Rainer Ohm" w:date="2021-07-09T09:04:00Z">
        <w:r w:rsidR="003A5ABD">
          <w:t>by either a bitstream restriction, or a high-level mechanism.</w:t>
        </w:r>
      </w:ins>
    </w:p>
    <w:p w14:paraId="05CE2BF1" w14:textId="70FEAF9D" w:rsidR="003A5ABD" w:rsidRDefault="003A5ABD" w:rsidP="0031003D">
      <w:pPr>
        <w:rPr>
          <w:ins w:id="271" w:author="Jens-Rainer Ohm" w:date="2021-07-09T09:12:00Z"/>
        </w:rPr>
      </w:pPr>
      <w:ins w:id="272" w:author="Jens-Rainer Ohm" w:date="2021-07-09T09:09:00Z">
        <w:r>
          <w:t>After some discussion, it is concluded that imposing a semantics constraint (extended precision fla</w:t>
        </w:r>
      </w:ins>
      <w:ins w:id="273" w:author="Jens-Rainer Ohm" w:date="2021-07-09T09:10:00Z">
        <w:r>
          <w:t>g shall be equal to zero when bit depth is</w:t>
        </w:r>
        <w:r w:rsidR="000245D7">
          <w:t xml:space="preserve"> </w:t>
        </w:r>
        <w:r>
          <w:t>&lt;=</w:t>
        </w:r>
        <w:r w:rsidR="000245D7">
          <w:t xml:space="preserve"> </w:t>
        </w:r>
        <w:r>
          <w:t>10</w:t>
        </w:r>
        <w:r w:rsidR="000245D7">
          <w:t>)</w:t>
        </w:r>
        <w:r>
          <w:t xml:space="preserve"> is the most appropriate solution</w:t>
        </w:r>
      </w:ins>
      <w:ins w:id="274" w:author="Jens-Rainer Ohm" w:date="2021-07-09T09:11:00Z">
        <w:r w:rsidR="000245D7">
          <w:t>. This would be approximately “proposal 2 case 1</w:t>
        </w:r>
      </w:ins>
      <w:ins w:id="275" w:author="Jens-Rainer Ohm" w:date="2021-07-09T09:12:00Z">
        <w:r w:rsidR="000245D7">
          <w:t>” from W0109. At the same time, removal of the block-level condition becomes purely editorial.</w:t>
        </w:r>
      </w:ins>
    </w:p>
    <w:p w14:paraId="75A410CB" w14:textId="32253834" w:rsidR="000245D7" w:rsidRDefault="000245D7" w:rsidP="0031003D">
      <w:pPr>
        <w:rPr>
          <w:ins w:id="276" w:author="Jens-Rainer Ohm" w:date="2021-07-09T09:12:00Z"/>
        </w:rPr>
      </w:pPr>
    </w:p>
    <w:p w14:paraId="58E9F17D" w14:textId="54C86708" w:rsidR="000245D7" w:rsidRDefault="000245D7" w:rsidP="0031003D">
      <w:pPr>
        <w:rPr>
          <w:ins w:id="277" w:author="Jens-Rainer Ohm" w:date="2021-07-09T09:16:00Z"/>
        </w:rPr>
      </w:pPr>
      <w:ins w:id="278" w:author="Jens-Rainer Ohm" w:date="2021-07-09T09:12:00Z">
        <w:r>
          <w:t>Decision: Adopt J</w:t>
        </w:r>
      </w:ins>
      <w:ins w:id="279" w:author="Jens-Rainer Ohm" w:date="2021-07-09T09:13:00Z">
        <w:r>
          <w:t>VET-W0109 “proposal 2 case 1”, up to discretion of edi</w:t>
        </w:r>
      </w:ins>
      <w:ins w:id="280" w:author="Jens-Rainer Ohm" w:date="2021-07-09T09:14:00Z">
        <w:r>
          <w:t>tors to align with block-level.</w:t>
        </w:r>
      </w:ins>
    </w:p>
    <w:p w14:paraId="272591E6" w14:textId="45F29905" w:rsidR="000245D7" w:rsidRDefault="000245D7" w:rsidP="0031003D">
      <w:pPr>
        <w:rPr>
          <w:ins w:id="281" w:author="Jens-Rainer Ohm" w:date="2021-07-09T09:20:00Z"/>
        </w:rPr>
      </w:pPr>
      <w:ins w:id="282" w:author="Jens-Rainer Ohm" w:date="2021-07-09T09:16:00Z">
        <w:r>
          <w:lastRenderedPageBreak/>
          <w:t>A similar approa</w:t>
        </w:r>
      </w:ins>
      <w:ins w:id="283" w:author="Jens-Rainer Ohm" w:date="2021-07-09T09:17:00Z">
        <w:r>
          <w:t xml:space="preserve">ch should be taken for the Rice parameter extension mechanism </w:t>
        </w:r>
      </w:ins>
      <w:ins w:id="284" w:author="Jens-Rainer Ohm" w:date="2021-07-09T09:19:00Z">
        <w:r>
          <w:t>(or potentially other mec</w:t>
        </w:r>
      </w:ins>
      <w:ins w:id="285" w:author="Jens-Rainer Ohm" w:date="2021-07-09T09:20:00Z">
        <w:r>
          <w:t xml:space="preserve">hanisms of v2 that currently have </w:t>
        </w:r>
        <w:r w:rsidR="00127EF2">
          <w:t xml:space="preserve">low-level check for &lt;= 10 bits). </w:t>
        </w:r>
      </w:ins>
    </w:p>
    <w:p w14:paraId="06E53E9E" w14:textId="3D990AAD" w:rsidR="00127EF2" w:rsidRDefault="00127EF2" w:rsidP="0031003D">
      <w:pPr>
        <w:rPr>
          <w:ins w:id="286" w:author="Jens-Rainer Ohm" w:date="2021-07-09T09:12:00Z"/>
        </w:rPr>
      </w:pPr>
      <w:ins w:id="287" w:author="Jens-Rainer Ohm" w:date="2021-07-09T09:20:00Z">
        <w:r>
          <w:t xml:space="preserve">Proponents </w:t>
        </w:r>
      </w:ins>
      <w:ins w:id="288" w:author="Jens-Rainer Ohm" w:date="2021-07-09T09:21:00Z">
        <w:r>
          <w:t xml:space="preserve">of JVET-W0070 and JVET-W0109 should discuss this offline and propose an appropriate text. </w:t>
        </w:r>
        <w:r w:rsidRPr="00127EF2">
          <w:rPr>
            <w:highlight w:val="yellow"/>
            <w:rPrChange w:id="289" w:author="Jens-Rainer Ohm" w:date="2021-07-09T09:21:00Z">
              <w:rPr/>
            </w:rPrChange>
          </w:rPr>
          <w:t>Revisit</w:t>
        </w:r>
        <w:r>
          <w:t>.</w:t>
        </w:r>
      </w:ins>
    </w:p>
    <w:p w14:paraId="2431C8CD" w14:textId="546046A1" w:rsidR="000245D7" w:rsidRDefault="000245D7" w:rsidP="0031003D">
      <w:pPr>
        <w:rPr>
          <w:ins w:id="290" w:author="Jens-Rainer Ohm" w:date="2021-07-09T17:29:00Z"/>
        </w:rPr>
      </w:pPr>
    </w:p>
    <w:p w14:paraId="04561442" w14:textId="77777777" w:rsidR="00E34AFB" w:rsidRDefault="00E34AFB" w:rsidP="00E34AFB">
      <w:pPr>
        <w:pStyle w:val="berschrift9"/>
        <w:rPr>
          <w:ins w:id="291" w:author="Jens-Rainer Ohm" w:date="2021-07-09T17:29:00Z"/>
          <w:rFonts w:eastAsia="Times New Roman"/>
          <w:szCs w:val="24"/>
          <w:lang w:val="en-US" w:eastAsia="en-DE"/>
        </w:rPr>
        <w:pPrChange w:id="292" w:author="Jens-Rainer Ohm" w:date="2021-07-09T17:29:00Z">
          <w:pPr>
            <w:tabs>
              <w:tab w:val="left" w:pos="885"/>
              <w:tab w:val="left" w:pos="5621"/>
            </w:tabs>
          </w:pPr>
        </w:pPrChange>
      </w:pPr>
      <w:ins w:id="293" w:author="Jens-Rainer Ohm" w:date="2021-07-09T17:29:00Z">
        <w:r>
          <w:fldChar w:fldCharType="begin"/>
        </w:r>
        <w:r>
          <w:instrText xml:space="preserve"> HYPERLINK "https://jvet-experts.org/doc_end_user/current_document.php?id=11007" </w:instrText>
        </w:r>
        <w:r>
          <w:fldChar w:fldCharType="separate"/>
        </w:r>
        <w:r w:rsidRPr="008774C3">
          <w:rPr>
            <w:rFonts w:eastAsia="Times New Roman"/>
            <w:color w:val="0000FF"/>
            <w:szCs w:val="24"/>
            <w:u w:val="single"/>
            <w:lang w:val="en-DE" w:eastAsia="en-DE"/>
          </w:rPr>
          <w:t>JVET-W0176</w:t>
        </w:r>
        <w:r>
          <w:rPr>
            <w:rFonts w:eastAsia="Times New Roman"/>
            <w:color w:val="0000FF"/>
            <w:szCs w:val="24"/>
            <w:u w:val="single"/>
            <w:lang w:eastAsia="en-DE"/>
          </w:rPr>
          <w:fldChar w:fldCharType="end"/>
        </w:r>
        <w:r>
          <w:rPr>
            <w:rFonts w:eastAsia="Times New Roman"/>
            <w:szCs w:val="24"/>
            <w:lang w:val="en-US" w:eastAsia="en-DE"/>
          </w:rPr>
          <w:t xml:space="preserve"> </w:t>
        </w:r>
        <w:r w:rsidRPr="008774C3">
          <w:rPr>
            <w:rFonts w:eastAsia="Times New Roman"/>
            <w:szCs w:val="24"/>
            <w:lang w:val="en-DE" w:eastAsia="en-DE"/>
          </w:rPr>
          <w:t xml:space="preserve">Crosscheck of AHG8: </w:t>
        </w:r>
        <w:r w:rsidRPr="00E34AFB">
          <w:rPr>
            <w:rFonts w:eastAsia="Times New Roman"/>
            <w:szCs w:val="24"/>
            <w:lang w:val="en-CA"/>
            <w:rPrChange w:id="294" w:author="Jens-Rainer Ohm" w:date="2021-07-09T17:29:00Z">
              <w:rPr>
                <w:rFonts w:eastAsia="Times New Roman"/>
                <w:sz w:val="24"/>
                <w:szCs w:val="24"/>
                <w:lang w:val="en-DE" w:eastAsia="en-DE"/>
              </w:rPr>
            </w:rPrChange>
          </w:rPr>
          <w:t>Removal</w:t>
        </w:r>
        <w:r w:rsidRPr="008774C3">
          <w:rPr>
            <w:rFonts w:eastAsia="Times New Roman"/>
            <w:szCs w:val="24"/>
            <w:lang w:val="en-DE" w:eastAsia="en-DE"/>
          </w:rPr>
          <w:t xml:space="preserve"> of a prevention mechanism of extended precision for low bit-depth</w:t>
        </w:r>
        <w:r>
          <w:rPr>
            <w:rFonts w:eastAsia="Times New Roman"/>
            <w:szCs w:val="24"/>
            <w:lang w:val="en-US" w:eastAsia="en-DE"/>
          </w:rPr>
          <w:t xml:space="preserve"> [</w:t>
        </w:r>
        <w:r w:rsidRPr="008774C3">
          <w:rPr>
            <w:rFonts w:eastAsia="Times New Roman"/>
            <w:szCs w:val="24"/>
            <w:lang w:val="en-DE" w:eastAsia="en-DE"/>
          </w:rPr>
          <w:t>K. Naser (InterDigital)</w:t>
        </w:r>
        <w:r>
          <w:rPr>
            <w:rFonts w:eastAsia="Times New Roman"/>
            <w:szCs w:val="24"/>
            <w:lang w:val="en-US" w:eastAsia="en-DE"/>
          </w:rPr>
          <w:t>] [late] [miss]</w:t>
        </w:r>
      </w:ins>
    </w:p>
    <w:p w14:paraId="0C827884" w14:textId="77777777" w:rsidR="00E34AFB" w:rsidRPr="009B13FC" w:rsidRDefault="00E34AFB" w:rsidP="0031003D"/>
    <w:p w14:paraId="0BABFB78" w14:textId="55050CA4" w:rsidR="009B13FC" w:rsidRDefault="00E34AFB" w:rsidP="009B13FC">
      <w:pPr>
        <w:pStyle w:val="berschrift9"/>
        <w:rPr>
          <w:rFonts w:eastAsia="Times New Roman"/>
          <w:szCs w:val="24"/>
          <w:lang w:val="en-CA"/>
        </w:rPr>
      </w:pPr>
      <w:hyperlink r:id="rId117"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258F7FF3" w:rsidR="009B13FC" w:rsidRPr="009B13FC" w:rsidRDefault="00127EF2" w:rsidP="009B13FC">
      <w:ins w:id="295" w:author="Jens-Rainer Ohm" w:date="2021-07-09T09:23:00Z">
        <w:r>
          <w:t>To be dicussed in BoG on high throughput.</w:t>
        </w:r>
      </w:ins>
    </w:p>
    <w:p w14:paraId="6907DB69" w14:textId="77777777" w:rsidR="009B13FC" w:rsidRPr="00531362" w:rsidRDefault="00E34AFB" w:rsidP="009B13FC">
      <w:pPr>
        <w:pStyle w:val="berschrift9"/>
        <w:rPr>
          <w:rFonts w:eastAsia="Times New Roman"/>
          <w:szCs w:val="24"/>
          <w:lang w:val="en-CA"/>
        </w:rPr>
      </w:pPr>
      <w:hyperlink r:id="rId118"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sps_ts_residual_coding_rice_present_in_sh_flag [H.-J. Jhu, X. Xiu, Y.-W. Chen, W. Chen, C.-W. Kuo, X. Wang (Kwai)]</w:t>
      </w:r>
    </w:p>
    <w:p w14:paraId="4831C1C5" w14:textId="20BFBA39" w:rsidR="003A77B4" w:rsidRDefault="000245D7" w:rsidP="003A77B4">
      <w:ins w:id="296" w:author="Jens-Rainer Ohm" w:date="2021-07-09T09:14:00Z">
        <w:r>
          <w:t>Se notes above under W0070.</w:t>
        </w:r>
      </w:ins>
    </w:p>
    <w:p w14:paraId="1C46F6F7" w14:textId="65DE6B26" w:rsidR="005D1FAC" w:rsidRPr="00B03BAF" w:rsidRDefault="005D1FAC" w:rsidP="005D1FAC">
      <w:pPr>
        <w:pStyle w:val="berschrift2"/>
        <w:rPr>
          <w:lang w:val="en-CA"/>
        </w:rPr>
      </w:pPr>
      <w:bookmarkStart w:id="297"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460B6E">
        <w:rPr>
          <w:lang w:val="en-CA"/>
        </w:rPr>
        <w:t>16</w:t>
      </w:r>
      <w:r w:rsidRPr="00B03BAF">
        <w:rPr>
          <w:lang w:val="en-CA"/>
        </w:rPr>
        <w:t>)</w:t>
      </w:r>
      <w:bookmarkEnd w:id="297"/>
    </w:p>
    <w:p w14:paraId="35B3426F" w14:textId="64D12BC2" w:rsidR="00101AAD" w:rsidRPr="00B03BAF" w:rsidRDefault="00101AAD" w:rsidP="00816C3C">
      <w:pPr>
        <w:pStyle w:val="berschrift3"/>
        <w:rPr>
          <w:rFonts w:eastAsia="Times New Roman"/>
          <w:szCs w:val="24"/>
        </w:rPr>
      </w:pPr>
      <w:bookmarkStart w:id="298" w:name="_Ref63700938"/>
      <w:bookmarkStart w:id="299" w:name="_Ref58707865"/>
      <w:r w:rsidRPr="00B03BAF">
        <w:rPr>
          <w:rFonts w:eastAsia="Times New Roman"/>
          <w:szCs w:val="24"/>
        </w:rPr>
        <w:t>General (</w:t>
      </w:r>
      <w:r w:rsidR="00C1286B">
        <w:rPr>
          <w:rFonts w:eastAsia="Times New Roman"/>
          <w:szCs w:val="24"/>
        </w:rPr>
        <w:t>0</w:t>
      </w:r>
      <w:r w:rsidRPr="00B03BAF">
        <w:rPr>
          <w:rFonts w:eastAsia="Times New Roman"/>
          <w:szCs w:val="24"/>
        </w:rPr>
        <w:t>)</w:t>
      </w:r>
      <w:bookmarkEnd w:id="298"/>
    </w:p>
    <w:p w14:paraId="37E38A45" w14:textId="72E8DAFA"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258AF9" w14:textId="77777777" w:rsidR="003A77B4" w:rsidRDefault="003A77B4" w:rsidP="003A77B4"/>
    <w:p w14:paraId="20AB05EE" w14:textId="5FE8D756" w:rsidR="00816C3C" w:rsidRPr="00B03BAF" w:rsidRDefault="00816C3C" w:rsidP="00816C3C">
      <w:pPr>
        <w:pStyle w:val="berschrift3"/>
        <w:rPr>
          <w:rFonts w:eastAsia="Times New Roman"/>
          <w:szCs w:val="24"/>
        </w:rPr>
      </w:pPr>
      <w:bookmarkStart w:id="300"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300"/>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77777777" w:rsidR="0000764E" w:rsidRPr="002A6A16" w:rsidRDefault="00E34AFB" w:rsidP="0000764E">
      <w:pPr>
        <w:pStyle w:val="berschrift9"/>
        <w:rPr>
          <w:rFonts w:eastAsia="Times New Roman"/>
          <w:szCs w:val="24"/>
          <w:lang w:val="en-CA"/>
        </w:rPr>
      </w:pPr>
      <w:hyperlink r:id="rId119"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Lui, W. Chen, F. Galpin, Y. Li, Z. Ma, H. Wang]</w:t>
      </w:r>
    </w:p>
    <w:p w14:paraId="002F2C03" w14:textId="77777777"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kMAC/pxl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     </w:t>
      </w:r>
    </w:p>
    <w:p w14:paraId="2C708840" w14:textId="6C2D542F" w:rsidR="00BF7216" w:rsidRDefault="00BF7216" w:rsidP="00BF7216">
      <w:pPr>
        <w:rPr>
          <w:lang w:eastAsia="de-DE"/>
        </w:rPr>
      </w:pPr>
      <w:r>
        <w:rPr>
          <w:lang w:eastAsia="de-DE"/>
        </w:rPr>
        <w:t xml:space="preserve">Test in this Exploration </w:t>
      </w:r>
      <w:r>
        <w:t>Experimen</w:t>
      </w:r>
      <w:r w:rsidR="00610D35">
        <w:t>t</w:t>
      </w:r>
      <w:r>
        <w:t xml:space="preserve"> follows AhG11 tets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cathegory. For super resolution category </w:t>
      </w:r>
      <w:proofErr w:type="gramStart"/>
      <w:r>
        <w:rPr>
          <w:lang w:eastAsia="de-DE"/>
        </w:rPr>
        <w:t>even</w:t>
      </w:r>
      <w:proofErr w:type="gramEnd"/>
      <w:r>
        <w:rPr>
          <w:lang w:eastAsia="de-DE"/>
        </w:rPr>
        <w:t xml:space="preserve">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unchaged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w:t>
      </w:r>
      <w:r>
        <w:rPr>
          <w:lang w:eastAsia="de-DE"/>
        </w:rPr>
        <w:lastRenderedPageBreak/>
        <w:t>and test. One participant was not able to provide results for JVET-V meeting, but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77777777" w:rsidR="00BF7216" w:rsidRDefault="00BF7216" w:rsidP="00BF7216">
      <w:pPr>
        <w:rPr>
          <w:lang w:eastAsia="ja-JP"/>
        </w:rPr>
      </w:pPr>
      <w:r>
        <w:rPr>
          <w:lang w:eastAsia="ja-JP"/>
        </w:rPr>
        <w:t>Test results for proposals in this category are shown in Table 1.</w:t>
      </w:r>
    </w:p>
    <w:p w14:paraId="249CC06C" w14:textId="43744F99" w:rsidR="00BF7216" w:rsidRDefault="00BF7216" w:rsidP="00BF7216">
      <w:pPr>
        <w:rPr>
          <w:lang w:eastAsia="ja-JP"/>
        </w:rPr>
      </w:pPr>
      <w:r>
        <w:rPr>
          <w:lang w:eastAsia="ja-JP"/>
        </w:rPr>
        <w:t xml:space="preserve">Following observations can be done. NN solutions trained using DIV-2K (images) have lower performance in test configurations with motion compentsation. Content adaptivity by signaling scaling factor for residual or/and switching between different NN-based filters models on picture or/and CTU level is source of performance improvement. Proponents keep searching for better complexity-performance trade-off in EE-related contribution [5].  </w:t>
      </w:r>
    </w:p>
    <w:p w14:paraId="2C8EB2E5" w14:textId="77777777" w:rsidR="00BF7216" w:rsidRDefault="00BF7216" w:rsidP="00BF7216">
      <w:pPr>
        <w:jc w:val="center"/>
        <w:rPr>
          <w:lang w:eastAsia="ja-JP"/>
        </w:rPr>
      </w:pPr>
      <w:r>
        <w:rPr>
          <w:lang w:eastAsia="ja-JP"/>
        </w:rPr>
        <w:t>Table 1. Test results in NN-based in-loop filters cathegory.</w:t>
      </w:r>
    </w:p>
    <w:p w14:paraId="7971D5DA" w14:textId="77777777" w:rsidR="00BF7216" w:rsidRDefault="00BF7216" w:rsidP="00BF7216">
      <w:pPr>
        <w:jc w:val="center"/>
        <w:rPr>
          <w:lang w:eastAsia="ja-JP"/>
        </w:rPr>
      </w:pPr>
    </w:p>
    <w:tbl>
      <w:tblPr>
        <w:tblW w:w="10171" w:type="dxa"/>
        <w:tblLayout w:type="fixed"/>
        <w:tblLook w:val="04A0" w:firstRow="1" w:lastRow="0" w:firstColumn="1" w:lastColumn="0" w:noHBand="0" w:noVBand="1"/>
      </w:tblPr>
      <w:tblGrid>
        <w:gridCol w:w="895"/>
        <w:gridCol w:w="2988"/>
        <w:gridCol w:w="990"/>
        <w:gridCol w:w="3399"/>
        <w:gridCol w:w="1035"/>
        <w:gridCol w:w="864"/>
      </w:tblGrid>
      <w:tr w:rsidR="00BF7216" w:rsidRPr="00CF5C80" w14:paraId="3F16D01F" w14:textId="77777777" w:rsidTr="008A6B88">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BF7216" w:rsidRPr="00A93133" w14:paraId="53A1A2B8" w14:textId="77777777" w:rsidTr="008A6B88">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E65691" w:rsidRDefault="00E34AFB" w:rsidP="008A6B88">
            <w:pPr>
              <w:overflowPunct/>
              <w:autoSpaceDE/>
              <w:autoSpaceDN/>
              <w:spacing w:before="0"/>
              <w:jc w:val="center"/>
              <w:rPr>
                <w:rFonts w:eastAsia="Times New Roman"/>
                <w:color w:val="0563C1"/>
                <w:u w:val="single"/>
              </w:rPr>
            </w:pPr>
            <w:hyperlink r:id="rId120" w:history="1">
              <w:r w:rsidR="00BF7216" w:rsidRPr="00F46844">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MSSSIM:</w:t>
            </w:r>
          </w:p>
          <w:p w14:paraId="35DBFBFC"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p>
          <w:p w14:paraId="535EC079"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L1:</w:t>
            </w:r>
          </w:p>
          <w:p w14:paraId="750AB832"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p>
          <w:p w14:paraId="374958FD" w14:textId="77777777" w:rsidR="00BF7216" w:rsidRPr="00DC1FA3" w:rsidRDefault="00BF7216" w:rsidP="008A6B88">
            <w:pPr>
              <w:overflowPunct/>
              <w:autoSpaceDE/>
              <w:autoSpaceDN/>
              <w:spacing w:before="0"/>
              <w:jc w:val="left"/>
              <w:rPr>
                <w:rFonts w:eastAsia="Times New Roman"/>
                <w:color w:val="000000"/>
              </w:rPr>
            </w:pPr>
            <w:proofErr w:type="gramStart"/>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77777777" w:rsidR="00BF7216" w:rsidRPr="00407F6B" w:rsidRDefault="00BF7216" w:rsidP="008A6B88">
            <w:pPr>
              <w:overflowPunct/>
              <w:autoSpaceDE/>
              <w:autoSpaceDN/>
              <w:spacing w:before="0"/>
              <w:jc w:val="left"/>
              <w:rPr>
                <w:rFonts w:eastAsia="Times New Roman"/>
                <w:color w:val="000000"/>
              </w:rPr>
            </w:pPr>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p>
          <w:p w14:paraId="1D8B2651" w14:textId="77777777" w:rsidR="00BF7216" w:rsidRPr="00DC1FA3" w:rsidRDefault="00BF7216" w:rsidP="008A6B88">
            <w:pPr>
              <w:overflowPunct/>
              <w:autoSpaceDE/>
              <w:autoSpaceDN/>
              <w:spacing w:before="0"/>
              <w:jc w:val="left"/>
              <w:rPr>
                <w:rFonts w:eastAsia="Times New Roman"/>
                <w:color w:val="000000"/>
                <w:u w:val="single"/>
              </w:rPr>
            </w:pPr>
            <w:r>
              <w:rPr>
                <w:rFonts w:eastAsia="Times New Roman"/>
                <w:color w:val="000000"/>
                <w:u w:val="single"/>
              </w:rPr>
              <w:t xml:space="preserve">2 tests: </w:t>
            </w:r>
            <w:r w:rsidRPr="00407F6B">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125</w:t>
            </w:r>
          </w:p>
        </w:tc>
      </w:tr>
      <w:tr w:rsidR="00BF7216" w:rsidRPr="00CF5C80" w14:paraId="739880A8" w14:textId="77777777" w:rsidTr="008A6B88">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752CC" w:rsidRDefault="00E34AFB" w:rsidP="008A6B88">
            <w:pPr>
              <w:overflowPunct/>
              <w:autoSpaceDE/>
              <w:autoSpaceDN/>
              <w:spacing w:before="0"/>
              <w:jc w:val="center"/>
              <w:rPr>
                <w:rFonts w:eastAsia="Times New Roman"/>
                <w:color w:val="0563C1"/>
                <w:u w:val="single"/>
              </w:rPr>
            </w:pPr>
            <w:hyperlink r:id="rId121" w:history="1">
              <w:r w:rsidR="00BF7216" w:rsidRPr="009752CC">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p>
          <w:p w14:paraId="2C18CB0E"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p>
          <w:p w14:paraId="4E329CDF"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52</w:t>
            </w:r>
          </w:p>
          <w:p w14:paraId="7E86FDA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03</w:t>
            </w:r>
          </w:p>
          <w:p w14:paraId="1BBED441"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u w:val="single"/>
              </w:rPr>
              <w:t>Input</w:t>
            </w:r>
            <w:r w:rsidRPr="00DC1FA3">
              <w:rPr>
                <w:rFonts w:eastAsia="Times New Roman"/>
                <w:color w:val="000000"/>
              </w:rPr>
              <w:t xml:space="preserve"> 10 planes: 4*Y+U+V+QP+3*Bsinfo,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scalling (per color, per picture, signalled);  </w:t>
            </w:r>
            <w:r w:rsidRPr="008C27B1">
              <w:rPr>
                <w:rFonts w:eastAsia="Times New Roman"/>
                <w:b/>
                <w:color w:val="000000"/>
              </w:rPr>
              <w:t>LongActivation</w:t>
            </w:r>
            <w:r w:rsidRPr="00407F6B">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624</w:t>
            </w:r>
          </w:p>
        </w:tc>
      </w:tr>
      <w:tr w:rsidR="00BF7216" w:rsidRPr="00CF5C80" w14:paraId="1DE60EE1" w14:textId="77777777" w:rsidTr="008A6B88">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Default="00E34AFB" w:rsidP="008A6B88">
            <w:pPr>
              <w:overflowPunct/>
              <w:autoSpaceDE/>
              <w:autoSpaceDN/>
              <w:spacing w:before="0"/>
              <w:jc w:val="center"/>
              <w:rPr>
                <w:rFonts w:eastAsia="Times New Roman"/>
                <w:color w:val="0563C1"/>
                <w:u w:val="single"/>
              </w:rPr>
            </w:pPr>
            <w:hyperlink r:id="rId122" w:history="1">
              <w:r w:rsidR="00BF7216" w:rsidRPr="00861E28">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p>
          <w:p w14:paraId="064C3777"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p>
          <w:p w14:paraId="34F89697"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2</w:t>
            </w:r>
          </w:p>
          <w:p w14:paraId="408BD36F"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1</w:t>
            </w:r>
          </w:p>
          <w:p w14:paraId="4F3B293B"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DC1FA3" w:rsidRDefault="00BF7216" w:rsidP="008A6B88">
            <w:pPr>
              <w:overflowPunct/>
              <w:autoSpaceDE/>
              <w:autoSpaceDN/>
              <w:spacing w:before="0"/>
              <w:jc w:val="center"/>
              <w:rPr>
                <w:rFonts w:eastAsia="Times New Roman"/>
                <w:color w:val="000000"/>
                <w:u w:val="single"/>
              </w:rPr>
            </w:pPr>
            <w:r w:rsidRPr="00407F6B">
              <w:rPr>
                <w:rFonts w:eastAsia="Times New Roman"/>
                <w:color w:val="000000"/>
              </w:rPr>
              <w:t xml:space="preserve">Input YUV444, 4 planes + QP map, 64×64, DepthwiseSeparableConvolutions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w:t>
            </w:r>
          </w:p>
        </w:tc>
      </w:tr>
    </w:tbl>
    <w:p w14:paraId="1DD58650" w14:textId="77777777" w:rsidR="00BF7216" w:rsidRDefault="00BF7216" w:rsidP="00BF7216">
      <w:pPr>
        <w:jc w:val="center"/>
        <w:rPr>
          <w:lang w:eastAsia="ja-JP"/>
        </w:rPr>
      </w:pPr>
    </w:p>
    <w:p w14:paraId="238E63DC" w14:textId="0E36DCCB" w:rsidR="00BF7216" w:rsidRDefault="00BF7216" w:rsidP="00BF7216">
      <w:pPr>
        <w:rPr>
          <w:lang w:eastAsia="ja-JP"/>
        </w:rPr>
      </w:pPr>
      <w:r>
        <w:rPr>
          <w:lang w:eastAsia="ja-JP"/>
        </w:rPr>
        <w:t>NN-based filter architectures tested in this EE are illustrated on Fig. 1, 2 and 3.</w:t>
      </w:r>
    </w:p>
    <w:p w14:paraId="2899BCA0" w14:textId="77777777" w:rsidR="00BF7216" w:rsidRDefault="00BF7216" w:rsidP="00BF7216">
      <w:pPr>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77777777" w:rsidR="00BF7216" w:rsidRDefault="00BF7216" w:rsidP="00BF7216">
      <w:pPr>
        <w:jc w:val="center"/>
        <w:rPr>
          <w:rFonts w:ascii="Calibri" w:eastAsia="Times New Roman" w:hAnsi="Calibri" w:cs="Calibri"/>
          <w:color w:val="0563C1"/>
          <w:u w:val="single"/>
        </w:rPr>
      </w:pPr>
      <w:r>
        <w:t xml:space="preserve">Fig. 1. Low-complexity NN-based in-loop filter with DSC from </w:t>
      </w:r>
      <w:hyperlink r:id="rId124"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BF7216">
      <w:pPr>
        <w:jc w:val="center"/>
        <w:rPr>
          <w:lang w:eastAsia="ja-JP"/>
        </w:rPr>
      </w:pPr>
      <w:r w:rsidRPr="004233D3">
        <w:rPr>
          <w:rFonts w:eastAsia="Times New Roman"/>
          <w:noProof/>
        </w:rPr>
        <w:lastRenderedPageBreak/>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BF7216">
      <w:pPr>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77777777" w:rsidR="00BF7216" w:rsidRDefault="00BF7216" w:rsidP="00BF7216">
      <w:pPr>
        <w:jc w:val="center"/>
        <w:rPr>
          <w:lang w:eastAsia="ja-JP"/>
        </w:rPr>
      </w:pPr>
      <w:r>
        <w:t xml:space="preserve">Fig. 2. NN-based in-loop with SE blockd from </w:t>
      </w:r>
      <w:hyperlink r:id="rId127"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77777777" w:rsidR="00BF7216" w:rsidRDefault="00BF7216" w:rsidP="00BF7216">
      <w:pPr>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8pt;height:154.8pt" o:ole="">
            <v:imagedata r:id="rId128" o:title=""/>
          </v:shape>
          <o:OLEObject Type="Embed" ProgID="Visio.Drawing.15" ShapeID="_x0000_i1025" DrawAspect="Content" ObjectID="_1687358941" r:id="rId129"/>
        </w:object>
      </w:r>
    </w:p>
    <w:p w14:paraId="362823D0" w14:textId="77777777" w:rsidR="00BF7216" w:rsidRDefault="00BF7216" w:rsidP="00BF7216">
      <w:pPr>
        <w:jc w:val="center"/>
        <w:rPr>
          <w:lang w:eastAsia="ja-JP"/>
        </w:rPr>
      </w:pPr>
      <w:r>
        <w:t xml:space="preserve">Fig. 3. "NN-based de-block" with long activation function from </w:t>
      </w:r>
      <w:hyperlink r:id="rId130"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77777777" w:rsidR="00BF7216" w:rsidRPr="00A14B2E" w:rsidRDefault="00BF7216" w:rsidP="00BF7216">
      <w:pPr>
        <w:rPr>
          <w:lang w:eastAsia="ja-JP"/>
        </w:rPr>
      </w:pPr>
      <w:r>
        <w:rPr>
          <w:lang w:eastAsia="ja-JP"/>
        </w:rPr>
        <w:t xml:space="preserve">For the training proponents used </w:t>
      </w:r>
      <w:r>
        <w:t>DIV2K [3-4] and BVI-DVC [5-6].</w:t>
      </w:r>
      <w:r>
        <w:rPr>
          <w:lang w:eastAsia="ja-JP"/>
        </w:rPr>
        <w:t xml:space="preserve"> </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EE part on NN based superresolution</w:t>
      </w:r>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propponents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Quality metrics computed unsing reconstructed videos in full resolution (so-called “PSNR2” in VTM SW). It needs to be noticed that “MS-SSIM2” computation is not supported by VTM. So, MS-SSIM was not reported for tests in this category.</w:t>
      </w:r>
    </w:p>
    <w:p w14:paraId="4AB95E23" w14:textId="77777777" w:rsidR="008A6B88" w:rsidRDefault="008A6B88" w:rsidP="008A6B88">
      <w:pPr>
        <w:rPr>
          <w:lang w:eastAsia="ja-JP"/>
        </w:rPr>
      </w:pPr>
    </w:p>
    <w:p w14:paraId="4BC5BD7B" w14:textId="77777777" w:rsidR="008A6B88" w:rsidRPr="008C27B1" w:rsidRDefault="008A6B88" w:rsidP="008A6B88">
      <w:pPr>
        <w:rPr>
          <w:lang w:eastAsia="ja-JP"/>
        </w:rPr>
      </w:pPr>
    </w:p>
    <w:p w14:paraId="7C02E814" w14:textId="77777777" w:rsidR="008A6B88" w:rsidRDefault="008A6B88" w:rsidP="008A6B88">
      <w:pPr>
        <w:jc w:val="center"/>
        <w:rPr>
          <w:lang w:eastAsia="ja-JP"/>
        </w:rPr>
      </w:pPr>
      <w:r>
        <w:rPr>
          <w:lang w:eastAsia="ja-JP"/>
        </w:rPr>
        <w:t>Table 2. Test results of superresolution-like technologies in EE1.</w:t>
      </w:r>
    </w:p>
    <w:tbl>
      <w:tblPr>
        <w:tblW w:w="10080" w:type="dxa"/>
        <w:tblInd w:w="-5" w:type="dxa"/>
        <w:tblLayout w:type="fixed"/>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8A6B88">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8A6B88" w:rsidRPr="00DC1FA3" w14:paraId="1906A845" w14:textId="77777777" w:rsidTr="008A6B88">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E34AFB" w:rsidP="008A6B88">
            <w:pPr>
              <w:overflowPunct/>
              <w:autoSpaceDE/>
              <w:autoSpaceDN/>
              <w:spacing w:before="0"/>
              <w:jc w:val="center"/>
              <w:rPr>
                <w:rFonts w:eastAsia="Times New Roman"/>
                <w:color w:val="0563C1"/>
                <w:u w:val="single"/>
              </w:rPr>
            </w:pPr>
            <w:hyperlink r:id="rId131"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8A6B88">
            <w:pPr>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77777777" w:rsidR="008A6B88" w:rsidRPr="00DC1FA3" w:rsidRDefault="008A6B88" w:rsidP="008A6B88">
            <w:pPr>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 </w:t>
            </w:r>
            <w:r>
              <w:rPr>
                <w:rFonts w:eastAsia="Times New Roman"/>
                <w:color w:val="000000"/>
              </w:rPr>
              <w:t xml:space="preserve">with </w:t>
            </w:r>
            <w:proofErr w:type="gramStart"/>
            <w:r w:rsidRPr="00DC1FA3">
              <w:rPr>
                <w:rFonts w:eastAsia="Times New Roman"/>
                <w:color w:val="000000"/>
              </w:rPr>
              <w:t>const.param</w:t>
            </w:r>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32" w:history="1">
              <w:r w:rsidRPr="00DC1FA3">
                <w:rPr>
                  <w:rStyle w:val="Hyperlink"/>
                  <w:rFonts w:eastAsia="Times New Roman"/>
                </w:rPr>
                <w:t>ESRGAN</w:t>
              </w:r>
            </w:hyperlink>
            <w:r w:rsidRPr="00DC1FA3">
              <w:rPr>
                <w:rFonts w:eastAsia="Times New Roman"/>
                <w:color w:val="000000"/>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8A6B88">
            <w:pPr>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8A6B88">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E34AFB" w:rsidP="008A6B88">
            <w:pPr>
              <w:overflowPunct/>
              <w:autoSpaceDE/>
              <w:autoSpaceDN/>
              <w:spacing w:before="0"/>
              <w:jc w:val="center"/>
              <w:rPr>
                <w:rFonts w:eastAsia="Times New Roman"/>
                <w:color w:val="0563C1"/>
                <w:u w:val="single"/>
              </w:rPr>
            </w:pPr>
            <w:hyperlink r:id="rId133"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8A6B88">
            <w:pPr>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34"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E34AFB" w:rsidP="008A6B88">
            <w:pPr>
              <w:overflowPunct/>
              <w:autoSpaceDE/>
              <w:autoSpaceDN/>
              <w:spacing w:before="0"/>
              <w:jc w:val="center"/>
              <w:rPr>
                <w:rFonts w:eastAsia="Times New Roman"/>
                <w:color w:val="0563C1"/>
                <w:u w:val="single"/>
              </w:rPr>
            </w:pPr>
            <w:hyperlink r:id="rId135"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8A6B88">
            <w:pPr>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4791DCB6" w:rsidR="008A6B88" w:rsidRPr="00DC1FA3" w:rsidRDefault="008A6B88" w:rsidP="008A6B88">
            <w:pPr>
              <w:overflowPunct/>
              <w:autoSpaceDE/>
              <w:autoSpaceDN/>
              <w:spacing w:before="0"/>
              <w:jc w:val="left"/>
              <w:rPr>
                <w:rFonts w:eastAsia="Times New Roman"/>
                <w:color w:val="000000"/>
              </w:rPr>
            </w:pPr>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orignal resolution, Inter = temporal motion frames frames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s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77777777" w:rsidR="008A6B88" w:rsidRPr="00E66279" w:rsidRDefault="008A6B88" w:rsidP="008A6B88">
            <w:pPr>
              <w:overflowPunct/>
              <w:autoSpaceDE/>
              <w:autoSpaceDN/>
              <w:spacing w:before="0"/>
              <w:jc w:val="left"/>
              <w:rPr>
                <w:rFonts w:eastAsia="SimSun"/>
              </w:rPr>
            </w:pPr>
            <w:r>
              <w:rPr>
                <w:rFonts w:eastAsia="SimSun"/>
              </w:rPr>
              <w:t xml:space="preserve">All frames are coded downsampled by factor 2 vertically and horizontaly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8A6B88">
      <w:pPr>
        <w:jc w:val="center"/>
        <w:rPr>
          <w:lang w:eastAsia="ja-JP"/>
        </w:rPr>
      </w:pPr>
      <w:r>
        <w:rPr>
          <w:noProof/>
        </w:rPr>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77777777" w:rsidR="008A6B88" w:rsidRDefault="008A6B88" w:rsidP="008A6B88">
      <w:pPr>
        <w:jc w:val="center"/>
        <w:rPr>
          <w:rFonts w:ascii="Calibri" w:eastAsia="Times New Roman" w:hAnsi="Calibri" w:cs="Calibri"/>
          <w:color w:val="0563C1"/>
          <w:u w:val="single"/>
        </w:rPr>
      </w:pPr>
      <w:r>
        <w:lastRenderedPageBreak/>
        <w:t xml:space="preserve">Fig. 4. NN-based Super resolution based on ESRGAN from </w:t>
      </w:r>
      <w:hyperlink r:id="rId137"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8A6B88">
      <w:pPr>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77777777" w:rsidR="008A6B88" w:rsidRDefault="008A6B88" w:rsidP="008A6B88">
      <w:pPr>
        <w:jc w:val="center"/>
      </w:pPr>
      <w:r>
        <w:t xml:space="preserve">Fig. 5. NN-based Super resolution based on </w:t>
      </w:r>
      <w:hyperlink r:id="rId139" w:history="1">
        <w:r w:rsidRPr="00AB31C2">
          <w:t>EDSR</w:t>
        </w:r>
      </w:hyperlink>
      <w:r>
        <w:t xml:space="preserve"> from </w:t>
      </w:r>
      <w:hyperlink r:id="rId140" w:history="1">
        <w:r w:rsidRPr="00AB31C2">
          <w:t>JVET-W0105</w:t>
        </w:r>
      </w:hyperlink>
      <w:r>
        <w:t xml:space="preserve"> (Fig. from original paper profponent refers to).</w:t>
      </w:r>
    </w:p>
    <w:p w14:paraId="694E71D9" w14:textId="77777777" w:rsidR="008A6B88" w:rsidRDefault="008A6B88" w:rsidP="008A6B88">
      <w:pPr>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77777777" w:rsidR="008A6B88" w:rsidRDefault="008A6B88" w:rsidP="008A6B88">
      <w:pPr>
        <w:jc w:val="center"/>
        <w:rPr>
          <w:rFonts w:eastAsia="Times New Roman"/>
          <w:color w:val="0563C1"/>
        </w:rPr>
      </w:pPr>
      <w:r>
        <w:t xml:space="preserve">Fig. 6. </w:t>
      </w:r>
      <w:r w:rsidRPr="00DB3593">
        <w:rPr>
          <w:rFonts w:eastAsia="SimSun"/>
        </w:rPr>
        <w:t>DCS-based Video Coding</w:t>
      </w:r>
      <w:r>
        <w:t xml:space="preserve"> from </w:t>
      </w:r>
      <w:hyperlink r:id="rId142" w:history="1">
        <w:r w:rsidRPr="00BD1E80">
          <w:rPr>
            <w:rFonts w:eastAsia="Times New Roman"/>
            <w:color w:val="0563C1"/>
            <w:u w:val="single"/>
          </w:rPr>
          <w:t>JVET-W0125</w:t>
        </w:r>
      </w:hyperlink>
      <w:r>
        <w:rPr>
          <w:rFonts w:eastAsia="Times New Roman"/>
          <w:color w:val="0563C1"/>
        </w:rPr>
        <w:t>.</w:t>
      </w:r>
    </w:p>
    <w:p w14:paraId="1FC71E12" w14:textId="77777777"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SuperRes category, so BD-rate measurement is no 100% reliable (Fig. 7). In additional test (performed by EE coordinatos) for VVC RPR with adaptive selection betrween full size and downsampled size coding 2 variants (with and w/o rate-distortion curves overlap) were tested. Obsevred influence of rate-distoprtion curves overlap was ~2%.</w:t>
      </w:r>
    </w:p>
    <w:tbl>
      <w:tblPr>
        <w:tblStyle w:val="Tabellenraster"/>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7777777" w:rsidR="008A6B88" w:rsidRDefault="008A6B88" w:rsidP="008A6B88">
            <w:pPr>
              <w:jc w:val="center"/>
            </w:pPr>
            <w:r>
              <w:t xml:space="preserve">Fig. 7. </w:t>
            </w:r>
            <w:r>
              <w:rPr>
                <w:rFonts w:eastAsia="SimSun"/>
              </w:rPr>
              <w:t>Typical examples of rate-distortion curves overlap in SuperResolution category.</w:t>
            </w:r>
          </w:p>
        </w:tc>
      </w:tr>
    </w:tbl>
    <w:p w14:paraId="04DDD4CF" w14:textId="77777777" w:rsidR="008A6B88" w:rsidRDefault="008A6B88" w:rsidP="008A6B88">
      <w:pPr>
        <w:rPr>
          <w:lang w:eastAsia="ja-JP"/>
        </w:rPr>
      </w:pPr>
      <w:r>
        <w:rPr>
          <w:lang w:eastAsia="ja-JP"/>
        </w:rPr>
        <w:t xml:space="preserve">Proponents of </w:t>
      </w:r>
      <w:hyperlink r:id="rId145" w:history="1">
        <w:r w:rsidRPr="00AB31C2">
          <w:rPr>
            <w:rFonts w:eastAsia="Times New Roman"/>
            <w:color w:val="0563C1"/>
            <w:u w:val="single"/>
          </w:rPr>
          <w:t>JVET-W0063</w:t>
        </w:r>
      </w:hyperlink>
      <w:r>
        <w:rPr>
          <w:lang w:eastAsia="ja-JP"/>
        </w:rPr>
        <w:t xml:space="preserve"> and </w:t>
      </w:r>
      <w:hyperlink r:id="rId146"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47" w:history="1">
        <w:r w:rsidRPr="00BD1E80">
          <w:rPr>
            <w:rFonts w:eastAsia="Times New Roman"/>
            <w:color w:val="0563C1"/>
            <w:u w:val="single"/>
          </w:rPr>
          <w:t>JVET-W0125</w:t>
        </w:r>
      </w:hyperlink>
      <w:r>
        <w:rPr>
          <w:rFonts w:eastAsia="Times New Roman"/>
          <w:color w:val="0563C1"/>
          <w:u w:val="single"/>
        </w:rPr>
        <w:t xml:space="preserve"> </w:t>
      </w:r>
      <w:r w:rsidRPr="00BD1E80">
        <w:rPr>
          <w:lang w:eastAsia="ja-JP"/>
        </w:rPr>
        <w:t xml:space="preserve">u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Default="00227807" w:rsidP="003A77B4">
      <w: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77777777" w:rsidR="00227807" w:rsidRDefault="00227807" w:rsidP="00227807">
      <w:r>
        <w:lastRenderedPageBreak/>
        <w:t xml:space="preserve">Among them are typical representative of NN based in-loop filter, NN-based super resolution and VVC RPR.  All sequences are 5 -10 </w:t>
      </w:r>
      <w:proofErr w:type="gramStart"/>
      <w:r>
        <w:t>sec ,</w:t>
      </w:r>
      <w:proofErr w:type="gramEnd"/>
      <w:r>
        <w:t xml:space="preserve"> all same resolution (4K).</w:t>
      </w:r>
    </w:p>
    <w:p w14:paraId="7504EC93" w14:textId="77777777" w:rsidR="00227807" w:rsidRDefault="00227807" w:rsidP="00227807">
      <w:r>
        <w:t xml:space="preserve"> </w:t>
      </w:r>
      <w:r w:rsidRPr="00A55685">
        <w:rPr>
          <w:u w:val="single"/>
        </w:rPr>
        <w:t>In-loop filter category</w:t>
      </w:r>
      <w:r>
        <w:t>.</w:t>
      </w:r>
    </w:p>
    <w:tbl>
      <w:tblPr>
        <w:tblStyle w:val="Tabellenraster"/>
        <w:tblW w:w="9682" w:type="dxa"/>
        <w:tblLook w:val="04A0" w:firstRow="1" w:lastRow="0" w:firstColumn="1" w:lastColumn="0" w:noHBand="0" w:noVBand="1"/>
      </w:tblPr>
      <w:tblGrid>
        <w:gridCol w:w="2226"/>
        <w:gridCol w:w="1973"/>
        <w:gridCol w:w="1287"/>
        <w:gridCol w:w="1973"/>
        <w:gridCol w:w="1029"/>
        <w:gridCol w:w="1194"/>
      </w:tblGrid>
      <w:tr w:rsidR="00227807" w14:paraId="4C29E728" w14:textId="77777777" w:rsidTr="009502BD">
        <w:trPr>
          <w:trHeight w:val="312"/>
        </w:trPr>
        <w:tc>
          <w:tcPr>
            <w:tcW w:w="2226" w:type="dxa"/>
            <w:vMerge w:val="restart"/>
          </w:tcPr>
          <w:p w14:paraId="58F4A69B" w14:textId="77777777" w:rsidR="00227807" w:rsidRDefault="00227807" w:rsidP="009502BD">
            <w:pPr>
              <w:jc w:val="left"/>
            </w:pPr>
            <w:r>
              <w:t>Sequence, configuration</w:t>
            </w:r>
          </w:p>
        </w:tc>
        <w:tc>
          <w:tcPr>
            <w:tcW w:w="3260" w:type="dxa"/>
            <w:gridSpan w:val="2"/>
          </w:tcPr>
          <w:p w14:paraId="3CA87508" w14:textId="77777777" w:rsidR="00227807" w:rsidRDefault="00227807" w:rsidP="009502BD">
            <w:pPr>
              <w:jc w:val="center"/>
            </w:pPr>
            <w:r>
              <w:t>Anchor</w:t>
            </w:r>
          </w:p>
        </w:tc>
        <w:tc>
          <w:tcPr>
            <w:tcW w:w="4196" w:type="dxa"/>
            <w:gridSpan w:val="3"/>
          </w:tcPr>
          <w:p w14:paraId="259E7CE3" w14:textId="77777777" w:rsidR="00227807" w:rsidRDefault="00227807" w:rsidP="009502BD">
            <w:pPr>
              <w:tabs>
                <w:tab w:val="clear" w:pos="360"/>
                <w:tab w:val="clear" w:pos="720"/>
                <w:tab w:val="clear" w:pos="1080"/>
              </w:tabs>
              <w:jc w:val="center"/>
            </w:pPr>
            <w:r>
              <w:t>Test</w:t>
            </w:r>
          </w:p>
        </w:tc>
      </w:tr>
      <w:tr w:rsidR="00227807" w14:paraId="63BCF067" w14:textId="77777777" w:rsidTr="009502BD">
        <w:trPr>
          <w:trHeight w:val="320"/>
        </w:trPr>
        <w:tc>
          <w:tcPr>
            <w:tcW w:w="2226" w:type="dxa"/>
            <w:vMerge/>
          </w:tcPr>
          <w:p w14:paraId="7E95C970" w14:textId="77777777" w:rsidR="00227807" w:rsidRDefault="00227807" w:rsidP="009502BD">
            <w:pPr>
              <w:jc w:val="left"/>
            </w:pPr>
          </w:p>
        </w:tc>
        <w:tc>
          <w:tcPr>
            <w:tcW w:w="1973" w:type="dxa"/>
          </w:tcPr>
          <w:p w14:paraId="535DBAB5" w14:textId="77777777" w:rsidR="00227807" w:rsidRDefault="00227807" w:rsidP="009502BD">
            <w:pPr>
              <w:jc w:val="center"/>
            </w:pPr>
            <w:r>
              <w:t>QP</w:t>
            </w:r>
          </w:p>
        </w:tc>
        <w:tc>
          <w:tcPr>
            <w:tcW w:w="1287" w:type="dxa"/>
          </w:tcPr>
          <w:p w14:paraId="4DD096AF" w14:textId="77777777" w:rsidR="00227807" w:rsidRDefault="00227807" w:rsidP="009502BD">
            <w:pPr>
              <w:jc w:val="center"/>
            </w:pPr>
            <w:r>
              <w:t>Bit-rate</w:t>
            </w:r>
          </w:p>
        </w:tc>
        <w:tc>
          <w:tcPr>
            <w:tcW w:w="1973" w:type="dxa"/>
          </w:tcPr>
          <w:p w14:paraId="563184C0" w14:textId="77777777" w:rsidR="00227807" w:rsidRDefault="00227807" w:rsidP="009502BD">
            <w:pPr>
              <w:jc w:val="center"/>
            </w:pPr>
            <w:r>
              <w:t>Doc #</w:t>
            </w:r>
          </w:p>
        </w:tc>
        <w:tc>
          <w:tcPr>
            <w:tcW w:w="1029" w:type="dxa"/>
          </w:tcPr>
          <w:p w14:paraId="44BE9709" w14:textId="77777777" w:rsidR="00227807" w:rsidRDefault="00227807" w:rsidP="009502BD">
            <w:pPr>
              <w:jc w:val="center"/>
            </w:pPr>
            <w:r>
              <w:t>QP</w:t>
            </w:r>
          </w:p>
        </w:tc>
        <w:tc>
          <w:tcPr>
            <w:tcW w:w="1194" w:type="dxa"/>
          </w:tcPr>
          <w:p w14:paraId="5EB51394" w14:textId="77777777" w:rsidR="00227807" w:rsidRDefault="00227807" w:rsidP="009502BD">
            <w:pPr>
              <w:jc w:val="center"/>
            </w:pPr>
            <w:r>
              <w:t>Bit-rate</w:t>
            </w:r>
          </w:p>
        </w:tc>
      </w:tr>
      <w:tr w:rsidR="00227807" w14:paraId="0009CB48" w14:textId="77777777" w:rsidTr="009502BD">
        <w:trPr>
          <w:trHeight w:val="328"/>
        </w:trPr>
        <w:tc>
          <w:tcPr>
            <w:tcW w:w="2226" w:type="dxa"/>
          </w:tcPr>
          <w:p w14:paraId="625F7EE0" w14:textId="77777777" w:rsidR="00227807" w:rsidRDefault="00227807" w:rsidP="009502BD">
            <w:pPr>
              <w:jc w:val="left"/>
            </w:pPr>
            <w:r w:rsidRPr="00A55685">
              <w:t>Campfilre, RA</w:t>
            </w:r>
          </w:p>
        </w:tc>
        <w:tc>
          <w:tcPr>
            <w:tcW w:w="1973" w:type="dxa"/>
          </w:tcPr>
          <w:p w14:paraId="049340F4" w14:textId="77777777" w:rsidR="00227807" w:rsidRDefault="00227807" w:rsidP="009502BD">
            <w:pPr>
              <w:jc w:val="center"/>
            </w:pPr>
            <w:r>
              <w:t>42</w:t>
            </w:r>
          </w:p>
        </w:tc>
        <w:tc>
          <w:tcPr>
            <w:tcW w:w="1287" w:type="dxa"/>
          </w:tcPr>
          <w:p w14:paraId="202F817F" w14:textId="77777777" w:rsidR="00227807" w:rsidRDefault="00227807" w:rsidP="009502BD">
            <w:pPr>
              <w:jc w:val="center"/>
            </w:pPr>
            <w:r>
              <w:rPr>
                <w:rFonts w:ascii="Calibri" w:hAnsi="Calibri" w:cs="Calibri"/>
              </w:rPr>
              <w:t>1651</w:t>
            </w:r>
          </w:p>
        </w:tc>
        <w:tc>
          <w:tcPr>
            <w:tcW w:w="1973" w:type="dxa"/>
          </w:tcPr>
          <w:p w14:paraId="5987A918" w14:textId="77777777" w:rsidR="00227807" w:rsidRDefault="00E34AFB" w:rsidP="009502BD">
            <w:pPr>
              <w:jc w:val="center"/>
            </w:pPr>
            <w:hyperlink r:id="rId148" w:history="1">
              <w:r w:rsidR="00227807" w:rsidRPr="009752CC">
                <w:rPr>
                  <w:rFonts w:eastAsia="Times New Roman"/>
                  <w:color w:val="0563C1"/>
                  <w:u w:val="single"/>
                </w:rPr>
                <w:t>JVET-W0130</w:t>
              </w:r>
            </w:hyperlink>
          </w:p>
        </w:tc>
        <w:tc>
          <w:tcPr>
            <w:tcW w:w="1029" w:type="dxa"/>
          </w:tcPr>
          <w:p w14:paraId="446EF441" w14:textId="77777777" w:rsidR="00227807" w:rsidRDefault="00227807" w:rsidP="009502BD">
            <w:pPr>
              <w:jc w:val="center"/>
            </w:pPr>
            <w:r>
              <w:t>42</w:t>
            </w:r>
          </w:p>
        </w:tc>
        <w:tc>
          <w:tcPr>
            <w:tcW w:w="1194" w:type="dxa"/>
          </w:tcPr>
          <w:p w14:paraId="6F9D4916" w14:textId="77777777" w:rsidR="00227807" w:rsidRDefault="00227807" w:rsidP="009502BD">
            <w:pPr>
              <w:jc w:val="center"/>
            </w:pPr>
            <w:r>
              <w:rPr>
                <w:rFonts w:ascii="Calibri" w:hAnsi="Calibri" w:cs="Calibri"/>
              </w:rPr>
              <w:t>1651</w:t>
            </w:r>
          </w:p>
        </w:tc>
      </w:tr>
      <w:tr w:rsidR="00227807" w14:paraId="2AA4B209" w14:textId="77777777" w:rsidTr="009502BD">
        <w:trPr>
          <w:trHeight w:val="299"/>
        </w:trPr>
        <w:tc>
          <w:tcPr>
            <w:tcW w:w="2226" w:type="dxa"/>
          </w:tcPr>
          <w:p w14:paraId="12C8270E" w14:textId="77777777" w:rsidR="00227807" w:rsidRDefault="00227807" w:rsidP="009502BD">
            <w:pPr>
              <w:jc w:val="left"/>
            </w:pPr>
            <w:r w:rsidRPr="00A55685">
              <w:t>DayLightRoad, RA</w:t>
            </w:r>
          </w:p>
        </w:tc>
        <w:tc>
          <w:tcPr>
            <w:tcW w:w="1973" w:type="dxa"/>
          </w:tcPr>
          <w:p w14:paraId="238F09C6" w14:textId="77777777" w:rsidR="00227807" w:rsidRDefault="00227807" w:rsidP="009502BD">
            <w:pPr>
              <w:jc w:val="center"/>
            </w:pPr>
            <w:r>
              <w:t>42</w:t>
            </w:r>
          </w:p>
        </w:tc>
        <w:tc>
          <w:tcPr>
            <w:tcW w:w="1287" w:type="dxa"/>
          </w:tcPr>
          <w:p w14:paraId="4176AF37" w14:textId="77777777" w:rsidR="00227807" w:rsidRDefault="00227807" w:rsidP="009502BD">
            <w:pPr>
              <w:jc w:val="center"/>
            </w:pPr>
            <w:r>
              <w:rPr>
                <w:rFonts w:ascii="Calibri" w:hAnsi="Calibri" w:cs="Calibri"/>
              </w:rPr>
              <w:t>1093</w:t>
            </w:r>
          </w:p>
        </w:tc>
        <w:tc>
          <w:tcPr>
            <w:tcW w:w="1973" w:type="dxa"/>
          </w:tcPr>
          <w:p w14:paraId="012CA0C9" w14:textId="77777777" w:rsidR="00227807" w:rsidRDefault="00E34AFB" w:rsidP="009502BD">
            <w:pPr>
              <w:jc w:val="center"/>
            </w:pPr>
            <w:hyperlink r:id="rId149" w:history="1">
              <w:r w:rsidR="00227807" w:rsidRPr="009752CC">
                <w:rPr>
                  <w:rFonts w:eastAsia="Times New Roman"/>
                  <w:color w:val="0563C1"/>
                  <w:u w:val="single"/>
                </w:rPr>
                <w:t>JVET-W0130</w:t>
              </w:r>
            </w:hyperlink>
          </w:p>
        </w:tc>
        <w:tc>
          <w:tcPr>
            <w:tcW w:w="1029" w:type="dxa"/>
          </w:tcPr>
          <w:p w14:paraId="2820DD4B" w14:textId="77777777" w:rsidR="00227807" w:rsidRDefault="00227807" w:rsidP="009502BD">
            <w:pPr>
              <w:jc w:val="center"/>
            </w:pPr>
            <w:r>
              <w:t>42</w:t>
            </w:r>
          </w:p>
        </w:tc>
        <w:tc>
          <w:tcPr>
            <w:tcW w:w="1194" w:type="dxa"/>
          </w:tcPr>
          <w:p w14:paraId="0FD6486A" w14:textId="77777777" w:rsidR="00227807" w:rsidRDefault="00227807" w:rsidP="009502BD">
            <w:pPr>
              <w:jc w:val="center"/>
            </w:pPr>
            <w:r>
              <w:rPr>
                <w:rFonts w:ascii="Calibri" w:hAnsi="Calibri" w:cs="Calibri"/>
              </w:rPr>
              <w:t>1094</w:t>
            </w:r>
          </w:p>
        </w:tc>
      </w:tr>
      <w:tr w:rsidR="00227807" w14:paraId="477951D1" w14:textId="77777777" w:rsidTr="009502BD">
        <w:trPr>
          <w:trHeight w:val="418"/>
        </w:trPr>
        <w:tc>
          <w:tcPr>
            <w:tcW w:w="2226" w:type="dxa"/>
          </w:tcPr>
          <w:p w14:paraId="0B4EC2DA" w14:textId="77777777" w:rsidR="00227807" w:rsidRDefault="00227807" w:rsidP="009502BD">
            <w:pPr>
              <w:jc w:val="left"/>
            </w:pPr>
            <w:r w:rsidRPr="00A55685">
              <w:t>FoodMarket, RA</w:t>
            </w:r>
          </w:p>
        </w:tc>
        <w:tc>
          <w:tcPr>
            <w:tcW w:w="1973" w:type="dxa"/>
          </w:tcPr>
          <w:p w14:paraId="6795CA2C" w14:textId="77777777" w:rsidR="00227807" w:rsidRDefault="00227807" w:rsidP="009502BD">
            <w:pPr>
              <w:jc w:val="center"/>
            </w:pPr>
            <w:r>
              <w:t>42</w:t>
            </w:r>
          </w:p>
        </w:tc>
        <w:tc>
          <w:tcPr>
            <w:tcW w:w="1287" w:type="dxa"/>
          </w:tcPr>
          <w:p w14:paraId="7879D92D" w14:textId="77777777" w:rsidR="00227807" w:rsidRDefault="00227807" w:rsidP="009502BD">
            <w:pPr>
              <w:jc w:val="center"/>
            </w:pPr>
            <w:r>
              <w:t>1101</w:t>
            </w:r>
          </w:p>
        </w:tc>
        <w:tc>
          <w:tcPr>
            <w:tcW w:w="1973" w:type="dxa"/>
          </w:tcPr>
          <w:p w14:paraId="758D9E1D" w14:textId="77777777" w:rsidR="00227807" w:rsidRDefault="00E34AFB" w:rsidP="009502BD">
            <w:pPr>
              <w:jc w:val="center"/>
            </w:pPr>
            <w:hyperlink r:id="rId150" w:history="1">
              <w:r w:rsidR="00227807" w:rsidRPr="009752CC">
                <w:rPr>
                  <w:rFonts w:eastAsia="Times New Roman"/>
                  <w:color w:val="0563C1"/>
                  <w:u w:val="single"/>
                </w:rPr>
                <w:t>JVET-W0130</w:t>
              </w:r>
            </w:hyperlink>
          </w:p>
        </w:tc>
        <w:tc>
          <w:tcPr>
            <w:tcW w:w="1029" w:type="dxa"/>
          </w:tcPr>
          <w:p w14:paraId="54F7A7A9" w14:textId="77777777" w:rsidR="00227807" w:rsidRDefault="00227807" w:rsidP="009502BD">
            <w:pPr>
              <w:jc w:val="center"/>
            </w:pPr>
            <w:r>
              <w:t>42</w:t>
            </w:r>
          </w:p>
        </w:tc>
        <w:tc>
          <w:tcPr>
            <w:tcW w:w="1194" w:type="dxa"/>
          </w:tcPr>
          <w:p w14:paraId="3BE7D23D" w14:textId="77777777" w:rsidR="00227807" w:rsidRDefault="00227807" w:rsidP="009502BD">
            <w:pPr>
              <w:jc w:val="center"/>
            </w:pPr>
            <w:r>
              <w:rPr>
                <w:rFonts w:ascii="Calibri" w:hAnsi="Calibri" w:cs="Calibri"/>
              </w:rPr>
              <w:t>1096</w:t>
            </w:r>
          </w:p>
        </w:tc>
      </w:tr>
    </w:tbl>
    <w:p w14:paraId="144488BC" w14:textId="77777777" w:rsidR="00227807" w:rsidRDefault="00227807" w:rsidP="00227807">
      <w:r>
        <w:rPr>
          <w:u w:val="single"/>
        </w:rPr>
        <w:t>Super resolution</w:t>
      </w:r>
      <w:r w:rsidRPr="00372B09">
        <w:rPr>
          <w:u w:val="single"/>
        </w:rPr>
        <w:t xml:space="preserve"> category</w:t>
      </w:r>
      <w:r>
        <w:t>.</w:t>
      </w:r>
    </w:p>
    <w:tbl>
      <w:tblPr>
        <w:tblStyle w:val="Tabellenraster"/>
        <w:tblW w:w="9728" w:type="dxa"/>
        <w:tblLook w:val="04A0" w:firstRow="1" w:lastRow="0" w:firstColumn="1" w:lastColumn="0" w:noHBand="0" w:noVBand="1"/>
      </w:tblPr>
      <w:tblGrid>
        <w:gridCol w:w="2236"/>
        <w:gridCol w:w="1982"/>
        <w:gridCol w:w="1294"/>
        <w:gridCol w:w="1982"/>
        <w:gridCol w:w="1034"/>
        <w:gridCol w:w="1200"/>
      </w:tblGrid>
      <w:tr w:rsidR="00227807" w14:paraId="15D7D9C0" w14:textId="77777777" w:rsidTr="009502BD">
        <w:trPr>
          <w:trHeight w:val="336"/>
        </w:trPr>
        <w:tc>
          <w:tcPr>
            <w:tcW w:w="2236" w:type="dxa"/>
            <w:vMerge w:val="restart"/>
          </w:tcPr>
          <w:p w14:paraId="243E448D" w14:textId="77777777" w:rsidR="00227807" w:rsidRDefault="00227807" w:rsidP="009502BD">
            <w:pPr>
              <w:jc w:val="left"/>
            </w:pPr>
            <w:r>
              <w:t>Sequence, configuration</w:t>
            </w:r>
          </w:p>
        </w:tc>
        <w:tc>
          <w:tcPr>
            <w:tcW w:w="3276" w:type="dxa"/>
            <w:gridSpan w:val="2"/>
          </w:tcPr>
          <w:p w14:paraId="03D8AE2B" w14:textId="77777777" w:rsidR="00227807" w:rsidRDefault="00227807" w:rsidP="009502BD">
            <w:pPr>
              <w:jc w:val="center"/>
            </w:pPr>
            <w:r>
              <w:t>Anchor</w:t>
            </w:r>
          </w:p>
        </w:tc>
        <w:tc>
          <w:tcPr>
            <w:tcW w:w="4216" w:type="dxa"/>
            <w:gridSpan w:val="3"/>
          </w:tcPr>
          <w:p w14:paraId="2A9E4C0A" w14:textId="77777777" w:rsidR="00227807" w:rsidRDefault="00227807" w:rsidP="009502BD">
            <w:pPr>
              <w:tabs>
                <w:tab w:val="clear" w:pos="360"/>
                <w:tab w:val="clear" w:pos="720"/>
                <w:tab w:val="clear" w:pos="1080"/>
              </w:tabs>
              <w:jc w:val="center"/>
            </w:pPr>
            <w:r>
              <w:t>Test</w:t>
            </w:r>
          </w:p>
        </w:tc>
      </w:tr>
      <w:tr w:rsidR="00227807" w14:paraId="6A3FB9C8" w14:textId="77777777" w:rsidTr="009502BD">
        <w:trPr>
          <w:trHeight w:val="345"/>
        </w:trPr>
        <w:tc>
          <w:tcPr>
            <w:tcW w:w="2236" w:type="dxa"/>
            <w:vMerge/>
          </w:tcPr>
          <w:p w14:paraId="14C9647B" w14:textId="77777777" w:rsidR="00227807" w:rsidRDefault="00227807" w:rsidP="009502BD">
            <w:pPr>
              <w:jc w:val="left"/>
            </w:pPr>
          </w:p>
        </w:tc>
        <w:tc>
          <w:tcPr>
            <w:tcW w:w="1982" w:type="dxa"/>
          </w:tcPr>
          <w:p w14:paraId="0D209256" w14:textId="77777777" w:rsidR="00227807" w:rsidRDefault="00227807" w:rsidP="009502BD">
            <w:pPr>
              <w:jc w:val="center"/>
            </w:pPr>
            <w:r>
              <w:t>QP</w:t>
            </w:r>
          </w:p>
        </w:tc>
        <w:tc>
          <w:tcPr>
            <w:tcW w:w="1294" w:type="dxa"/>
          </w:tcPr>
          <w:p w14:paraId="359AA3F1" w14:textId="77777777" w:rsidR="00227807" w:rsidRDefault="00227807" w:rsidP="009502BD">
            <w:pPr>
              <w:jc w:val="center"/>
            </w:pPr>
            <w:r>
              <w:t>Bit-rate</w:t>
            </w:r>
          </w:p>
        </w:tc>
        <w:tc>
          <w:tcPr>
            <w:tcW w:w="1982" w:type="dxa"/>
          </w:tcPr>
          <w:p w14:paraId="08901EF5" w14:textId="77777777" w:rsidR="00227807" w:rsidRDefault="00227807" w:rsidP="009502BD">
            <w:pPr>
              <w:jc w:val="center"/>
            </w:pPr>
            <w:r>
              <w:t>Doc #</w:t>
            </w:r>
          </w:p>
        </w:tc>
        <w:tc>
          <w:tcPr>
            <w:tcW w:w="1034" w:type="dxa"/>
          </w:tcPr>
          <w:p w14:paraId="1C005EA5" w14:textId="77777777" w:rsidR="00227807" w:rsidRDefault="00227807" w:rsidP="009502BD">
            <w:pPr>
              <w:jc w:val="center"/>
            </w:pPr>
            <w:r>
              <w:t>QP</w:t>
            </w:r>
          </w:p>
        </w:tc>
        <w:tc>
          <w:tcPr>
            <w:tcW w:w="1200" w:type="dxa"/>
          </w:tcPr>
          <w:p w14:paraId="553B97E9" w14:textId="77777777" w:rsidR="00227807" w:rsidRDefault="00227807" w:rsidP="009502BD">
            <w:pPr>
              <w:jc w:val="center"/>
            </w:pPr>
            <w:r>
              <w:t>Bit-rate</w:t>
            </w:r>
          </w:p>
        </w:tc>
      </w:tr>
      <w:tr w:rsidR="00227807" w14:paraId="37DD9E96" w14:textId="77777777" w:rsidTr="009502BD">
        <w:trPr>
          <w:trHeight w:val="353"/>
        </w:trPr>
        <w:tc>
          <w:tcPr>
            <w:tcW w:w="2236" w:type="dxa"/>
          </w:tcPr>
          <w:p w14:paraId="29C71C54" w14:textId="37BC21CC" w:rsidR="00227807" w:rsidRDefault="00227807" w:rsidP="009502BD">
            <w:r w:rsidRPr="00372B09">
              <w:t>Campfire, RA</w:t>
            </w:r>
          </w:p>
        </w:tc>
        <w:tc>
          <w:tcPr>
            <w:tcW w:w="1982" w:type="dxa"/>
          </w:tcPr>
          <w:p w14:paraId="569680DB" w14:textId="77777777" w:rsidR="00227807" w:rsidRDefault="00227807" w:rsidP="009502BD">
            <w:pPr>
              <w:jc w:val="center"/>
            </w:pPr>
            <w:r>
              <w:t>45</w:t>
            </w:r>
          </w:p>
        </w:tc>
        <w:tc>
          <w:tcPr>
            <w:tcW w:w="1294" w:type="dxa"/>
          </w:tcPr>
          <w:p w14:paraId="66DA3031"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5B77B173" w14:textId="77777777" w:rsidR="00227807" w:rsidRDefault="00E34AFB" w:rsidP="009502BD">
            <w:pPr>
              <w:jc w:val="center"/>
            </w:pPr>
            <w:hyperlink r:id="rId151" w:history="1">
              <w:r w:rsidR="00227807" w:rsidRPr="005F17CF">
                <w:rPr>
                  <w:rFonts w:eastAsia="Times New Roman"/>
                  <w:color w:val="0563C1"/>
                  <w:u w:val="single"/>
                </w:rPr>
                <w:t>JVET-W0105</w:t>
              </w:r>
            </w:hyperlink>
          </w:p>
        </w:tc>
        <w:tc>
          <w:tcPr>
            <w:tcW w:w="1034" w:type="dxa"/>
          </w:tcPr>
          <w:p w14:paraId="19DF66F7" w14:textId="77777777" w:rsidR="00227807" w:rsidRDefault="00227807" w:rsidP="009502BD">
            <w:pPr>
              <w:jc w:val="center"/>
            </w:pPr>
            <w:r>
              <w:t>37</w:t>
            </w:r>
          </w:p>
        </w:tc>
        <w:tc>
          <w:tcPr>
            <w:tcW w:w="1200" w:type="dxa"/>
          </w:tcPr>
          <w:p w14:paraId="2A7DD192" w14:textId="77777777" w:rsidR="00227807" w:rsidRDefault="00227807" w:rsidP="009502BD">
            <w:pPr>
              <w:jc w:val="center"/>
            </w:pPr>
            <w:r>
              <w:rPr>
                <w:rFonts w:ascii="Calibri" w:hAnsi="Calibri" w:cs="Calibri"/>
              </w:rPr>
              <w:t>1341</w:t>
            </w:r>
          </w:p>
        </w:tc>
      </w:tr>
      <w:tr w:rsidR="00227807" w14:paraId="73D59F65" w14:textId="77777777" w:rsidTr="009502BD">
        <w:trPr>
          <w:trHeight w:val="322"/>
        </w:trPr>
        <w:tc>
          <w:tcPr>
            <w:tcW w:w="2236" w:type="dxa"/>
          </w:tcPr>
          <w:p w14:paraId="4C19C472" w14:textId="77777777" w:rsidR="00227807" w:rsidRDefault="00227807" w:rsidP="009502BD">
            <w:r w:rsidRPr="00372B09">
              <w:t>FoodMarket, RA</w:t>
            </w:r>
          </w:p>
        </w:tc>
        <w:tc>
          <w:tcPr>
            <w:tcW w:w="1982" w:type="dxa"/>
          </w:tcPr>
          <w:p w14:paraId="13922F18" w14:textId="77777777" w:rsidR="00227807" w:rsidRDefault="00227807" w:rsidP="009502BD">
            <w:pPr>
              <w:jc w:val="center"/>
            </w:pPr>
            <w:r>
              <w:t>45</w:t>
            </w:r>
          </w:p>
        </w:tc>
        <w:tc>
          <w:tcPr>
            <w:tcW w:w="1294" w:type="dxa"/>
          </w:tcPr>
          <w:p w14:paraId="6A2571D9"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398D92A2" w14:textId="77777777" w:rsidR="00227807" w:rsidRDefault="00E34AFB" w:rsidP="009502BD">
            <w:pPr>
              <w:jc w:val="center"/>
            </w:pPr>
            <w:hyperlink r:id="rId152" w:history="1">
              <w:r w:rsidR="00227807" w:rsidRPr="005F17CF">
                <w:rPr>
                  <w:rFonts w:eastAsia="Times New Roman"/>
                  <w:color w:val="0563C1"/>
                  <w:u w:val="single"/>
                </w:rPr>
                <w:t>JVET-W0105</w:t>
              </w:r>
            </w:hyperlink>
          </w:p>
        </w:tc>
        <w:tc>
          <w:tcPr>
            <w:tcW w:w="1034" w:type="dxa"/>
          </w:tcPr>
          <w:p w14:paraId="073F33E9" w14:textId="77777777" w:rsidR="00227807" w:rsidRDefault="00227807" w:rsidP="009502BD">
            <w:pPr>
              <w:jc w:val="center"/>
            </w:pPr>
            <w:r>
              <w:t>37</w:t>
            </w:r>
          </w:p>
        </w:tc>
        <w:tc>
          <w:tcPr>
            <w:tcW w:w="1200" w:type="dxa"/>
          </w:tcPr>
          <w:p w14:paraId="1EB72A11" w14:textId="77777777" w:rsidR="00227807" w:rsidRDefault="00227807" w:rsidP="009502BD">
            <w:pPr>
              <w:jc w:val="center"/>
            </w:pPr>
            <w:r>
              <w:rPr>
                <w:rFonts w:ascii="Calibri" w:hAnsi="Calibri" w:cs="Calibri"/>
              </w:rPr>
              <w:t>925</w:t>
            </w:r>
          </w:p>
        </w:tc>
      </w:tr>
      <w:tr w:rsidR="00227807" w14:paraId="064A26A2" w14:textId="77777777" w:rsidTr="009502BD">
        <w:trPr>
          <w:trHeight w:val="288"/>
        </w:trPr>
        <w:tc>
          <w:tcPr>
            <w:tcW w:w="2236" w:type="dxa"/>
          </w:tcPr>
          <w:p w14:paraId="6550E1FF" w14:textId="77777777" w:rsidR="00227807" w:rsidRDefault="00227807" w:rsidP="009502BD">
            <w:r>
              <w:t>Tango</w:t>
            </w:r>
            <w:r w:rsidRPr="00372B09">
              <w:t>, RA</w:t>
            </w:r>
          </w:p>
        </w:tc>
        <w:tc>
          <w:tcPr>
            <w:tcW w:w="1982" w:type="dxa"/>
          </w:tcPr>
          <w:p w14:paraId="6AFADAA9" w14:textId="77777777" w:rsidR="00227807" w:rsidRDefault="00227807" w:rsidP="009502BD">
            <w:pPr>
              <w:jc w:val="center"/>
            </w:pPr>
            <w:r>
              <w:t>45</w:t>
            </w:r>
          </w:p>
        </w:tc>
        <w:tc>
          <w:tcPr>
            <w:tcW w:w="1294" w:type="dxa"/>
          </w:tcPr>
          <w:p w14:paraId="34A37C3B"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EE1C091" w14:textId="77777777" w:rsidR="00227807" w:rsidRDefault="00E34AFB" w:rsidP="009502BD">
            <w:pPr>
              <w:jc w:val="center"/>
            </w:pPr>
            <w:hyperlink r:id="rId153" w:history="1">
              <w:r w:rsidR="00227807" w:rsidRPr="005F17CF">
                <w:rPr>
                  <w:rFonts w:eastAsia="Times New Roman"/>
                  <w:color w:val="0563C1"/>
                  <w:u w:val="single"/>
                </w:rPr>
                <w:t>JVET-W0105</w:t>
              </w:r>
            </w:hyperlink>
          </w:p>
        </w:tc>
        <w:tc>
          <w:tcPr>
            <w:tcW w:w="1034" w:type="dxa"/>
          </w:tcPr>
          <w:p w14:paraId="35A5726A" w14:textId="77777777" w:rsidR="00227807" w:rsidRDefault="00227807" w:rsidP="009502BD">
            <w:pPr>
              <w:jc w:val="center"/>
            </w:pPr>
            <w:r>
              <w:t>37</w:t>
            </w:r>
          </w:p>
        </w:tc>
        <w:tc>
          <w:tcPr>
            <w:tcW w:w="1200" w:type="dxa"/>
          </w:tcPr>
          <w:p w14:paraId="27230A2D" w14:textId="77777777" w:rsidR="00227807" w:rsidRDefault="00227807" w:rsidP="009502BD">
            <w:pPr>
              <w:jc w:val="center"/>
            </w:pPr>
            <w:r>
              <w:rPr>
                <w:rFonts w:ascii="Calibri" w:hAnsi="Calibri" w:cs="Calibri"/>
              </w:rPr>
              <w:t>928</w:t>
            </w:r>
          </w:p>
        </w:tc>
      </w:tr>
      <w:tr w:rsidR="00227807" w14:paraId="0A4CC69F" w14:textId="77777777" w:rsidTr="009502BD">
        <w:trPr>
          <w:trHeight w:val="336"/>
        </w:trPr>
        <w:tc>
          <w:tcPr>
            <w:tcW w:w="2236" w:type="dxa"/>
          </w:tcPr>
          <w:p w14:paraId="65B8D6DD" w14:textId="77777777" w:rsidR="00227807" w:rsidRDefault="00227807" w:rsidP="009502BD">
            <w:pPr>
              <w:jc w:val="left"/>
            </w:pPr>
            <w:r w:rsidRPr="00372B09">
              <w:t>Campfilre, RA</w:t>
            </w:r>
          </w:p>
        </w:tc>
        <w:tc>
          <w:tcPr>
            <w:tcW w:w="1982" w:type="dxa"/>
          </w:tcPr>
          <w:p w14:paraId="7F17B718" w14:textId="77777777" w:rsidR="00227807" w:rsidRDefault="00227807" w:rsidP="009502BD">
            <w:pPr>
              <w:jc w:val="center"/>
            </w:pPr>
            <w:r>
              <w:t>45</w:t>
            </w:r>
          </w:p>
        </w:tc>
        <w:tc>
          <w:tcPr>
            <w:tcW w:w="1294" w:type="dxa"/>
          </w:tcPr>
          <w:p w14:paraId="4BD8199D"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3C5B8CA7" w14:textId="77777777" w:rsidR="00227807" w:rsidRDefault="00227807" w:rsidP="009502BD">
            <w:pPr>
              <w:jc w:val="center"/>
            </w:pPr>
            <w:r>
              <w:t>VVC RPR cfg#4</w:t>
            </w:r>
          </w:p>
        </w:tc>
        <w:tc>
          <w:tcPr>
            <w:tcW w:w="1034" w:type="dxa"/>
          </w:tcPr>
          <w:p w14:paraId="1F2FBCBC" w14:textId="77777777" w:rsidR="00227807" w:rsidRDefault="00227807" w:rsidP="009502BD">
            <w:pPr>
              <w:jc w:val="center"/>
            </w:pPr>
            <w:r>
              <w:t>37</w:t>
            </w:r>
          </w:p>
        </w:tc>
        <w:tc>
          <w:tcPr>
            <w:tcW w:w="1200" w:type="dxa"/>
          </w:tcPr>
          <w:p w14:paraId="05683884" w14:textId="77777777" w:rsidR="00227807" w:rsidRDefault="00227807" w:rsidP="009502BD">
            <w:pPr>
              <w:jc w:val="center"/>
            </w:pPr>
            <w:r>
              <w:t>1332</w:t>
            </w:r>
          </w:p>
        </w:tc>
      </w:tr>
      <w:tr w:rsidR="00227807" w14:paraId="1906D574" w14:textId="77777777" w:rsidTr="009502BD">
        <w:trPr>
          <w:trHeight w:val="336"/>
        </w:trPr>
        <w:tc>
          <w:tcPr>
            <w:tcW w:w="2236" w:type="dxa"/>
          </w:tcPr>
          <w:p w14:paraId="3E6C6ABF" w14:textId="77777777" w:rsidR="00227807" w:rsidRDefault="00227807" w:rsidP="009502BD">
            <w:pPr>
              <w:jc w:val="left"/>
            </w:pPr>
            <w:r w:rsidRPr="00372B09">
              <w:t>FoodMarket, RA</w:t>
            </w:r>
          </w:p>
        </w:tc>
        <w:tc>
          <w:tcPr>
            <w:tcW w:w="1982" w:type="dxa"/>
          </w:tcPr>
          <w:p w14:paraId="604808F0" w14:textId="77777777" w:rsidR="00227807" w:rsidRDefault="00227807" w:rsidP="009502BD">
            <w:pPr>
              <w:jc w:val="center"/>
            </w:pPr>
            <w:r>
              <w:t>45</w:t>
            </w:r>
          </w:p>
        </w:tc>
        <w:tc>
          <w:tcPr>
            <w:tcW w:w="1294" w:type="dxa"/>
          </w:tcPr>
          <w:p w14:paraId="468BBA13"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796E5167" w14:textId="77777777" w:rsidR="00227807" w:rsidRDefault="00227807" w:rsidP="009502BD">
            <w:pPr>
              <w:jc w:val="center"/>
            </w:pPr>
            <w:r>
              <w:t>VVC RPR cfg#4</w:t>
            </w:r>
          </w:p>
        </w:tc>
        <w:tc>
          <w:tcPr>
            <w:tcW w:w="1034" w:type="dxa"/>
          </w:tcPr>
          <w:p w14:paraId="1835C8D8" w14:textId="77777777" w:rsidR="00227807" w:rsidRDefault="00227807" w:rsidP="009502BD">
            <w:pPr>
              <w:jc w:val="center"/>
            </w:pPr>
            <w:r>
              <w:t>37</w:t>
            </w:r>
          </w:p>
        </w:tc>
        <w:tc>
          <w:tcPr>
            <w:tcW w:w="1200" w:type="dxa"/>
          </w:tcPr>
          <w:p w14:paraId="6266B3A6" w14:textId="77777777" w:rsidR="00227807" w:rsidRDefault="00227807" w:rsidP="009502BD">
            <w:pPr>
              <w:jc w:val="center"/>
            </w:pPr>
            <w:r>
              <w:t>921</w:t>
            </w:r>
          </w:p>
        </w:tc>
      </w:tr>
      <w:tr w:rsidR="00227807" w14:paraId="72335E78" w14:textId="77777777" w:rsidTr="009502BD">
        <w:trPr>
          <w:trHeight w:val="336"/>
        </w:trPr>
        <w:tc>
          <w:tcPr>
            <w:tcW w:w="2236" w:type="dxa"/>
          </w:tcPr>
          <w:p w14:paraId="36377711" w14:textId="77777777" w:rsidR="00227807" w:rsidRDefault="00227807" w:rsidP="009502BD">
            <w:pPr>
              <w:jc w:val="left"/>
            </w:pPr>
            <w:r>
              <w:t>Tango</w:t>
            </w:r>
            <w:r w:rsidRPr="00372B09">
              <w:t>, RA</w:t>
            </w:r>
          </w:p>
        </w:tc>
        <w:tc>
          <w:tcPr>
            <w:tcW w:w="1982" w:type="dxa"/>
          </w:tcPr>
          <w:p w14:paraId="08DF9C4C" w14:textId="77777777" w:rsidR="00227807" w:rsidRDefault="00227807" w:rsidP="009502BD">
            <w:pPr>
              <w:jc w:val="center"/>
            </w:pPr>
            <w:r>
              <w:t>45</w:t>
            </w:r>
          </w:p>
        </w:tc>
        <w:tc>
          <w:tcPr>
            <w:tcW w:w="1294" w:type="dxa"/>
          </w:tcPr>
          <w:p w14:paraId="057BD047"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9F1DDE6" w14:textId="77777777" w:rsidR="00227807" w:rsidRDefault="00227807" w:rsidP="009502BD">
            <w:pPr>
              <w:jc w:val="center"/>
            </w:pPr>
            <w:r>
              <w:t>VVC RPR cfg#4</w:t>
            </w:r>
          </w:p>
        </w:tc>
        <w:tc>
          <w:tcPr>
            <w:tcW w:w="1034" w:type="dxa"/>
          </w:tcPr>
          <w:p w14:paraId="4EDAC3E7" w14:textId="77777777" w:rsidR="00227807" w:rsidRDefault="00227807" w:rsidP="009502BD">
            <w:pPr>
              <w:jc w:val="center"/>
            </w:pPr>
            <w:r>
              <w:t>37</w:t>
            </w:r>
          </w:p>
        </w:tc>
        <w:tc>
          <w:tcPr>
            <w:tcW w:w="1200" w:type="dxa"/>
          </w:tcPr>
          <w:p w14:paraId="399A5ECB" w14:textId="77777777" w:rsidR="00227807" w:rsidRDefault="00227807" w:rsidP="009502BD">
            <w:pPr>
              <w:jc w:val="center"/>
            </w:pPr>
            <w:r>
              <w:t>924</w:t>
            </w:r>
          </w:p>
        </w:tc>
      </w:tr>
    </w:tbl>
    <w:p w14:paraId="39969034" w14:textId="68ECD194" w:rsidR="00227807" w:rsidRDefault="00227807" w:rsidP="003A77B4"/>
    <w:p w14:paraId="6031011E" w14:textId="36346566" w:rsidR="004D4D8A" w:rsidRDefault="004D4D8A" w:rsidP="003A77B4">
      <w:r>
        <w:t>Except for JVET-W0062, all technology is more or less unchanged relative to last meeting, but reporting of results is now more consistent.</w:t>
      </w:r>
    </w:p>
    <w:p w14:paraId="1322D372" w14:textId="28043C88" w:rsidR="004D4D8A" w:rsidRDefault="004D4D8A" w:rsidP="003A77B4">
      <w:r>
        <w:t>Viewing to be conducted, and prepare presentation of the results in a BoG (M. Wien, E. Alshina)</w:t>
      </w:r>
    </w:p>
    <w:p w14:paraId="2096046C" w14:textId="77777777" w:rsidR="004D4D8A" w:rsidRDefault="004D4D8A" w:rsidP="003A77B4"/>
    <w:p w14:paraId="22808BD7" w14:textId="7E171220" w:rsidR="002F0699" w:rsidRDefault="00E34AFB" w:rsidP="00241D8E">
      <w:pPr>
        <w:pStyle w:val="berschrift9"/>
        <w:rPr>
          <w:rFonts w:eastAsia="Times New Roman"/>
          <w:szCs w:val="24"/>
          <w:lang w:val="en-CA"/>
        </w:rPr>
      </w:pPr>
      <w:hyperlink r:id="rId154"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77777777"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 xml:space="preserve">eural Network based filtering for video coding of JVET-U0074. In the test, the impact of loss function adopted during the training is investigated via the MS-SSIM results. </w:t>
      </w:r>
    </w:p>
    <w:p w14:paraId="4411F784" w14:textId="77777777" w:rsidR="00610D35" w:rsidRDefault="00610D35" w:rsidP="00610D35">
      <w:pPr>
        <w:rPr>
          <w:lang w:eastAsia="zh-CN"/>
        </w:rPr>
      </w:pPr>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561F638A" w14:textId="04D19A13" w:rsidR="00241D8E" w:rsidRDefault="00241D8E" w:rsidP="00241D8E"/>
    <w:p w14:paraId="78108079" w14:textId="57C7A388" w:rsidR="00610D35" w:rsidRDefault="00610D35" w:rsidP="00241D8E">
      <w:r>
        <w:t>It is that SAO and ALF were disabled both in training and testing (in other loop filter proposals, these were turned on; W0105 turned deblocking off, as their loop filter also targets deblocking).</w:t>
      </w:r>
    </w:p>
    <w:p w14:paraId="798BD75A" w14:textId="77777777" w:rsidR="00610D35" w:rsidRPr="00241D8E" w:rsidRDefault="00610D35" w:rsidP="00241D8E"/>
    <w:p w14:paraId="38816A0F" w14:textId="7A29BCE5" w:rsidR="002F0699" w:rsidRDefault="00E34AFB" w:rsidP="00241D8E">
      <w:pPr>
        <w:pStyle w:val="berschrift9"/>
        <w:rPr>
          <w:rFonts w:eastAsia="Times New Roman"/>
          <w:szCs w:val="24"/>
          <w:lang w:val="en-CA"/>
        </w:rPr>
      </w:pPr>
      <w:hyperlink r:id="rId155"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Chujoh, Y. Yasugi, T. Ikai (Sharp)]</w:t>
      </w:r>
    </w:p>
    <w:p w14:paraId="2E409168" w14:textId="77777777" w:rsidR="00241D8E" w:rsidRPr="00241D8E" w:rsidRDefault="00241D8E" w:rsidP="00241D8E"/>
    <w:p w14:paraId="295F57A1" w14:textId="4FDDE43A" w:rsidR="002F0699" w:rsidRDefault="00E34AFB" w:rsidP="00241D8E">
      <w:pPr>
        <w:pStyle w:val="berschrift9"/>
        <w:rPr>
          <w:rFonts w:eastAsia="Times New Roman"/>
          <w:szCs w:val="24"/>
          <w:lang w:val="en-CA"/>
        </w:rPr>
      </w:pPr>
      <w:hyperlink r:id="rId156"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Reuzé, J. Chen, H. Wang, M. Karczewicz, J. Li (Qualcomm)]</w:t>
      </w:r>
    </w:p>
    <w:p w14:paraId="0E8952A0" w14:textId="77777777" w:rsidR="00241D8E" w:rsidRPr="00241D8E" w:rsidRDefault="00241D8E" w:rsidP="00241D8E"/>
    <w:p w14:paraId="3A9861C3" w14:textId="0299E413" w:rsidR="002F0699" w:rsidRDefault="00E34AFB" w:rsidP="00241D8E">
      <w:pPr>
        <w:pStyle w:val="berschrift9"/>
        <w:rPr>
          <w:rFonts w:eastAsia="Times New Roman"/>
          <w:szCs w:val="24"/>
          <w:lang w:val="en-CA"/>
        </w:rPr>
      </w:pPr>
      <w:hyperlink r:id="rId157"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E34AFB" w:rsidP="00241D8E">
      <w:pPr>
        <w:pStyle w:val="berschrift9"/>
        <w:rPr>
          <w:rFonts w:eastAsia="Times New Roman"/>
          <w:szCs w:val="24"/>
          <w:lang w:val="en-CA"/>
        </w:rPr>
      </w:pPr>
      <w:hyperlink r:id="rId158"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Reuz</w:t>
      </w:r>
      <w:r w:rsidR="00241D8E">
        <w:rPr>
          <w:rFonts w:eastAsia="Times New Roman"/>
          <w:szCs w:val="24"/>
          <w:lang w:val="en-CA"/>
        </w:rPr>
        <w:t>é</w:t>
      </w:r>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E34AFB" w:rsidP="006E03C2">
      <w:pPr>
        <w:pStyle w:val="berschrift9"/>
        <w:rPr>
          <w:rFonts w:eastAsia="Times New Roman"/>
          <w:szCs w:val="24"/>
          <w:lang w:eastAsia="en-DE"/>
        </w:rPr>
      </w:pPr>
      <w:hyperlink r:id="rId159" w:history="1">
        <w:r w:rsidR="00460B6E" w:rsidRPr="00586407">
          <w:rPr>
            <w:rFonts w:eastAsia="Times New Roman"/>
            <w:color w:val="0000FF"/>
            <w:szCs w:val="24"/>
            <w:u w:val="single"/>
            <w:lang w:val="en-CA" w:eastAsia="en-DE"/>
          </w:rPr>
          <w:t>JVET-W0151</w:t>
        </w:r>
      </w:hyperlink>
      <w:r w:rsidR="00460B6E" w:rsidRPr="00586407">
        <w:rPr>
          <w:rFonts w:eastAsia="Times New Roman"/>
          <w:szCs w:val="24"/>
          <w:lang w:val="en-CA" w:eastAsia="en-DE"/>
        </w:rPr>
        <w:t xml:space="preserve"> EE1: neural network </w:t>
      </w:r>
      <w:r w:rsidR="00460B6E" w:rsidRPr="00586407">
        <w:rPr>
          <w:rFonts w:eastAsia="Times New Roman"/>
          <w:szCs w:val="24"/>
          <w:lang w:val="en-CA"/>
        </w:rPr>
        <w:t>based</w:t>
      </w:r>
      <w:r w:rsidR="00460B6E" w:rsidRPr="00586407">
        <w:rPr>
          <w:rFonts w:eastAsia="Times New Roman"/>
          <w:szCs w:val="24"/>
          <w:lang w:val="en-CA" w:eastAsia="en-DE"/>
        </w:rPr>
        <w:t xml:space="preserve"> in-loop filter using depthwis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berschrift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E34AFB" w:rsidP="00241D8E">
      <w:pPr>
        <w:pStyle w:val="berschrift9"/>
        <w:rPr>
          <w:rFonts w:eastAsia="Times New Roman"/>
          <w:szCs w:val="24"/>
          <w:lang w:val="en-CA"/>
        </w:rPr>
      </w:pPr>
      <w:hyperlink r:id="rId160"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Cb and Cr components respectively</w:t>
      </w:r>
      <w:r>
        <w:rPr>
          <w:lang w:eastAsia="zh-CN"/>
        </w:rPr>
        <w:t>.</w:t>
      </w:r>
    </w:p>
    <w:p w14:paraId="52849D59" w14:textId="5EDC4760" w:rsidR="00241D8E" w:rsidRDefault="009502BD" w:rsidP="00241D8E">
      <w:r>
        <w:t>Similar to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r>
        <w:t>kMAC/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74B56BA3" w14:textId="77777777" w:rsidR="0035626A" w:rsidRDefault="0035626A" w:rsidP="00241D8E"/>
    <w:p w14:paraId="17D84503" w14:textId="77777777" w:rsidR="009502BD" w:rsidRPr="00241D8E" w:rsidRDefault="009502BD" w:rsidP="00241D8E"/>
    <w:p w14:paraId="49DEDF29" w14:textId="4502BBBD" w:rsidR="00241D8E" w:rsidRDefault="00E34AFB" w:rsidP="00241D8E">
      <w:pPr>
        <w:pStyle w:val="berschrift9"/>
        <w:rPr>
          <w:rFonts w:eastAsia="Times New Roman"/>
          <w:szCs w:val="24"/>
          <w:lang w:val="en-CA"/>
        </w:rPr>
      </w:pPr>
      <w:hyperlink r:id="rId161"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Cb,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62695DE9" w:rsidR="00D34736" w:rsidRDefault="00D34736" w:rsidP="00D34736">
      <w:r>
        <w:t>Only partial results available by the time of presentation:</w:t>
      </w:r>
    </w:p>
    <w:tbl>
      <w:tblPr>
        <w:tblW w:w="6940" w:type="dxa"/>
        <w:jc w:val="center"/>
        <w:tblLook w:val="04A0" w:firstRow="1" w:lastRow="0" w:firstColumn="1" w:lastColumn="0" w:noHBand="0" w:noVBand="1"/>
      </w:tblPr>
      <w:tblGrid>
        <w:gridCol w:w="1640"/>
        <w:gridCol w:w="1090"/>
        <w:gridCol w:w="1089"/>
        <w:gridCol w:w="1089"/>
        <w:gridCol w:w="913"/>
        <w:gridCol w:w="1163"/>
      </w:tblGrid>
      <w:tr w:rsidR="00D34736" w:rsidRPr="00D34736" w14:paraId="433A93DB"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D34736">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77777777" w:rsidR="00D34736" w:rsidRPr="00D34736" w:rsidRDefault="00D34736" w:rsidP="00D34736">
            <w:pPr>
              <w:rPr>
                <w:b/>
                <w:bCs/>
                <w:lang w:val="en-US"/>
              </w:rPr>
            </w:pPr>
            <w:r w:rsidRPr="00D34736">
              <w:rPr>
                <w:b/>
                <w:bCs/>
                <w:lang w:val="en-US"/>
              </w:rPr>
              <w:t xml:space="preserve">All Intra Main10 </w:t>
            </w:r>
          </w:p>
        </w:tc>
      </w:tr>
      <w:tr w:rsidR="00D34736" w:rsidRPr="00D34736" w14:paraId="0CC0A684"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D34736">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D34736">
            <w:pPr>
              <w:rPr>
                <w:b/>
                <w:bCs/>
                <w:lang w:val="en-US"/>
              </w:rPr>
            </w:pPr>
            <w:r w:rsidRPr="00D34736">
              <w:rPr>
                <w:b/>
                <w:bCs/>
                <w:lang w:val="en-US"/>
              </w:rPr>
              <w:t>Over VTM-11.0-NNVC</w:t>
            </w:r>
          </w:p>
        </w:tc>
      </w:tr>
      <w:tr w:rsidR="00D34736" w:rsidRPr="00D34736" w14:paraId="572F3D62"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D34736">
            <w:pPr>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D34736">
            <w:pP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D34736">
            <w:pP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D34736">
            <w:pP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D34736">
            <w:pPr>
              <w:rPr>
                <w:lang w:val="en-US"/>
              </w:rPr>
            </w:pPr>
            <w:r w:rsidRPr="00D34736">
              <w:rPr>
                <w:lang w:val="en-US"/>
              </w:rPr>
              <w:t>EncT</w:t>
            </w:r>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D34736">
            <w:pPr>
              <w:rPr>
                <w:lang w:val="en-US"/>
              </w:rPr>
            </w:pPr>
            <w:r w:rsidRPr="00D34736">
              <w:rPr>
                <w:lang w:val="en-US"/>
              </w:rPr>
              <w:t>DecT</w:t>
            </w:r>
          </w:p>
        </w:tc>
      </w:tr>
      <w:tr w:rsidR="00D34736" w:rsidRPr="00D34736" w14:paraId="4B97B9DA"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D34736">
            <w:pPr>
              <w:rPr>
                <w:lang w:val="en-US"/>
              </w:rPr>
            </w:pPr>
            <w:r w:rsidRPr="00D34736">
              <w:rPr>
                <w:lang w:val="en-US"/>
              </w:rPr>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D34736">
            <w:pP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D34736">
            <w:pP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D34736">
            <w:pPr>
              <w:rPr>
                <w:lang w:val="en-US"/>
              </w:rPr>
            </w:pPr>
            <w:r w:rsidRPr="00D34736">
              <w:rPr>
                <w:lang w:val="en-US"/>
              </w:rPr>
              <w:t>#NUM!</w:t>
            </w:r>
          </w:p>
        </w:tc>
      </w:tr>
      <w:tr w:rsidR="00D34736" w:rsidRPr="00D34736" w14:paraId="4F7075AE"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D34736">
            <w:pPr>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D34736">
            <w:pPr>
              <w:rPr>
                <w:lang w:val="en-US"/>
              </w:rPr>
            </w:pPr>
            <w:r w:rsidRPr="00D34736">
              <w:rPr>
                <w:lang w:val="en-US"/>
              </w:rPr>
              <w:t>#NUM!</w:t>
            </w:r>
          </w:p>
        </w:tc>
      </w:tr>
      <w:tr w:rsidR="00D34736" w:rsidRPr="00D34736" w14:paraId="21D8C82C"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D34736">
            <w:pPr>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D34736">
            <w:pPr>
              <w:rPr>
                <w:lang w:val="en-US"/>
              </w:rPr>
            </w:pPr>
            <w:r w:rsidRPr="00D34736">
              <w:rPr>
                <w:lang w:val="en-US"/>
              </w:rPr>
              <w:t>#NUM!</w:t>
            </w:r>
          </w:p>
        </w:tc>
      </w:tr>
      <w:tr w:rsidR="00D34736" w:rsidRPr="00D34736" w14:paraId="75220149"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D34736">
            <w:pPr>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D34736">
            <w:pP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D34736">
            <w:pP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D34736">
            <w:pP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D34736">
            <w:pP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D34736">
            <w:pPr>
              <w:rPr>
                <w:lang w:val="en-US"/>
              </w:rPr>
            </w:pPr>
            <w:r w:rsidRPr="00D34736">
              <w:rPr>
                <w:lang w:val="en-US"/>
              </w:rPr>
              <w:t>412921%</w:t>
            </w:r>
          </w:p>
        </w:tc>
      </w:tr>
      <w:tr w:rsidR="00D34736" w:rsidRPr="00D34736" w14:paraId="054F1F12"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D34736">
            <w:pPr>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D34736">
            <w:pP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D34736">
            <w:pP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D34736">
            <w:pP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D34736">
            <w:pP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D34736">
            <w:pPr>
              <w:rPr>
                <w:lang w:val="en-US"/>
              </w:rPr>
            </w:pPr>
            <w:r w:rsidRPr="00D34736">
              <w:rPr>
                <w:lang w:val="en-US"/>
              </w:rPr>
              <w:t>618997%</w:t>
            </w:r>
          </w:p>
        </w:tc>
      </w:tr>
      <w:tr w:rsidR="00D34736" w:rsidRPr="00D34736" w14:paraId="1B5A8BF1"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D34736">
            <w:pPr>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D34736">
            <w:pP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D34736">
            <w:pP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D34736">
            <w:pPr>
              <w:rPr>
                <w:lang w:val="en-US"/>
              </w:rPr>
            </w:pPr>
            <w:r w:rsidRPr="00D34736">
              <w:rPr>
                <w:lang w:val="en-US"/>
              </w:rPr>
              <w:t>#NUM!</w:t>
            </w:r>
          </w:p>
        </w:tc>
      </w:tr>
      <w:tr w:rsidR="00D34736" w:rsidRPr="00D34736" w14:paraId="21E23DD9" w14:textId="77777777" w:rsidTr="007172BF">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D34736">
            <w:pPr>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D34736">
            <w:pP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D34736">
            <w:pP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D34736">
            <w:pP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D34736">
            <w:pP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D34736">
            <w:pPr>
              <w:rPr>
                <w:lang w:val="en-US"/>
              </w:rPr>
            </w:pPr>
            <w:r w:rsidRPr="00D34736">
              <w:rPr>
                <w:lang w:val="en-US"/>
              </w:rPr>
              <w:t>303132%</w:t>
            </w:r>
          </w:p>
        </w:tc>
      </w:tr>
      <w:tr w:rsidR="00D34736" w:rsidRPr="00D34736" w14:paraId="2FCED207" w14:textId="77777777" w:rsidTr="007172BF">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D34736">
            <w:pPr>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D34736">
            <w:pP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D34736">
            <w:pP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D34736">
            <w:pP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D34736">
            <w:pP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D34736">
            <w:pPr>
              <w:rPr>
                <w:lang w:val="en-US"/>
              </w:rPr>
            </w:pPr>
            <w:r w:rsidRPr="00D34736">
              <w:rPr>
                <w:lang w:val="en-US"/>
              </w:rPr>
              <w:t>609187%</w:t>
            </w:r>
          </w:p>
        </w:tc>
      </w:tr>
    </w:tbl>
    <w:p w14:paraId="026207A2" w14:textId="3C48F87D" w:rsidR="00D34736" w:rsidRDefault="00D34736" w:rsidP="00D34736"/>
    <w:p w14:paraId="5671AF92" w14:textId="77777777" w:rsidR="00D34736" w:rsidRPr="00632F00" w:rsidRDefault="00D34736" w:rsidP="00D34736"/>
    <w:p w14:paraId="14E9288A" w14:textId="77777777" w:rsidR="00241D8E" w:rsidRPr="00241D8E" w:rsidRDefault="00241D8E" w:rsidP="00241D8E"/>
    <w:p w14:paraId="62175422" w14:textId="056AAF6A" w:rsidR="00241D8E" w:rsidRDefault="00E34AFB" w:rsidP="00241D8E">
      <w:pPr>
        <w:pStyle w:val="berschrift9"/>
        <w:rPr>
          <w:rFonts w:eastAsia="Times New Roman"/>
          <w:szCs w:val="24"/>
          <w:lang w:val="en-CA"/>
        </w:rPr>
      </w:pPr>
      <w:hyperlink r:id="rId162"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Bytedance)]</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lastRenderedPageBreak/>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27D9E1E5" w:rsidR="00BB2D27" w:rsidRDefault="00BB2D27" w:rsidP="00BC5BBE">
      <w:r>
        <w:t>For RA, no results ye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E34AFB" w:rsidP="00241D8E">
      <w:pPr>
        <w:pStyle w:val="berschrift9"/>
        <w:rPr>
          <w:rFonts w:eastAsia="Times New Roman"/>
          <w:szCs w:val="24"/>
          <w:lang w:val="en-CA"/>
        </w:rPr>
      </w:pPr>
      <w:hyperlink r:id="rId163"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Bytedance)]</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Cb,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E34AFB" w:rsidP="00241D8E">
      <w:pPr>
        <w:pStyle w:val="berschrift9"/>
        <w:rPr>
          <w:rFonts w:eastAsia="Times New Roman"/>
          <w:szCs w:val="24"/>
          <w:lang w:val="en-CA"/>
        </w:rPr>
      </w:pPr>
      <w:hyperlink r:id="rId164"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Bytedance)]</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Cb, Cr}, under AI, RA, and LDB configurations, respectively. Compared with VTM-11.0 + new MCTF, </w:t>
      </w:r>
      <w:r>
        <w:rPr>
          <w:lang w:eastAsia="zh-CN"/>
        </w:rPr>
        <w:t>a</w:t>
      </w:r>
      <w:r>
        <w:t xml:space="preserve"> combination of the NN-</w:t>
      </w:r>
      <w:r>
        <w:lastRenderedPageBreak/>
        <w:t>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Cb,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E34AFB" w:rsidP="00241D8E">
      <w:pPr>
        <w:pStyle w:val="berschrift9"/>
        <w:rPr>
          <w:rFonts w:eastAsia="Times New Roman"/>
          <w:szCs w:val="24"/>
          <w:lang w:val="en-CA"/>
        </w:rPr>
      </w:pPr>
      <w:hyperlink r:id="rId165"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Upsample method for NN-Based Super-Resolution Post-Filters [Y. Yasugi, T. Chujoh, T. Ikai (Sharp)]</w:t>
      </w:r>
    </w:p>
    <w:p w14:paraId="04EF071B" w14:textId="737EF4AA" w:rsidR="00874E20" w:rsidRDefault="00874E20" w:rsidP="00874E20">
      <w:pPr>
        <w:rPr>
          <w:lang w:eastAsia="ja-JP"/>
        </w:rPr>
      </w:pPr>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874E20">
      <w:pPr>
        <w:rPr>
          <w:noProof/>
          <w:lang w:eastAsia="ja-JP"/>
        </w:rPr>
      </w:pPr>
      <w:r>
        <w:rPr>
          <w:noProof/>
          <w:lang w:eastAsia="ja-JP"/>
        </w:rPr>
        <w:t>- Configuration A: 2x, PixelShuffle</w:t>
      </w:r>
    </w:p>
    <w:p w14:paraId="1FBD8494" w14:textId="77777777" w:rsidR="00874E20" w:rsidRDefault="00874E20" w:rsidP="00874E20">
      <w:pPr>
        <w:rPr>
          <w:noProof/>
          <w:lang w:eastAsia="ja-JP"/>
        </w:rPr>
      </w:pPr>
      <w:r>
        <w:rPr>
          <w:noProof/>
          <w:lang w:eastAsia="ja-JP"/>
        </w:rPr>
        <w:t>- Configuration B: 2x, Bicubic interpolation(2.0x)</w:t>
      </w:r>
    </w:p>
    <w:p w14:paraId="4493F204" w14:textId="77777777" w:rsidR="00874E20" w:rsidRDefault="00874E20" w:rsidP="00874E20">
      <w:pPr>
        <w:rPr>
          <w:noProof/>
          <w:lang w:eastAsia="ja-JP"/>
        </w:rPr>
      </w:pPr>
      <w:r>
        <w:rPr>
          <w:noProof/>
          <w:lang w:eastAsia="ja-JP"/>
        </w:rPr>
        <w:t>- Configuration C: 1.5x, PixelShuffle + Bicubic interpolation(0.75x)</w:t>
      </w:r>
    </w:p>
    <w:p w14:paraId="7AB84B88" w14:textId="77777777" w:rsidR="00874E20" w:rsidRDefault="00874E20" w:rsidP="00874E20">
      <w:pPr>
        <w:rPr>
          <w:noProof/>
          <w:lang w:eastAsia="ja-JP"/>
        </w:rPr>
      </w:pPr>
      <w:r>
        <w:rPr>
          <w:noProof/>
          <w:lang w:eastAsia="ja-JP"/>
        </w:rPr>
        <w:t>- Configuration D: 1.5x, Bicubic interpolation(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1</w:t>
      </w:r>
      <w:r w:rsidRPr="00874E20">
        <w:rPr>
          <w:lang w:eastAsia="ja-JP"/>
        </w:rPr>
        <w:fldChar w:fldCharType="end"/>
      </w:r>
      <w:r w:rsidRPr="00874E20">
        <w:rPr>
          <w:b/>
          <w:bCs/>
          <w:lang w:val="en-US" w:eastAsia="ja-JP"/>
        </w:rPr>
        <w:t xml:space="preserve">  Experimental results of configuration A (2.0x, PixelShuffle)</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46DC62D6"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874E20">
            <w:pPr>
              <w:rPr>
                <w:lang w:val="en-US" w:eastAsia="ja-JP"/>
              </w:rPr>
            </w:pPr>
            <w:r w:rsidRPr="00874E20">
              <w:rPr>
                <w:lang w:val="en-US" w:eastAsia="ja-JP"/>
              </w:rPr>
              <w:t>DecT</w:t>
            </w:r>
          </w:p>
        </w:tc>
      </w:tr>
      <w:tr w:rsidR="00874E20" w:rsidRPr="00874E20" w14:paraId="2F59ECE8"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874E20">
            <w:pP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874E20">
            <w:pP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874E20">
            <w:pP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132E857"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874E20">
            <w:pP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874E20">
            <w:pP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874E20">
            <w:pP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874E20">
            <w:pP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2</w:t>
      </w:r>
      <w:r w:rsidRPr="00874E20">
        <w:rPr>
          <w:lang w:eastAsia="ja-JP"/>
        </w:rPr>
        <w:fldChar w:fldCharType="end"/>
      </w:r>
      <w:r w:rsidRPr="00874E20">
        <w:rPr>
          <w:b/>
          <w:bCs/>
          <w:lang w:val="en-US" w:eastAsia="ja-JP"/>
        </w:rPr>
        <w:t xml:space="preserve">  Experimental results of configuration B (2.0x, Bicubic interpolation)</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7777777" w:rsidR="00874E20" w:rsidRPr="00874E20" w:rsidRDefault="00874E20" w:rsidP="00874E20">
            <w:pPr>
              <w:rPr>
                <w:b/>
                <w:bCs/>
                <w:lang w:val="en-US" w:eastAsia="ja-JP"/>
              </w:rPr>
            </w:pPr>
            <w:r w:rsidRPr="00874E20">
              <w:rPr>
                <w:b/>
                <w:bCs/>
                <w:lang w:val="en-US" w:eastAsia="ja-JP"/>
              </w:rPr>
              <w:t>Random access Main10</w:t>
            </w:r>
          </w:p>
        </w:tc>
      </w:tr>
      <w:tr w:rsidR="00874E20" w:rsidRPr="00874E20" w14:paraId="3BBDCEB5"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874E20">
            <w:pPr>
              <w:rPr>
                <w:lang w:val="en-US" w:eastAsia="ja-JP"/>
              </w:rPr>
            </w:pPr>
            <w:r w:rsidRPr="00874E20">
              <w:rPr>
                <w:lang w:val="en-US" w:eastAsia="ja-JP"/>
              </w:rPr>
              <w:t>DecT</w:t>
            </w:r>
          </w:p>
        </w:tc>
      </w:tr>
      <w:tr w:rsidR="00874E20" w:rsidRPr="00874E20" w14:paraId="13322677"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874E20">
            <w:pP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874E20">
            <w:pP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874E20">
            <w:pP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29DFDC8"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874E20">
            <w:pP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874E20">
            <w:pP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874E20">
            <w:pP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874E20">
            <w:pP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3</w:t>
      </w:r>
      <w:r w:rsidRPr="00874E20">
        <w:rPr>
          <w:lang w:eastAsia="ja-JP"/>
        </w:rPr>
        <w:fldChar w:fldCharType="end"/>
      </w:r>
      <w:r w:rsidRPr="00874E20">
        <w:rPr>
          <w:b/>
          <w:bCs/>
          <w:lang w:val="en-US" w:eastAsia="ja-JP"/>
        </w:rPr>
        <w:t xml:space="preserve">  Experimental results of configuration C (1.5x, PixelShuffle+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E527BE7"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7172BF">
        <w:trPr>
          <w:trHeight w:val="255"/>
          <w:jc w:val="center"/>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874E20">
            <w:pPr>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874E20">
            <w:pP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874E20">
            <w:pPr>
              <w:rPr>
                <w:lang w:val="en-US" w:eastAsia="ja-JP"/>
              </w:rPr>
            </w:pPr>
            <w:r w:rsidRPr="00874E20">
              <w:rPr>
                <w:lang w:val="en-US" w:eastAsia="ja-JP"/>
              </w:rPr>
              <w:t>DecT</w:t>
            </w:r>
          </w:p>
        </w:tc>
      </w:tr>
      <w:tr w:rsidR="00874E20" w:rsidRPr="00874E20" w14:paraId="40FA9243" w14:textId="77777777" w:rsidTr="007172BF">
        <w:trPr>
          <w:trHeight w:val="255"/>
          <w:jc w:val="center"/>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874E20">
            <w:pPr>
              <w:rPr>
                <w:lang w:val="en-US" w:eastAsia="ja-JP"/>
              </w:rPr>
            </w:pPr>
            <w:r w:rsidRPr="00874E20">
              <w:rPr>
                <w:lang w:val="en-US" w:eastAsia="ja-JP"/>
              </w:rPr>
              <w:lastRenderedPageBreak/>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874E20">
            <w:pP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874E20">
            <w:pP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874E20">
            <w:pP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5413522E" w14:textId="77777777" w:rsidTr="007172BF">
        <w:trPr>
          <w:trHeight w:val="255"/>
          <w:jc w:val="center"/>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874E20">
            <w:pP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874E20">
            <w:pP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874E20">
            <w:pP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874E20">
            <w:pP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4</w:t>
      </w:r>
      <w:r w:rsidRPr="00874E20">
        <w:rPr>
          <w:lang w:eastAsia="ja-JP"/>
        </w:rPr>
        <w:fldChar w:fldCharType="end"/>
      </w:r>
      <w:r w:rsidRPr="00874E20">
        <w:rPr>
          <w:b/>
          <w:bCs/>
          <w:lang w:val="en-US" w:eastAsia="ja-JP"/>
        </w:rPr>
        <w:t xml:space="preserve">  Experimental results of configuration D (1.5x, 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A2D8048"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7172BF">
        <w:trPr>
          <w:trHeight w:val="255"/>
          <w:jc w:val="center"/>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874E20">
            <w:pPr>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874E20">
            <w:pPr>
              <w:rPr>
                <w:lang w:val="en-US" w:eastAsia="ja-JP"/>
              </w:rPr>
            </w:pPr>
            <w:r w:rsidRPr="00874E20">
              <w:rPr>
                <w:lang w:val="en-US" w:eastAsia="ja-JP"/>
              </w:rPr>
              <w:t>DecT</w:t>
            </w:r>
          </w:p>
        </w:tc>
      </w:tr>
      <w:tr w:rsidR="00874E20" w:rsidRPr="00874E20" w14:paraId="00B916C0" w14:textId="77777777" w:rsidTr="007172BF">
        <w:trPr>
          <w:trHeight w:val="255"/>
          <w:jc w:val="center"/>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874E20">
            <w:pPr>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874E20">
            <w:pPr>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874E20">
            <w:pPr>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23478B9B" w14:textId="77777777" w:rsidTr="007172BF">
        <w:trPr>
          <w:trHeight w:val="255"/>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874E20">
            <w:pPr>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874E20">
            <w:pPr>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874E20">
            <w:pPr>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874E20">
            <w:pPr>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The behaviour may also be different as different QP ranges are used for th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Results comparing against full resolution anchor (as in EE CTC), and also other classes would be interesting to compare against other proposals.</w:t>
      </w:r>
    </w:p>
    <w:p w14:paraId="6F17DE56" w14:textId="77777777" w:rsidR="00E26454" w:rsidRPr="00077BFB" w:rsidRDefault="00E26454" w:rsidP="00874E20">
      <w:pPr>
        <w:rPr>
          <w:lang w:eastAsia="ja-JP"/>
        </w:rPr>
      </w:pPr>
    </w:p>
    <w:p w14:paraId="0D17D740" w14:textId="3DBDBB83" w:rsidR="003A77B4" w:rsidRDefault="003A77B4" w:rsidP="006533C5"/>
    <w:p w14:paraId="32CF57FF" w14:textId="14B52DDF" w:rsidR="00874E20" w:rsidRDefault="00874E20" w:rsidP="006533C5"/>
    <w:p w14:paraId="05AD7FE2" w14:textId="6C0FB998" w:rsidR="00874E20" w:rsidRDefault="00874E20" w:rsidP="006533C5"/>
    <w:p w14:paraId="324FFAC6" w14:textId="77777777" w:rsidR="00874E20" w:rsidRDefault="00874E20" w:rsidP="006533C5"/>
    <w:p w14:paraId="5A600603" w14:textId="77777777" w:rsidR="00874E20" w:rsidRDefault="00874E20" w:rsidP="00874E20">
      <w:r>
        <w:t>BoG (A. Segall) to perform further analysis about the complexity/compression tradeoffs of the various loop filter and super resolution proposals, align the reports with AHG11 reporting conditions, and refine as necessary. The unbalance between luma and chroma gains should also be further analysed in detail. Also suggest candidates for upcoming EE.</w:t>
      </w:r>
    </w:p>
    <w:p w14:paraId="30D385B8" w14:textId="77777777" w:rsidR="00874E20" w:rsidRPr="00241D8E" w:rsidRDefault="00874E20" w:rsidP="00874E20"/>
    <w:p w14:paraId="6EEFFC0E" w14:textId="77777777" w:rsidR="00874E20" w:rsidRPr="00B03BAF" w:rsidRDefault="00874E20" w:rsidP="006533C5"/>
    <w:bookmarkEnd w:id="299"/>
    <w:p w14:paraId="7D0A49CE" w14:textId="61886DC1" w:rsidR="00443A00" w:rsidRPr="00B03BAF" w:rsidRDefault="00241D8E" w:rsidP="00443A00">
      <w:pPr>
        <w:pStyle w:val="berschrift3"/>
      </w:pPr>
      <w:r>
        <w:t xml:space="preserve">Other </w:t>
      </w:r>
      <w:r w:rsidR="00443A00" w:rsidRPr="00B03BAF">
        <w:t>(</w:t>
      </w:r>
      <w:r w:rsidR="00C1286B">
        <w:t>4</w:t>
      </w:r>
      <w:r w:rsidR="00443A00" w:rsidRPr="00B03BAF">
        <w:t>)</w:t>
      </w:r>
    </w:p>
    <w:p w14:paraId="222B974F" w14:textId="7D587F06"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54A56A0C" w14:textId="75A2B59E" w:rsidR="00241D8E" w:rsidRDefault="00E34AFB" w:rsidP="00241D8E">
      <w:pPr>
        <w:pStyle w:val="berschrift9"/>
        <w:rPr>
          <w:rFonts w:eastAsia="Times New Roman"/>
          <w:szCs w:val="24"/>
          <w:lang w:val="en-CA"/>
        </w:rPr>
      </w:pPr>
      <w:hyperlink r:id="rId166"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Cricri, R. Ghaznavi-Youvalari, H. Zhang, A. Zare, H. R. Tavakoli, M. Hannuksela (Nokia)]</w:t>
      </w:r>
    </w:p>
    <w:p w14:paraId="7E1E562C" w14:textId="77777777" w:rsidR="00241D8E" w:rsidRPr="00241D8E" w:rsidRDefault="00241D8E" w:rsidP="00241D8E"/>
    <w:p w14:paraId="2F940D43" w14:textId="67E7D84C" w:rsidR="00241D8E" w:rsidRDefault="00E34AFB" w:rsidP="00241D8E">
      <w:pPr>
        <w:pStyle w:val="berschrift9"/>
        <w:rPr>
          <w:rFonts w:eastAsia="Times New Roman"/>
          <w:szCs w:val="24"/>
          <w:lang w:val="en-CA"/>
        </w:rPr>
      </w:pPr>
      <w:hyperlink r:id="rId167"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InterDigital)]</w:t>
      </w:r>
    </w:p>
    <w:p w14:paraId="4461C3D6" w14:textId="77777777" w:rsidR="00241D8E" w:rsidRPr="00241D8E" w:rsidRDefault="00241D8E" w:rsidP="00241D8E"/>
    <w:p w14:paraId="23D177DE" w14:textId="554306B9" w:rsidR="00241D8E" w:rsidRDefault="00E34AFB" w:rsidP="00241D8E">
      <w:pPr>
        <w:pStyle w:val="berschrift9"/>
        <w:rPr>
          <w:rFonts w:eastAsia="Times New Roman"/>
          <w:szCs w:val="24"/>
          <w:lang w:val="en-CA"/>
        </w:rPr>
      </w:pPr>
      <w:hyperlink r:id="rId168"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765CFF7" w14:textId="77777777" w:rsidR="00241D8E" w:rsidRPr="00241D8E" w:rsidRDefault="00241D8E" w:rsidP="00241D8E"/>
    <w:p w14:paraId="5F2A7327" w14:textId="77777777" w:rsidR="00241D8E" w:rsidRPr="00531362" w:rsidRDefault="00E34AFB" w:rsidP="00241D8E">
      <w:pPr>
        <w:pStyle w:val="berschrift9"/>
        <w:rPr>
          <w:rFonts w:eastAsia="Times New Roman"/>
          <w:szCs w:val="24"/>
          <w:lang w:val="en-CA"/>
        </w:rPr>
      </w:pPr>
      <w:hyperlink r:id="rId169"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470DF467" w14:textId="77777777" w:rsidR="003A77B4" w:rsidRDefault="003A77B4" w:rsidP="003A77B4"/>
    <w:p w14:paraId="4873AA16" w14:textId="1BADC6D6" w:rsidR="00C817B6" w:rsidRPr="00B03BAF" w:rsidRDefault="0006231A" w:rsidP="00670920">
      <w:pPr>
        <w:pStyle w:val="berschrift3"/>
      </w:pPr>
      <w:bookmarkStart w:id="301" w:name="_Ref63852746"/>
      <w:r w:rsidRPr="00B03BAF">
        <w:t>NN related HLS signalling</w:t>
      </w:r>
      <w:r w:rsidR="00A95651" w:rsidRPr="00B03BAF">
        <w:t xml:space="preserve"> </w:t>
      </w:r>
      <w:r w:rsidR="00C817B6" w:rsidRPr="00B03BAF">
        <w:t>(</w:t>
      </w:r>
      <w:r w:rsidR="00C1286B">
        <w:t>0</w:t>
      </w:r>
      <w:r w:rsidR="00C817B6" w:rsidRPr="00B03BAF">
        <w:t>)</w:t>
      </w:r>
      <w:bookmarkEnd w:id="301"/>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berschrift9"/>
      </w:pPr>
    </w:p>
    <w:p w14:paraId="27283869" w14:textId="3366A975" w:rsidR="000D7876" w:rsidRPr="00B03BAF" w:rsidRDefault="000D7876" w:rsidP="009568C7">
      <w:pPr>
        <w:pStyle w:val="berschrift2"/>
        <w:rPr>
          <w:lang w:val="en-CA" w:eastAsia="de-DE"/>
        </w:rPr>
      </w:pPr>
      <w:bookmarkStart w:id="302"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berschrift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59BC4B4D"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970804D" w14:textId="04AD95EE" w:rsidR="008A78FB" w:rsidRDefault="00E34AFB" w:rsidP="008A78FB">
      <w:pPr>
        <w:pStyle w:val="berschrift9"/>
        <w:rPr>
          <w:rFonts w:eastAsia="Times New Roman"/>
          <w:szCs w:val="24"/>
          <w:lang w:val="en-CA"/>
        </w:rPr>
      </w:pPr>
      <w:hyperlink r:id="rId170"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Leannec (InterDigital), L. Zhang (Bytedance), S.-H. Kim (LGE), M. Hannuksela (Nokia), P. Wu (ZTE)]</w:t>
      </w:r>
    </w:p>
    <w:p w14:paraId="125D7ABE" w14:textId="77777777" w:rsidR="008A78FB" w:rsidRPr="008A78FB" w:rsidRDefault="008A78FB" w:rsidP="008A78FB"/>
    <w:p w14:paraId="09B33B5F" w14:textId="77777777" w:rsidR="00863062" w:rsidRPr="00531362" w:rsidRDefault="00E34AFB" w:rsidP="008A78FB">
      <w:pPr>
        <w:pStyle w:val="berschrift9"/>
        <w:rPr>
          <w:rFonts w:eastAsia="Times New Roman"/>
          <w:szCs w:val="24"/>
        </w:rPr>
      </w:pPr>
      <w:hyperlink r:id="rId171"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InterDigital), J. Ström (Ericsson), Y. Ye (Alibaba)]</w:t>
      </w:r>
    </w:p>
    <w:p w14:paraId="27A1A716" w14:textId="77777777" w:rsidR="003A77B4" w:rsidRDefault="003A77B4" w:rsidP="003A77B4"/>
    <w:p w14:paraId="7DDD03C6" w14:textId="48045731" w:rsidR="00E03821" w:rsidRPr="00B03BAF" w:rsidRDefault="00E03821" w:rsidP="00E03821">
      <w:pPr>
        <w:pStyle w:val="berschrift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E34AFB" w:rsidP="006E03C2">
      <w:pPr>
        <w:pStyle w:val="berschrift9"/>
        <w:rPr>
          <w:rFonts w:eastAsia="Times New Roman"/>
          <w:szCs w:val="24"/>
          <w:lang w:eastAsia="en-DE"/>
        </w:rPr>
      </w:pPr>
      <w:hyperlink r:id="rId172" w:history="1">
        <w:r w:rsidR="00D55CB4" w:rsidRPr="00586407">
          <w:rPr>
            <w:rFonts w:eastAsia="Times New Roman"/>
            <w:color w:val="0000FF"/>
            <w:szCs w:val="24"/>
            <w:u w:val="single"/>
            <w:lang w:val="en-CA" w:eastAsia="en-DE"/>
          </w:rPr>
          <w:t>JVET-W0024</w:t>
        </w:r>
      </w:hyperlink>
      <w:r w:rsidR="00D55CB4" w:rsidRPr="00586407">
        <w:rPr>
          <w:rFonts w:eastAsia="Times New Roman"/>
          <w:szCs w:val="24"/>
          <w:lang w:val="en-CA" w:eastAsia="en-DE"/>
        </w:rPr>
        <w:t xml:space="preserve"> EE2: </w:t>
      </w:r>
      <w:r w:rsidR="00D55CB4" w:rsidRPr="006E03C2">
        <w:rPr>
          <w:rFonts w:eastAsia="Times New Roman"/>
          <w:szCs w:val="24"/>
        </w:rPr>
        <w:t>Summary</w:t>
      </w:r>
      <w:r w:rsidR="00D55CB4" w:rsidRPr="00586407">
        <w:rPr>
          <w:rFonts w:eastAsia="Times New Roman"/>
          <w:szCs w:val="24"/>
          <w:lang w:val="en-CA" w:eastAsia="en-DE"/>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73"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74" w:history="1">
        <w:r w:rsidRPr="004D7D27">
          <w:rPr>
            <w:rStyle w:val="Hyperlink"/>
          </w:rPr>
          <w:t>https://vcgit.hhi.fraunhofer.de/ecm/jvet-v-ee2/VVCSoftware_VTM/-/branches</w:t>
        </w:r>
      </w:hyperlink>
    </w:p>
    <w:p w14:paraId="36CD276D" w14:textId="77777777" w:rsidR="00CB2126" w:rsidRPr="00CC617D" w:rsidRDefault="00CB2126" w:rsidP="00CB2126">
      <w:r>
        <w:t>ECM-1.0 is used as an anchor in the (tool-off) tests, and VTM-11.0 with the updated MCTF from JVET-V0056 is used</w:t>
      </w:r>
      <w:r w:rsidRPr="00183830">
        <w:t xml:space="preserve"> </w:t>
      </w:r>
      <w:r>
        <w:t>as an anchor in the tool-on tests.</w:t>
      </w:r>
    </w:p>
    <w:tbl>
      <w:tblPr>
        <w:tblStyle w:val="Tabellenraster"/>
        <w:tblW w:w="4955" w:type="pct"/>
        <w:tblLook w:val="04A0" w:firstRow="1" w:lastRow="0" w:firstColumn="1" w:lastColumn="0" w:noHBand="0" w:noVBand="1"/>
      </w:tblPr>
      <w:tblGrid>
        <w:gridCol w:w="956"/>
        <w:gridCol w:w="4259"/>
        <w:gridCol w:w="2161"/>
        <w:gridCol w:w="1890"/>
      </w:tblGrid>
      <w:tr w:rsidR="007172BF" w:rsidRPr="007172BF" w14:paraId="0840F177" w14:textId="77777777" w:rsidTr="007172BF">
        <w:tc>
          <w:tcPr>
            <w:tcW w:w="516" w:type="pct"/>
          </w:tcPr>
          <w:p w14:paraId="7A486803" w14:textId="77777777" w:rsidR="007172BF" w:rsidRPr="007172BF" w:rsidRDefault="007172BF" w:rsidP="007172BF">
            <w:pPr>
              <w:tabs>
                <w:tab w:val="clear" w:pos="360"/>
                <w:tab w:val="clear" w:pos="720"/>
                <w:tab w:val="clear" w:pos="1080"/>
                <w:tab w:val="clear" w:pos="1440"/>
              </w:tabs>
              <w:adjustRightInd/>
              <w:textAlignment w:val="auto"/>
              <w:rPr>
                <w:b/>
                <w:bCs/>
              </w:rPr>
            </w:pPr>
          </w:p>
        </w:tc>
        <w:tc>
          <w:tcPr>
            <w:tcW w:w="2298" w:type="pct"/>
          </w:tcPr>
          <w:p w14:paraId="46CB3F7D"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s</w:t>
            </w:r>
          </w:p>
        </w:tc>
        <w:tc>
          <w:tcPr>
            <w:tcW w:w="1166" w:type="pct"/>
          </w:tcPr>
          <w:p w14:paraId="7E4F76BF"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er</w:t>
            </w:r>
          </w:p>
        </w:tc>
        <w:tc>
          <w:tcPr>
            <w:tcW w:w="1020" w:type="pct"/>
          </w:tcPr>
          <w:p w14:paraId="498B8382"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Cross-checker</w:t>
            </w:r>
          </w:p>
        </w:tc>
      </w:tr>
      <w:tr w:rsidR="007172BF" w:rsidRPr="007172BF" w14:paraId="38933B5A" w14:textId="77777777" w:rsidTr="007172BF">
        <w:tc>
          <w:tcPr>
            <w:tcW w:w="5000" w:type="pct"/>
            <w:gridSpan w:val="4"/>
          </w:tcPr>
          <w:p w14:paraId="3E7C1089"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1 Partitioning</w:t>
            </w:r>
          </w:p>
        </w:tc>
      </w:tr>
      <w:tr w:rsidR="007172BF" w:rsidRPr="007172BF" w14:paraId="3DA40857" w14:textId="77777777" w:rsidTr="007172BF">
        <w:tc>
          <w:tcPr>
            <w:tcW w:w="516" w:type="pct"/>
          </w:tcPr>
          <w:p w14:paraId="0358AE89" w14:textId="77777777" w:rsidR="007172BF" w:rsidRPr="007172BF" w:rsidRDefault="007172BF" w:rsidP="007172BF">
            <w:pPr>
              <w:tabs>
                <w:tab w:val="clear" w:pos="360"/>
                <w:tab w:val="clear" w:pos="720"/>
                <w:tab w:val="clear" w:pos="1080"/>
                <w:tab w:val="clear" w:pos="1440"/>
              </w:tabs>
              <w:adjustRightInd/>
              <w:textAlignment w:val="auto"/>
            </w:pPr>
            <w:r w:rsidRPr="007172BF">
              <w:t>1.1</w:t>
            </w:r>
          </w:p>
        </w:tc>
        <w:tc>
          <w:tcPr>
            <w:tcW w:w="2298" w:type="pct"/>
          </w:tcPr>
          <w:p w14:paraId="7C2C7224" w14:textId="77777777" w:rsidR="007172BF" w:rsidRPr="007172BF" w:rsidRDefault="007172BF" w:rsidP="007172BF">
            <w:pPr>
              <w:tabs>
                <w:tab w:val="clear" w:pos="360"/>
                <w:tab w:val="clear" w:pos="720"/>
                <w:tab w:val="clear" w:pos="1080"/>
                <w:tab w:val="clear" w:pos="1440"/>
              </w:tabs>
              <w:adjustRightInd/>
              <w:textAlignment w:val="auto"/>
            </w:pPr>
            <w:r w:rsidRPr="007172BF">
              <w:t>ABT</w:t>
            </w:r>
          </w:p>
        </w:tc>
        <w:tc>
          <w:tcPr>
            <w:tcW w:w="1166" w:type="pct"/>
          </w:tcPr>
          <w:p w14:paraId="5023CE02"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08A2F12E" w14:textId="77777777" w:rsidR="007172BF" w:rsidRPr="007172BF" w:rsidRDefault="00E34AFB" w:rsidP="007172BF">
            <w:pPr>
              <w:tabs>
                <w:tab w:val="clear" w:pos="360"/>
                <w:tab w:val="clear" w:pos="720"/>
                <w:tab w:val="clear" w:pos="1080"/>
                <w:tab w:val="clear" w:pos="1440"/>
              </w:tabs>
              <w:adjustRightInd/>
              <w:textAlignment w:val="auto"/>
              <w:rPr>
                <w:b/>
                <w:bCs/>
              </w:rPr>
            </w:pPr>
            <w:hyperlink r:id="rId175" w:history="1">
              <w:r w:rsidR="007172BF" w:rsidRPr="007172BF">
                <w:rPr>
                  <w:rStyle w:val="Hyperlink"/>
                </w:rPr>
                <w:t>JVET-W0084</w:t>
              </w:r>
            </w:hyperlink>
          </w:p>
        </w:tc>
        <w:tc>
          <w:tcPr>
            <w:tcW w:w="1020" w:type="pct"/>
          </w:tcPr>
          <w:p w14:paraId="6E0B2C01"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105284FF" w14:textId="77777777" w:rsidTr="007172BF">
        <w:tc>
          <w:tcPr>
            <w:tcW w:w="516" w:type="pct"/>
          </w:tcPr>
          <w:p w14:paraId="58E0D3AF" w14:textId="77777777" w:rsidR="007172BF" w:rsidRPr="007172BF" w:rsidRDefault="007172BF" w:rsidP="007172BF">
            <w:pPr>
              <w:tabs>
                <w:tab w:val="clear" w:pos="360"/>
                <w:tab w:val="clear" w:pos="720"/>
                <w:tab w:val="clear" w:pos="1080"/>
                <w:tab w:val="clear" w:pos="1440"/>
              </w:tabs>
              <w:adjustRightInd/>
              <w:textAlignment w:val="auto"/>
            </w:pPr>
            <w:r w:rsidRPr="007172BF">
              <w:t>1.2</w:t>
            </w:r>
          </w:p>
        </w:tc>
        <w:tc>
          <w:tcPr>
            <w:tcW w:w="2298" w:type="pct"/>
          </w:tcPr>
          <w:p w14:paraId="4425D7DC" w14:textId="77777777" w:rsidR="007172BF" w:rsidRPr="007172BF" w:rsidRDefault="007172BF" w:rsidP="007172BF">
            <w:pPr>
              <w:tabs>
                <w:tab w:val="clear" w:pos="360"/>
                <w:tab w:val="clear" w:pos="720"/>
                <w:tab w:val="clear" w:pos="1080"/>
                <w:tab w:val="clear" w:pos="1440"/>
              </w:tabs>
              <w:adjustRightInd/>
              <w:textAlignment w:val="auto"/>
            </w:pPr>
            <w:r w:rsidRPr="007172BF">
              <w:t>ABT with non-normative restrictions on partition splits</w:t>
            </w:r>
          </w:p>
        </w:tc>
        <w:tc>
          <w:tcPr>
            <w:tcW w:w="1166" w:type="pct"/>
          </w:tcPr>
          <w:p w14:paraId="7AD6F35A"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2342BB22" w14:textId="77777777" w:rsidR="007172BF" w:rsidRPr="007172BF" w:rsidRDefault="00E34AFB" w:rsidP="007172BF">
            <w:pPr>
              <w:tabs>
                <w:tab w:val="clear" w:pos="360"/>
                <w:tab w:val="clear" w:pos="720"/>
                <w:tab w:val="clear" w:pos="1080"/>
                <w:tab w:val="clear" w:pos="1440"/>
              </w:tabs>
              <w:adjustRightInd/>
              <w:textAlignment w:val="auto"/>
              <w:rPr>
                <w:b/>
                <w:bCs/>
              </w:rPr>
            </w:pPr>
            <w:hyperlink r:id="rId176" w:history="1">
              <w:r w:rsidR="007172BF" w:rsidRPr="007172BF">
                <w:rPr>
                  <w:rStyle w:val="Hyperlink"/>
                </w:rPr>
                <w:t>JVET-W0084</w:t>
              </w:r>
            </w:hyperlink>
          </w:p>
        </w:tc>
        <w:tc>
          <w:tcPr>
            <w:tcW w:w="1020" w:type="pct"/>
          </w:tcPr>
          <w:p w14:paraId="5211CF8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4AFE3F4" w14:textId="77777777" w:rsidTr="007172BF">
        <w:tc>
          <w:tcPr>
            <w:tcW w:w="516" w:type="pct"/>
          </w:tcPr>
          <w:p w14:paraId="48C4EB26"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7172BF">
            <w:pPr>
              <w:tabs>
                <w:tab w:val="clear" w:pos="360"/>
                <w:tab w:val="clear" w:pos="720"/>
                <w:tab w:val="clear" w:pos="1080"/>
                <w:tab w:val="clear" w:pos="1440"/>
              </w:tabs>
              <w:adjustRightInd/>
              <w:textAlignment w:val="auto"/>
            </w:pPr>
            <w:r w:rsidRPr="007172BF">
              <w:t>UQT, high efficiency configuration</w:t>
            </w:r>
          </w:p>
        </w:tc>
        <w:tc>
          <w:tcPr>
            <w:tcW w:w="1166" w:type="pct"/>
          </w:tcPr>
          <w:p w14:paraId="0CE1539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3B51BD73" w14:textId="77777777" w:rsidR="007172BF" w:rsidRPr="007172BF" w:rsidRDefault="00E34AFB" w:rsidP="007172BF">
            <w:pPr>
              <w:tabs>
                <w:tab w:val="clear" w:pos="360"/>
                <w:tab w:val="clear" w:pos="720"/>
                <w:tab w:val="clear" w:pos="1080"/>
                <w:tab w:val="clear" w:pos="1440"/>
              </w:tabs>
              <w:adjustRightInd/>
              <w:textAlignment w:val="auto"/>
              <w:rPr>
                <w:b/>
                <w:bCs/>
              </w:rPr>
            </w:pPr>
            <w:hyperlink r:id="rId177" w:history="1">
              <w:r w:rsidR="007172BF" w:rsidRPr="007172BF">
                <w:rPr>
                  <w:rStyle w:val="Hyperlink"/>
                </w:rPr>
                <w:t>JVET-W0086</w:t>
              </w:r>
            </w:hyperlink>
          </w:p>
        </w:tc>
        <w:tc>
          <w:tcPr>
            <w:tcW w:w="1020" w:type="pct"/>
          </w:tcPr>
          <w:p w14:paraId="49DDB194"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8F25B92" w14:textId="77777777" w:rsidR="007172BF" w:rsidRPr="007172BF" w:rsidRDefault="00E34AFB" w:rsidP="007172BF">
            <w:pPr>
              <w:tabs>
                <w:tab w:val="clear" w:pos="360"/>
                <w:tab w:val="clear" w:pos="720"/>
                <w:tab w:val="clear" w:pos="1080"/>
                <w:tab w:val="clear" w:pos="1440"/>
              </w:tabs>
              <w:adjustRightInd/>
              <w:textAlignment w:val="auto"/>
            </w:pPr>
            <w:hyperlink r:id="rId178" w:history="1">
              <w:r w:rsidR="007172BF" w:rsidRPr="007172BF">
                <w:rPr>
                  <w:rStyle w:val="Hyperlink"/>
                  <w:lang w:val="en-US"/>
                </w:rPr>
                <w:t>JVET-W0137</w:t>
              </w:r>
            </w:hyperlink>
          </w:p>
        </w:tc>
      </w:tr>
      <w:tr w:rsidR="007172BF" w:rsidRPr="007172BF" w14:paraId="5E773D2D" w14:textId="77777777" w:rsidTr="007172BF">
        <w:tc>
          <w:tcPr>
            <w:tcW w:w="516" w:type="pct"/>
          </w:tcPr>
          <w:p w14:paraId="4AC8E168"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7172BF">
            <w:pPr>
              <w:tabs>
                <w:tab w:val="clear" w:pos="360"/>
                <w:tab w:val="clear" w:pos="720"/>
                <w:tab w:val="clear" w:pos="1080"/>
                <w:tab w:val="clear" w:pos="1440"/>
              </w:tabs>
              <w:adjustRightInd/>
              <w:textAlignment w:val="auto"/>
            </w:pPr>
            <w:r w:rsidRPr="007172BF">
              <w:t>UQT, low complexity configuration</w:t>
            </w:r>
          </w:p>
        </w:tc>
        <w:tc>
          <w:tcPr>
            <w:tcW w:w="1166" w:type="pct"/>
          </w:tcPr>
          <w:p w14:paraId="0F83FB90"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5566ACC" w14:textId="77777777" w:rsidR="007172BF" w:rsidRPr="007172BF" w:rsidRDefault="00E34AFB" w:rsidP="007172BF">
            <w:pPr>
              <w:tabs>
                <w:tab w:val="clear" w:pos="360"/>
                <w:tab w:val="clear" w:pos="720"/>
                <w:tab w:val="clear" w:pos="1080"/>
                <w:tab w:val="clear" w:pos="1440"/>
              </w:tabs>
              <w:adjustRightInd/>
              <w:textAlignment w:val="auto"/>
              <w:rPr>
                <w:u w:val="single"/>
              </w:rPr>
            </w:pPr>
            <w:hyperlink r:id="rId179" w:history="1">
              <w:r w:rsidR="007172BF" w:rsidRPr="007172BF">
                <w:rPr>
                  <w:rStyle w:val="Hyperlink"/>
                </w:rPr>
                <w:t>JVET-W0086</w:t>
              </w:r>
            </w:hyperlink>
          </w:p>
        </w:tc>
        <w:tc>
          <w:tcPr>
            <w:tcW w:w="1020" w:type="pct"/>
          </w:tcPr>
          <w:p w14:paraId="6F4C09BF"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31EC4F8" w14:textId="77777777" w:rsidR="007172BF" w:rsidRPr="007172BF" w:rsidRDefault="00E34AFB" w:rsidP="007172BF">
            <w:pPr>
              <w:tabs>
                <w:tab w:val="clear" w:pos="360"/>
                <w:tab w:val="clear" w:pos="720"/>
                <w:tab w:val="clear" w:pos="1080"/>
                <w:tab w:val="clear" w:pos="1440"/>
              </w:tabs>
              <w:adjustRightInd/>
              <w:textAlignment w:val="auto"/>
            </w:pPr>
            <w:hyperlink r:id="rId180" w:history="1">
              <w:r w:rsidR="007172BF" w:rsidRPr="007172BF">
                <w:rPr>
                  <w:rStyle w:val="Hyperlink"/>
                  <w:lang w:val="en-US"/>
                </w:rPr>
                <w:t>JVET-W0137</w:t>
              </w:r>
            </w:hyperlink>
          </w:p>
        </w:tc>
      </w:tr>
      <w:tr w:rsidR="007172BF" w:rsidRPr="007172BF" w14:paraId="28C3CDA1" w14:textId="77777777" w:rsidTr="007172BF">
        <w:tc>
          <w:tcPr>
            <w:tcW w:w="516" w:type="pct"/>
          </w:tcPr>
          <w:p w14:paraId="1F72D472" w14:textId="77777777" w:rsidR="007172BF" w:rsidRPr="007172BF" w:rsidRDefault="007172BF" w:rsidP="007172BF">
            <w:pPr>
              <w:tabs>
                <w:tab w:val="clear" w:pos="360"/>
                <w:tab w:val="clear" w:pos="720"/>
                <w:tab w:val="clear" w:pos="1080"/>
                <w:tab w:val="clear" w:pos="1440"/>
              </w:tabs>
              <w:adjustRightInd/>
              <w:textAlignment w:val="auto"/>
            </w:pPr>
            <w:r w:rsidRPr="007172BF">
              <w:t xml:space="preserve">1.4.a </w:t>
            </w:r>
          </w:p>
        </w:tc>
        <w:tc>
          <w:tcPr>
            <w:tcW w:w="2298" w:type="pct"/>
          </w:tcPr>
          <w:p w14:paraId="134CDEE0" w14:textId="77777777" w:rsidR="007172BF" w:rsidRPr="007172BF" w:rsidRDefault="007172BF" w:rsidP="007172BF">
            <w:pPr>
              <w:tabs>
                <w:tab w:val="clear" w:pos="360"/>
                <w:tab w:val="clear" w:pos="720"/>
                <w:tab w:val="clear" w:pos="1080"/>
                <w:tab w:val="clear" w:pos="1440"/>
              </w:tabs>
              <w:adjustRightInd/>
              <w:textAlignment w:val="auto"/>
            </w:pPr>
            <w:r w:rsidRPr="007172BF">
              <w:t>UQT+UBT, high efficiency configuration</w:t>
            </w:r>
          </w:p>
        </w:tc>
        <w:tc>
          <w:tcPr>
            <w:tcW w:w="1166" w:type="pct"/>
          </w:tcPr>
          <w:p w14:paraId="070EF977"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648505A6" w14:textId="77777777" w:rsidR="007172BF" w:rsidRPr="007172BF" w:rsidRDefault="00E34AFB" w:rsidP="007172BF">
            <w:pPr>
              <w:tabs>
                <w:tab w:val="clear" w:pos="360"/>
                <w:tab w:val="clear" w:pos="720"/>
                <w:tab w:val="clear" w:pos="1080"/>
                <w:tab w:val="clear" w:pos="1440"/>
              </w:tabs>
              <w:adjustRightInd/>
              <w:textAlignment w:val="auto"/>
            </w:pPr>
            <w:hyperlink r:id="rId181" w:history="1">
              <w:r w:rsidR="007172BF" w:rsidRPr="007172BF">
                <w:rPr>
                  <w:rStyle w:val="Hyperlink"/>
                </w:rPr>
                <w:t>JVET-W0086</w:t>
              </w:r>
            </w:hyperlink>
          </w:p>
        </w:tc>
        <w:tc>
          <w:tcPr>
            <w:tcW w:w="1020" w:type="pct"/>
          </w:tcPr>
          <w:p w14:paraId="5E368CB7"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6DC13965" w14:textId="77777777" w:rsidR="007172BF" w:rsidRPr="007172BF" w:rsidRDefault="00E34AFB" w:rsidP="007172BF">
            <w:pPr>
              <w:tabs>
                <w:tab w:val="clear" w:pos="360"/>
                <w:tab w:val="clear" w:pos="720"/>
                <w:tab w:val="clear" w:pos="1080"/>
                <w:tab w:val="clear" w:pos="1440"/>
              </w:tabs>
              <w:adjustRightInd/>
              <w:textAlignment w:val="auto"/>
            </w:pPr>
            <w:hyperlink r:id="rId182" w:history="1">
              <w:r w:rsidR="007172BF" w:rsidRPr="007172BF">
                <w:rPr>
                  <w:rStyle w:val="Hyperlink"/>
                  <w:lang w:val="en-US"/>
                </w:rPr>
                <w:t>JVET-W0137</w:t>
              </w:r>
            </w:hyperlink>
          </w:p>
        </w:tc>
      </w:tr>
      <w:tr w:rsidR="007172BF" w:rsidRPr="007172BF" w14:paraId="1C74830E" w14:textId="77777777" w:rsidTr="007172BF">
        <w:tc>
          <w:tcPr>
            <w:tcW w:w="516" w:type="pct"/>
          </w:tcPr>
          <w:p w14:paraId="7AB46FBA"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7172BF">
            <w:pPr>
              <w:tabs>
                <w:tab w:val="clear" w:pos="360"/>
                <w:tab w:val="clear" w:pos="720"/>
                <w:tab w:val="clear" w:pos="1080"/>
                <w:tab w:val="clear" w:pos="1440"/>
              </w:tabs>
              <w:adjustRightInd/>
              <w:textAlignment w:val="auto"/>
            </w:pPr>
            <w:r w:rsidRPr="007172BF">
              <w:t>UQT+UBT, low complexity configuration</w:t>
            </w:r>
          </w:p>
        </w:tc>
        <w:tc>
          <w:tcPr>
            <w:tcW w:w="1166" w:type="pct"/>
          </w:tcPr>
          <w:p w14:paraId="69204339"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15BFD254" w14:textId="77777777" w:rsidR="007172BF" w:rsidRPr="007172BF" w:rsidRDefault="00E34AFB" w:rsidP="007172BF">
            <w:pPr>
              <w:tabs>
                <w:tab w:val="clear" w:pos="360"/>
                <w:tab w:val="clear" w:pos="720"/>
                <w:tab w:val="clear" w:pos="1080"/>
                <w:tab w:val="clear" w:pos="1440"/>
              </w:tabs>
              <w:adjustRightInd/>
              <w:textAlignment w:val="auto"/>
              <w:rPr>
                <w:u w:val="single"/>
              </w:rPr>
            </w:pPr>
            <w:hyperlink r:id="rId183" w:history="1">
              <w:r w:rsidR="007172BF" w:rsidRPr="007172BF">
                <w:rPr>
                  <w:rStyle w:val="Hyperlink"/>
                </w:rPr>
                <w:t>JVET-W0086</w:t>
              </w:r>
            </w:hyperlink>
          </w:p>
        </w:tc>
        <w:tc>
          <w:tcPr>
            <w:tcW w:w="1020" w:type="pct"/>
          </w:tcPr>
          <w:p w14:paraId="7AF49436"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13E6E88F" w14:textId="77777777" w:rsidR="007172BF" w:rsidRPr="007172BF" w:rsidRDefault="00E34AFB" w:rsidP="007172BF">
            <w:pPr>
              <w:tabs>
                <w:tab w:val="clear" w:pos="360"/>
                <w:tab w:val="clear" w:pos="720"/>
                <w:tab w:val="clear" w:pos="1080"/>
                <w:tab w:val="clear" w:pos="1440"/>
              </w:tabs>
              <w:adjustRightInd/>
              <w:textAlignment w:val="auto"/>
            </w:pPr>
            <w:hyperlink r:id="rId184" w:history="1">
              <w:r w:rsidR="007172BF" w:rsidRPr="007172BF">
                <w:rPr>
                  <w:rStyle w:val="Hyperlink"/>
                  <w:lang w:val="en-US"/>
                </w:rPr>
                <w:t>JVET-W0137</w:t>
              </w:r>
            </w:hyperlink>
          </w:p>
        </w:tc>
      </w:tr>
      <w:tr w:rsidR="007172BF" w:rsidRPr="007172BF" w14:paraId="0E767A0D" w14:textId="77777777" w:rsidTr="007172BF">
        <w:tc>
          <w:tcPr>
            <w:tcW w:w="516" w:type="pct"/>
          </w:tcPr>
          <w:p w14:paraId="3CD4600A" w14:textId="77777777" w:rsidR="007172BF" w:rsidRPr="007172BF" w:rsidRDefault="007172BF" w:rsidP="007172BF">
            <w:pPr>
              <w:tabs>
                <w:tab w:val="clear" w:pos="360"/>
                <w:tab w:val="clear" w:pos="720"/>
                <w:tab w:val="clear" w:pos="1080"/>
                <w:tab w:val="clear" w:pos="1440"/>
              </w:tabs>
              <w:adjustRightInd/>
              <w:textAlignment w:val="auto"/>
            </w:pPr>
            <w:r w:rsidRPr="007172BF">
              <w:t>1.5a</w:t>
            </w:r>
          </w:p>
        </w:tc>
        <w:tc>
          <w:tcPr>
            <w:tcW w:w="2298" w:type="pct"/>
          </w:tcPr>
          <w:p w14:paraId="3A754310" w14:textId="77777777" w:rsidR="007172BF" w:rsidRPr="007172BF" w:rsidRDefault="007172BF" w:rsidP="007172BF">
            <w:pPr>
              <w:tabs>
                <w:tab w:val="clear" w:pos="360"/>
                <w:tab w:val="clear" w:pos="720"/>
                <w:tab w:val="clear" w:pos="1080"/>
                <w:tab w:val="clear" w:pos="1440"/>
              </w:tabs>
              <w:adjustRightInd/>
              <w:textAlignment w:val="auto"/>
            </w:pPr>
            <w:r w:rsidRPr="007172BF">
              <w:t>UQT+ABT (based on test 1.4)</w:t>
            </w:r>
          </w:p>
        </w:tc>
        <w:tc>
          <w:tcPr>
            <w:tcW w:w="1166" w:type="pct"/>
          </w:tcPr>
          <w:p w14:paraId="3F9A9813"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28C8F3E2" w14:textId="77777777" w:rsidR="007172BF" w:rsidRPr="007172BF" w:rsidRDefault="00E34AFB" w:rsidP="007172BF">
            <w:pPr>
              <w:tabs>
                <w:tab w:val="clear" w:pos="360"/>
                <w:tab w:val="clear" w:pos="720"/>
                <w:tab w:val="clear" w:pos="1080"/>
                <w:tab w:val="clear" w:pos="1440"/>
              </w:tabs>
              <w:adjustRightInd/>
              <w:textAlignment w:val="auto"/>
            </w:pPr>
            <w:hyperlink r:id="rId185" w:history="1">
              <w:r w:rsidR="007172BF" w:rsidRPr="007172BF">
                <w:rPr>
                  <w:rStyle w:val="Hyperlink"/>
                </w:rPr>
                <w:t>JVET-W0087</w:t>
              </w:r>
            </w:hyperlink>
          </w:p>
        </w:tc>
        <w:tc>
          <w:tcPr>
            <w:tcW w:w="1020" w:type="pct"/>
          </w:tcPr>
          <w:p w14:paraId="4040FCE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83398B8" w14:textId="77777777" w:rsidR="007172BF" w:rsidRPr="007172BF" w:rsidRDefault="00E34AFB" w:rsidP="007172BF">
            <w:pPr>
              <w:tabs>
                <w:tab w:val="clear" w:pos="360"/>
                <w:tab w:val="clear" w:pos="720"/>
                <w:tab w:val="clear" w:pos="1080"/>
                <w:tab w:val="clear" w:pos="1440"/>
              </w:tabs>
              <w:adjustRightInd/>
              <w:textAlignment w:val="auto"/>
            </w:pPr>
            <w:hyperlink r:id="rId186" w:history="1">
              <w:r w:rsidR="007172BF" w:rsidRPr="007172BF">
                <w:rPr>
                  <w:rStyle w:val="Hyperlink"/>
                  <w:lang w:val="en-US"/>
                </w:rPr>
                <w:t>JVET-W0171</w:t>
              </w:r>
            </w:hyperlink>
          </w:p>
        </w:tc>
      </w:tr>
      <w:tr w:rsidR="007172BF" w:rsidRPr="007172BF" w14:paraId="20B9119C" w14:textId="77777777" w:rsidTr="007172BF">
        <w:tc>
          <w:tcPr>
            <w:tcW w:w="516" w:type="pct"/>
          </w:tcPr>
          <w:p w14:paraId="723508D4" w14:textId="77777777" w:rsidR="007172BF" w:rsidRPr="007172BF" w:rsidRDefault="007172BF" w:rsidP="007172BF">
            <w:pPr>
              <w:tabs>
                <w:tab w:val="clear" w:pos="360"/>
                <w:tab w:val="clear" w:pos="720"/>
                <w:tab w:val="clear" w:pos="1080"/>
                <w:tab w:val="clear" w:pos="1440"/>
              </w:tabs>
              <w:adjustRightInd/>
              <w:textAlignment w:val="auto"/>
            </w:pPr>
            <w:r w:rsidRPr="007172BF">
              <w:t>1.5b</w:t>
            </w:r>
          </w:p>
        </w:tc>
        <w:tc>
          <w:tcPr>
            <w:tcW w:w="2298" w:type="pct"/>
          </w:tcPr>
          <w:p w14:paraId="77A0B17C" w14:textId="77777777" w:rsidR="007172BF" w:rsidRPr="007172BF" w:rsidRDefault="007172BF" w:rsidP="007172BF">
            <w:pPr>
              <w:tabs>
                <w:tab w:val="clear" w:pos="360"/>
                <w:tab w:val="clear" w:pos="720"/>
                <w:tab w:val="clear" w:pos="1080"/>
                <w:tab w:val="clear" w:pos="1440"/>
              </w:tabs>
              <w:adjustRightInd/>
              <w:textAlignment w:val="auto"/>
            </w:pPr>
            <w:r w:rsidRPr="007172BF">
              <w:t>ABT (based on test 1.4)</w:t>
            </w:r>
          </w:p>
        </w:tc>
        <w:tc>
          <w:tcPr>
            <w:tcW w:w="1166" w:type="pct"/>
          </w:tcPr>
          <w:p w14:paraId="6AC5E7A4"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455479AF" w14:textId="77777777" w:rsidR="007172BF" w:rsidRPr="007172BF" w:rsidRDefault="00E34AFB" w:rsidP="007172BF">
            <w:pPr>
              <w:tabs>
                <w:tab w:val="clear" w:pos="360"/>
                <w:tab w:val="clear" w:pos="720"/>
                <w:tab w:val="clear" w:pos="1080"/>
                <w:tab w:val="clear" w:pos="1440"/>
              </w:tabs>
              <w:adjustRightInd/>
              <w:textAlignment w:val="auto"/>
            </w:pPr>
            <w:hyperlink r:id="rId187" w:history="1">
              <w:r w:rsidR="007172BF" w:rsidRPr="007172BF">
                <w:rPr>
                  <w:rStyle w:val="Hyperlink"/>
                </w:rPr>
                <w:t>JVET-W0087</w:t>
              </w:r>
            </w:hyperlink>
          </w:p>
        </w:tc>
        <w:tc>
          <w:tcPr>
            <w:tcW w:w="1020" w:type="pct"/>
          </w:tcPr>
          <w:p w14:paraId="54CD193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5B4C7F36" w14:textId="77777777" w:rsidR="007172BF" w:rsidRPr="007172BF" w:rsidRDefault="00E34AFB" w:rsidP="007172BF">
            <w:pPr>
              <w:tabs>
                <w:tab w:val="clear" w:pos="360"/>
                <w:tab w:val="clear" w:pos="720"/>
                <w:tab w:val="clear" w:pos="1080"/>
                <w:tab w:val="clear" w:pos="1440"/>
              </w:tabs>
              <w:adjustRightInd/>
              <w:textAlignment w:val="auto"/>
            </w:pPr>
            <w:hyperlink r:id="rId188" w:history="1">
              <w:r w:rsidR="007172BF" w:rsidRPr="007172BF">
                <w:rPr>
                  <w:rStyle w:val="Hyperlink"/>
                  <w:lang w:val="en-US"/>
                </w:rPr>
                <w:t>JVET-W0171</w:t>
              </w:r>
            </w:hyperlink>
          </w:p>
        </w:tc>
      </w:tr>
      <w:tr w:rsidR="007172BF" w:rsidRPr="007172BF" w14:paraId="591745E4" w14:textId="77777777" w:rsidTr="007172BF">
        <w:tc>
          <w:tcPr>
            <w:tcW w:w="5000" w:type="pct"/>
            <w:gridSpan w:val="4"/>
          </w:tcPr>
          <w:p w14:paraId="76E56316"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2 Intra prediction</w:t>
            </w:r>
          </w:p>
        </w:tc>
      </w:tr>
      <w:tr w:rsidR="007172BF" w:rsidRPr="007172BF" w14:paraId="081FDEA3" w14:textId="77777777" w:rsidTr="007172BF">
        <w:tc>
          <w:tcPr>
            <w:tcW w:w="516" w:type="pct"/>
          </w:tcPr>
          <w:p w14:paraId="6CE12241" w14:textId="77777777" w:rsidR="007172BF" w:rsidRPr="007172BF" w:rsidRDefault="007172BF" w:rsidP="007172BF">
            <w:pPr>
              <w:tabs>
                <w:tab w:val="clear" w:pos="360"/>
                <w:tab w:val="clear" w:pos="720"/>
                <w:tab w:val="clear" w:pos="1080"/>
                <w:tab w:val="clear" w:pos="1440"/>
              </w:tabs>
              <w:adjustRightInd/>
              <w:textAlignment w:val="auto"/>
            </w:pPr>
            <w:r w:rsidRPr="007172BF">
              <w:t>2.1</w:t>
            </w:r>
          </w:p>
        </w:tc>
        <w:tc>
          <w:tcPr>
            <w:tcW w:w="2298" w:type="pct"/>
          </w:tcPr>
          <w:p w14:paraId="13EBFD12" w14:textId="77777777" w:rsidR="007172BF" w:rsidRPr="007172BF" w:rsidRDefault="007172BF" w:rsidP="007172BF">
            <w:pPr>
              <w:tabs>
                <w:tab w:val="clear" w:pos="360"/>
                <w:tab w:val="clear" w:pos="720"/>
                <w:tab w:val="clear" w:pos="1080"/>
                <w:tab w:val="clear" w:pos="1440"/>
              </w:tabs>
              <w:adjustRightInd/>
              <w:textAlignment w:val="auto"/>
            </w:pPr>
            <w:r w:rsidRPr="007172BF">
              <w:t>TIMD</w:t>
            </w:r>
          </w:p>
        </w:tc>
        <w:tc>
          <w:tcPr>
            <w:tcW w:w="1166" w:type="pct"/>
          </w:tcPr>
          <w:p w14:paraId="5F584CEA"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98BA1BF" w14:textId="77777777" w:rsidR="007172BF" w:rsidRPr="007172BF" w:rsidRDefault="00E34AFB" w:rsidP="007172BF">
            <w:pPr>
              <w:tabs>
                <w:tab w:val="clear" w:pos="360"/>
                <w:tab w:val="clear" w:pos="720"/>
                <w:tab w:val="clear" w:pos="1080"/>
                <w:tab w:val="clear" w:pos="1440"/>
              </w:tabs>
              <w:adjustRightInd/>
              <w:textAlignment w:val="auto"/>
            </w:pPr>
            <w:hyperlink r:id="rId189" w:history="1">
              <w:r w:rsidR="007172BF" w:rsidRPr="007172BF">
                <w:rPr>
                  <w:rStyle w:val="Hyperlink"/>
                </w:rPr>
                <w:t>JVET-W0053</w:t>
              </w:r>
            </w:hyperlink>
          </w:p>
        </w:tc>
        <w:tc>
          <w:tcPr>
            <w:tcW w:w="1020" w:type="pct"/>
          </w:tcPr>
          <w:p w14:paraId="5CC8F61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24952101" w14:textId="77777777" w:rsidR="007172BF" w:rsidRPr="007172BF" w:rsidRDefault="00E34AFB" w:rsidP="007172BF">
            <w:pPr>
              <w:tabs>
                <w:tab w:val="clear" w:pos="360"/>
                <w:tab w:val="clear" w:pos="720"/>
                <w:tab w:val="clear" w:pos="1080"/>
                <w:tab w:val="clear" w:pos="1440"/>
              </w:tabs>
              <w:adjustRightInd/>
              <w:textAlignment w:val="auto"/>
            </w:pPr>
            <w:hyperlink r:id="rId190" w:history="1">
              <w:r w:rsidR="007172BF" w:rsidRPr="007172BF">
                <w:rPr>
                  <w:rStyle w:val="Hyperlink"/>
                  <w:lang w:val="en-US"/>
                </w:rPr>
                <w:t>JVET-W0157</w:t>
              </w:r>
            </w:hyperlink>
          </w:p>
        </w:tc>
      </w:tr>
      <w:tr w:rsidR="007172BF" w:rsidRPr="007172BF" w14:paraId="4B113B9A" w14:textId="77777777" w:rsidTr="007172BF">
        <w:tc>
          <w:tcPr>
            <w:tcW w:w="516" w:type="pct"/>
          </w:tcPr>
          <w:p w14:paraId="49ACBA54" w14:textId="77777777" w:rsidR="007172BF" w:rsidRPr="007172BF" w:rsidRDefault="007172BF" w:rsidP="007172BF">
            <w:pPr>
              <w:tabs>
                <w:tab w:val="clear" w:pos="360"/>
                <w:tab w:val="clear" w:pos="720"/>
                <w:tab w:val="clear" w:pos="1080"/>
                <w:tab w:val="clear" w:pos="1440"/>
              </w:tabs>
              <w:adjustRightInd/>
              <w:textAlignment w:val="auto"/>
            </w:pPr>
            <w:r w:rsidRPr="007172BF">
              <w:t>2.2</w:t>
            </w:r>
          </w:p>
        </w:tc>
        <w:tc>
          <w:tcPr>
            <w:tcW w:w="2298" w:type="pct"/>
          </w:tcPr>
          <w:p w14:paraId="0274FB51" w14:textId="77777777" w:rsidR="007172BF" w:rsidRPr="007172BF" w:rsidRDefault="007172BF" w:rsidP="007172BF">
            <w:pPr>
              <w:tabs>
                <w:tab w:val="clear" w:pos="360"/>
                <w:tab w:val="clear" w:pos="720"/>
                <w:tab w:val="clear" w:pos="1080"/>
                <w:tab w:val="clear" w:pos="1440"/>
              </w:tabs>
              <w:adjustRightInd/>
              <w:textAlignment w:val="auto"/>
            </w:pPr>
            <w:r w:rsidRPr="007172BF">
              <w:t>Additional blending DIMD modes</w:t>
            </w:r>
          </w:p>
        </w:tc>
        <w:tc>
          <w:tcPr>
            <w:tcW w:w="1166" w:type="pct"/>
          </w:tcPr>
          <w:p w14:paraId="5CD9FAE3"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317AB39B" w14:textId="77777777" w:rsidR="007172BF" w:rsidRPr="007172BF" w:rsidRDefault="00E34AFB" w:rsidP="007172BF">
            <w:pPr>
              <w:tabs>
                <w:tab w:val="clear" w:pos="360"/>
                <w:tab w:val="clear" w:pos="720"/>
                <w:tab w:val="clear" w:pos="1080"/>
                <w:tab w:val="clear" w:pos="1440"/>
              </w:tabs>
              <w:adjustRightInd/>
              <w:textAlignment w:val="auto"/>
            </w:pPr>
            <w:hyperlink r:id="rId191" w:history="1">
              <w:r w:rsidR="007172BF" w:rsidRPr="007172BF">
                <w:rPr>
                  <w:rStyle w:val="Hyperlink"/>
                </w:rPr>
                <w:t>JVET-W0054</w:t>
              </w:r>
            </w:hyperlink>
          </w:p>
        </w:tc>
        <w:tc>
          <w:tcPr>
            <w:tcW w:w="1020" w:type="pct"/>
          </w:tcPr>
          <w:p w14:paraId="4B49035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7B56D2DC" w14:textId="77777777" w:rsidTr="007172BF">
        <w:tc>
          <w:tcPr>
            <w:tcW w:w="5000" w:type="pct"/>
            <w:gridSpan w:val="4"/>
          </w:tcPr>
          <w:p w14:paraId="6F28627A"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3 Inter prediction</w:t>
            </w:r>
          </w:p>
        </w:tc>
      </w:tr>
      <w:tr w:rsidR="007172BF" w:rsidRPr="007172BF" w14:paraId="7E5A12D4" w14:textId="77777777" w:rsidTr="007172BF">
        <w:tc>
          <w:tcPr>
            <w:tcW w:w="516" w:type="pct"/>
          </w:tcPr>
          <w:p w14:paraId="4CE43B88" w14:textId="77777777" w:rsidR="007172BF" w:rsidRPr="007172BF" w:rsidRDefault="007172BF" w:rsidP="007172BF">
            <w:pPr>
              <w:tabs>
                <w:tab w:val="clear" w:pos="360"/>
                <w:tab w:val="clear" w:pos="720"/>
                <w:tab w:val="clear" w:pos="1080"/>
                <w:tab w:val="clear" w:pos="1440"/>
              </w:tabs>
              <w:adjustRightInd/>
              <w:textAlignment w:val="auto"/>
            </w:pPr>
            <w:r w:rsidRPr="007172BF">
              <w:t>3.1</w:t>
            </w:r>
          </w:p>
        </w:tc>
        <w:tc>
          <w:tcPr>
            <w:tcW w:w="2298" w:type="pct"/>
          </w:tcPr>
          <w:p w14:paraId="6ACCA2C0" w14:textId="77777777" w:rsidR="007172BF" w:rsidRPr="007172BF" w:rsidRDefault="007172BF" w:rsidP="007172BF">
            <w:pPr>
              <w:tabs>
                <w:tab w:val="clear" w:pos="360"/>
                <w:tab w:val="clear" w:pos="720"/>
                <w:tab w:val="clear" w:pos="1080"/>
                <w:tab w:val="clear" w:pos="1440"/>
              </w:tabs>
              <w:adjustRightInd/>
              <w:textAlignment w:val="auto"/>
            </w:pPr>
            <w:r w:rsidRPr="007172BF">
              <w:t>ARMC with template matching</w:t>
            </w:r>
          </w:p>
        </w:tc>
        <w:tc>
          <w:tcPr>
            <w:tcW w:w="1166" w:type="pct"/>
          </w:tcPr>
          <w:p w14:paraId="478C917E"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6B65E6B" w14:textId="77777777" w:rsidR="007172BF" w:rsidRPr="007172BF" w:rsidRDefault="00E34AFB" w:rsidP="007172BF">
            <w:pPr>
              <w:tabs>
                <w:tab w:val="clear" w:pos="360"/>
                <w:tab w:val="clear" w:pos="720"/>
                <w:tab w:val="clear" w:pos="1080"/>
                <w:tab w:val="clear" w:pos="1440"/>
              </w:tabs>
              <w:adjustRightInd/>
              <w:textAlignment w:val="auto"/>
            </w:pPr>
            <w:hyperlink r:id="rId192" w:history="1">
              <w:r w:rsidR="007172BF" w:rsidRPr="007172BF">
                <w:rPr>
                  <w:rStyle w:val="Hyperlink"/>
                </w:rPr>
                <w:t>JVET-W0090</w:t>
              </w:r>
            </w:hyperlink>
          </w:p>
        </w:tc>
        <w:tc>
          <w:tcPr>
            <w:tcW w:w="1020" w:type="pct"/>
          </w:tcPr>
          <w:p w14:paraId="4D51324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3F03582A" w14:textId="77777777" w:rsidR="007172BF" w:rsidRPr="007172BF" w:rsidRDefault="00E34AFB" w:rsidP="007172BF">
            <w:pPr>
              <w:tabs>
                <w:tab w:val="clear" w:pos="360"/>
                <w:tab w:val="clear" w:pos="720"/>
                <w:tab w:val="clear" w:pos="1080"/>
                <w:tab w:val="clear" w:pos="1440"/>
              </w:tabs>
              <w:adjustRightInd/>
              <w:textAlignment w:val="auto"/>
            </w:pPr>
            <w:hyperlink r:id="rId193" w:history="1">
              <w:r w:rsidR="007172BF" w:rsidRPr="007172BF">
                <w:rPr>
                  <w:rStyle w:val="Hyperlink"/>
                  <w:lang w:val="en-US"/>
                </w:rPr>
                <w:t>JVET-W0144</w:t>
              </w:r>
            </w:hyperlink>
          </w:p>
        </w:tc>
      </w:tr>
      <w:tr w:rsidR="007172BF" w:rsidRPr="007172BF" w14:paraId="30D7BFA4" w14:textId="77777777" w:rsidTr="007172BF">
        <w:tc>
          <w:tcPr>
            <w:tcW w:w="516" w:type="pct"/>
          </w:tcPr>
          <w:p w14:paraId="60914B78" w14:textId="77777777" w:rsidR="007172BF" w:rsidRPr="007172BF" w:rsidRDefault="007172BF" w:rsidP="007172BF">
            <w:pPr>
              <w:tabs>
                <w:tab w:val="clear" w:pos="360"/>
                <w:tab w:val="clear" w:pos="720"/>
                <w:tab w:val="clear" w:pos="1080"/>
                <w:tab w:val="clear" w:pos="1440"/>
              </w:tabs>
              <w:adjustRightInd/>
              <w:textAlignment w:val="auto"/>
            </w:pPr>
            <w:r w:rsidRPr="007172BF">
              <w:t>3.2</w:t>
            </w:r>
          </w:p>
        </w:tc>
        <w:tc>
          <w:tcPr>
            <w:tcW w:w="2298" w:type="pct"/>
          </w:tcPr>
          <w:p w14:paraId="41092F8F" w14:textId="77777777" w:rsidR="007172BF" w:rsidRPr="007172BF" w:rsidRDefault="007172BF" w:rsidP="007172BF">
            <w:pPr>
              <w:tabs>
                <w:tab w:val="clear" w:pos="360"/>
                <w:tab w:val="clear" w:pos="720"/>
                <w:tab w:val="clear" w:pos="1080"/>
                <w:tab w:val="clear" w:pos="1440"/>
              </w:tabs>
              <w:adjustRightInd/>
              <w:textAlignment w:val="auto"/>
            </w:pPr>
            <w:r w:rsidRPr="007172BF">
              <w:t>ARMC with bilateral matching instead of TM</w:t>
            </w:r>
          </w:p>
        </w:tc>
        <w:tc>
          <w:tcPr>
            <w:tcW w:w="1166" w:type="pct"/>
          </w:tcPr>
          <w:p w14:paraId="1872492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36E4772" w14:textId="77777777" w:rsidR="007172BF" w:rsidRPr="007172BF" w:rsidRDefault="00E34AFB" w:rsidP="007172BF">
            <w:pPr>
              <w:tabs>
                <w:tab w:val="clear" w:pos="360"/>
                <w:tab w:val="clear" w:pos="720"/>
                <w:tab w:val="clear" w:pos="1080"/>
                <w:tab w:val="clear" w:pos="1440"/>
              </w:tabs>
              <w:adjustRightInd/>
              <w:textAlignment w:val="auto"/>
            </w:pPr>
            <w:hyperlink r:id="rId194" w:history="1">
              <w:r w:rsidR="007172BF" w:rsidRPr="007172BF">
                <w:rPr>
                  <w:rStyle w:val="Hyperlink"/>
                </w:rPr>
                <w:t>JVET-W0090</w:t>
              </w:r>
            </w:hyperlink>
          </w:p>
        </w:tc>
        <w:tc>
          <w:tcPr>
            <w:tcW w:w="1020" w:type="pct"/>
          </w:tcPr>
          <w:p w14:paraId="68B7C32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6CC7320B" w14:textId="77777777" w:rsidR="007172BF" w:rsidRPr="007172BF" w:rsidRDefault="00E34AFB" w:rsidP="007172BF">
            <w:pPr>
              <w:tabs>
                <w:tab w:val="clear" w:pos="360"/>
                <w:tab w:val="clear" w:pos="720"/>
                <w:tab w:val="clear" w:pos="1080"/>
                <w:tab w:val="clear" w:pos="1440"/>
              </w:tabs>
              <w:adjustRightInd/>
              <w:textAlignment w:val="auto"/>
            </w:pPr>
            <w:hyperlink r:id="rId195" w:history="1">
              <w:r w:rsidR="007172BF" w:rsidRPr="007172BF">
                <w:rPr>
                  <w:rStyle w:val="Hyperlink"/>
                  <w:lang w:val="en-US"/>
                </w:rPr>
                <w:t>JVET-W0144</w:t>
              </w:r>
            </w:hyperlink>
          </w:p>
        </w:tc>
      </w:tr>
      <w:tr w:rsidR="007172BF" w:rsidRPr="007172BF" w14:paraId="630536E4" w14:textId="77777777" w:rsidTr="007172BF">
        <w:tc>
          <w:tcPr>
            <w:tcW w:w="516" w:type="pct"/>
          </w:tcPr>
          <w:p w14:paraId="5FDFC2EE" w14:textId="77777777" w:rsidR="007172BF" w:rsidRPr="007172BF" w:rsidRDefault="007172BF" w:rsidP="007172BF">
            <w:pPr>
              <w:tabs>
                <w:tab w:val="clear" w:pos="360"/>
                <w:tab w:val="clear" w:pos="720"/>
                <w:tab w:val="clear" w:pos="1080"/>
                <w:tab w:val="clear" w:pos="1440"/>
              </w:tabs>
              <w:adjustRightInd/>
              <w:textAlignment w:val="auto"/>
            </w:pPr>
            <w:r w:rsidRPr="007172BF">
              <w:t>3.3</w:t>
            </w:r>
          </w:p>
        </w:tc>
        <w:tc>
          <w:tcPr>
            <w:tcW w:w="2298" w:type="pct"/>
          </w:tcPr>
          <w:p w14:paraId="264601D3" w14:textId="77777777" w:rsidR="007172BF" w:rsidRPr="007172BF" w:rsidRDefault="007172BF" w:rsidP="007172BF">
            <w:pPr>
              <w:tabs>
                <w:tab w:val="clear" w:pos="360"/>
                <w:tab w:val="clear" w:pos="720"/>
                <w:tab w:val="clear" w:pos="1080"/>
                <w:tab w:val="clear" w:pos="1440"/>
              </w:tabs>
              <w:adjustRightInd/>
              <w:textAlignment w:val="auto"/>
            </w:pPr>
            <w:r w:rsidRPr="007172BF">
              <w:t>GPM with MMVD</w:t>
            </w:r>
          </w:p>
        </w:tc>
        <w:tc>
          <w:tcPr>
            <w:tcW w:w="1166" w:type="pct"/>
          </w:tcPr>
          <w:p w14:paraId="66C0BB90"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w:t>
            </w:r>
          </w:p>
          <w:p w14:paraId="0AE88132" w14:textId="77777777" w:rsidR="007172BF" w:rsidRPr="007172BF" w:rsidRDefault="00E34AFB" w:rsidP="007172BF">
            <w:pPr>
              <w:tabs>
                <w:tab w:val="clear" w:pos="360"/>
                <w:tab w:val="clear" w:pos="720"/>
                <w:tab w:val="clear" w:pos="1080"/>
                <w:tab w:val="clear" w:pos="1440"/>
              </w:tabs>
              <w:adjustRightInd/>
              <w:textAlignment w:val="auto"/>
            </w:pPr>
            <w:hyperlink r:id="rId196" w:history="1">
              <w:r w:rsidR="007172BF" w:rsidRPr="007172BF">
                <w:rPr>
                  <w:rStyle w:val="Hyperlink"/>
                </w:rPr>
                <w:t>JVET-W0088</w:t>
              </w:r>
            </w:hyperlink>
          </w:p>
        </w:tc>
        <w:tc>
          <w:tcPr>
            <w:tcW w:w="1020" w:type="pct"/>
          </w:tcPr>
          <w:p w14:paraId="14B114A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87170E7" w14:textId="77777777" w:rsidR="007172BF" w:rsidRPr="007172BF" w:rsidRDefault="00E34AFB" w:rsidP="007172BF">
            <w:pPr>
              <w:tabs>
                <w:tab w:val="clear" w:pos="360"/>
                <w:tab w:val="clear" w:pos="720"/>
                <w:tab w:val="clear" w:pos="1080"/>
                <w:tab w:val="clear" w:pos="1440"/>
              </w:tabs>
              <w:adjustRightInd/>
              <w:textAlignment w:val="auto"/>
            </w:pPr>
            <w:hyperlink r:id="rId197" w:history="1">
              <w:r w:rsidR="007172BF" w:rsidRPr="007172BF">
                <w:rPr>
                  <w:rStyle w:val="Hyperlink"/>
                  <w:lang w:val="en-US"/>
                </w:rPr>
                <w:t>JVET-W0153</w:t>
              </w:r>
            </w:hyperlink>
          </w:p>
        </w:tc>
      </w:tr>
      <w:tr w:rsidR="007172BF" w:rsidRPr="007172BF" w14:paraId="3DFFC0CA" w14:textId="77777777" w:rsidTr="007172BF">
        <w:tc>
          <w:tcPr>
            <w:tcW w:w="516" w:type="pct"/>
          </w:tcPr>
          <w:p w14:paraId="5A17B506" w14:textId="77777777" w:rsidR="007172BF" w:rsidRPr="007172BF" w:rsidRDefault="007172BF" w:rsidP="007172BF">
            <w:pPr>
              <w:tabs>
                <w:tab w:val="clear" w:pos="360"/>
                <w:tab w:val="clear" w:pos="720"/>
                <w:tab w:val="clear" w:pos="1080"/>
                <w:tab w:val="clear" w:pos="1440"/>
              </w:tabs>
              <w:adjustRightInd/>
              <w:textAlignment w:val="auto"/>
            </w:pPr>
            <w:r w:rsidRPr="007172BF">
              <w:t>3.4</w:t>
            </w:r>
          </w:p>
        </w:tc>
        <w:tc>
          <w:tcPr>
            <w:tcW w:w="2298" w:type="pct"/>
          </w:tcPr>
          <w:p w14:paraId="5A888C1B"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w:t>
            </w:r>
          </w:p>
        </w:tc>
        <w:tc>
          <w:tcPr>
            <w:tcW w:w="1166" w:type="pct"/>
          </w:tcPr>
          <w:p w14:paraId="4373DB59"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4EB2C29E" w14:textId="77777777" w:rsidR="007172BF" w:rsidRPr="007172BF" w:rsidRDefault="00E34AFB" w:rsidP="007172BF">
            <w:pPr>
              <w:tabs>
                <w:tab w:val="clear" w:pos="360"/>
                <w:tab w:val="clear" w:pos="720"/>
                <w:tab w:val="clear" w:pos="1080"/>
                <w:tab w:val="clear" w:pos="1440"/>
              </w:tabs>
              <w:adjustRightInd/>
              <w:textAlignment w:val="auto"/>
            </w:pPr>
            <w:hyperlink r:id="rId198" w:history="1">
              <w:r w:rsidR="007172BF" w:rsidRPr="007172BF">
                <w:rPr>
                  <w:rStyle w:val="Hyperlink"/>
                </w:rPr>
                <w:t>JVET-W0065</w:t>
              </w:r>
            </w:hyperlink>
          </w:p>
        </w:tc>
        <w:tc>
          <w:tcPr>
            <w:tcW w:w="1020" w:type="pct"/>
          </w:tcPr>
          <w:p w14:paraId="3AE106B5"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5CB2964" w14:textId="77777777" w:rsidR="007172BF" w:rsidRPr="007172BF" w:rsidRDefault="00E34AFB" w:rsidP="007172BF">
            <w:pPr>
              <w:tabs>
                <w:tab w:val="clear" w:pos="360"/>
                <w:tab w:val="clear" w:pos="720"/>
                <w:tab w:val="clear" w:pos="1080"/>
                <w:tab w:val="clear" w:pos="1440"/>
              </w:tabs>
              <w:adjustRightInd/>
              <w:textAlignment w:val="auto"/>
            </w:pPr>
            <w:hyperlink r:id="rId199" w:history="1">
              <w:r w:rsidR="007172BF" w:rsidRPr="007172BF">
                <w:rPr>
                  <w:rStyle w:val="Hyperlink"/>
                  <w:lang w:val="en-US"/>
                </w:rPr>
                <w:t>JVET-W0158</w:t>
              </w:r>
            </w:hyperlink>
          </w:p>
        </w:tc>
      </w:tr>
      <w:tr w:rsidR="007172BF" w:rsidRPr="007172BF" w14:paraId="50C4762A" w14:textId="77777777" w:rsidTr="007172BF">
        <w:tc>
          <w:tcPr>
            <w:tcW w:w="516" w:type="pct"/>
          </w:tcPr>
          <w:p w14:paraId="1793C899" w14:textId="77777777" w:rsidR="007172BF" w:rsidRPr="007172BF" w:rsidRDefault="007172BF" w:rsidP="007172BF">
            <w:pPr>
              <w:tabs>
                <w:tab w:val="clear" w:pos="360"/>
                <w:tab w:val="clear" w:pos="720"/>
                <w:tab w:val="clear" w:pos="1080"/>
                <w:tab w:val="clear" w:pos="1440"/>
              </w:tabs>
              <w:adjustRightInd/>
              <w:textAlignment w:val="auto"/>
            </w:pPr>
            <w:r w:rsidRPr="007172BF">
              <w:t>3.5</w:t>
            </w:r>
          </w:p>
        </w:tc>
        <w:tc>
          <w:tcPr>
            <w:tcW w:w="2298" w:type="pct"/>
          </w:tcPr>
          <w:p w14:paraId="1B834670"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 and CU-level signaling</w:t>
            </w:r>
          </w:p>
        </w:tc>
        <w:tc>
          <w:tcPr>
            <w:tcW w:w="1166" w:type="pct"/>
          </w:tcPr>
          <w:p w14:paraId="1631FAA6"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669827B" w14:textId="77777777" w:rsidR="007172BF" w:rsidRPr="007172BF" w:rsidRDefault="00E34AFB" w:rsidP="007172BF">
            <w:pPr>
              <w:tabs>
                <w:tab w:val="clear" w:pos="360"/>
                <w:tab w:val="clear" w:pos="720"/>
                <w:tab w:val="clear" w:pos="1080"/>
                <w:tab w:val="clear" w:pos="1440"/>
              </w:tabs>
              <w:adjustRightInd/>
              <w:textAlignment w:val="auto"/>
            </w:pPr>
            <w:hyperlink r:id="rId200" w:history="1">
              <w:r w:rsidR="007172BF" w:rsidRPr="007172BF">
                <w:rPr>
                  <w:rStyle w:val="Hyperlink"/>
                </w:rPr>
                <w:t>JVET-W0065</w:t>
              </w:r>
            </w:hyperlink>
          </w:p>
        </w:tc>
        <w:tc>
          <w:tcPr>
            <w:tcW w:w="1020" w:type="pct"/>
          </w:tcPr>
          <w:p w14:paraId="68BF69CB"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124A8B08" w14:textId="77777777" w:rsidR="007172BF" w:rsidRPr="007172BF" w:rsidRDefault="00E34AFB" w:rsidP="007172BF">
            <w:pPr>
              <w:tabs>
                <w:tab w:val="clear" w:pos="360"/>
                <w:tab w:val="clear" w:pos="720"/>
                <w:tab w:val="clear" w:pos="1080"/>
                <w:tab w:val="clear" w:pos="1440"/>
              </w:tabs>
              <w:adjustRightInd/>
              <w:textAlignment w:val="auto"/>
            </w:pPr>
            <w:hyperlink r:id="rId201" w:history="1">
              <w:r w:rsidR="007172BF" w:rsidRPr="007172BF">
                <w:rPr>
                  <w:rStyle w:val="Hyperlink"/>
                  <w:lang w:val="en-US"/>
                </w:rPr>
                <w:t>JVET-W0158</w:t>
              </w:r>
            </w:hyperlink>
          </w:p>
        </w:tc>
      </w:tr>
      <w:tr w:rsidR="007172BF" w:rsidRPr="007172BF" w14:paraId="2612CAF7" w14:textId="77777777" w:rsidTr="007172BF">
        <w:tc>
          <w:tcPr>
            <w:tcW w:w="516" w:type="pct"/>
          </w:tcPr>
          <w:p w14:paraId="1BF6154F"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3.7</w:t>
            </w:r>
          </w:p>
        </w:tc>
        <w:tc>
          <w:tcPr>
            <w:tcW w:w="2298" w:type="pct"/>
          </w:tcPr>
          <w:p w14:paraId="4A9C2854" w14:textId="77777777" w:rsidR="007172BF" w:rsidRPr="007172BF" w:rsidRDefault="007172BF" w:rsidP="007172BF">
            <w:pPr>
              <w:tabs>
                <w:tab w:val="clear" w:pos="360"/>
                <w:tab w:val="clear" w:pos="720"/>
                <w:tab w:val="clear" w:pos="1080"/>
                <w:tab w:val="clear" w:pos="1440"/>
              </w:tabs>
              <w:adjustRightInd/>
              <w:textAlignment w:val="auto"/>
            </w:pPr>
            <w:r w:rsidRPr="007172BF">
              <w:t>GPM with MMVD 3.3 and MV list construction from 3.5</w:t>
            </w:r>
          </w:p>
        </w:tc>
        <w:tc>
          <w:tcPr>
            <w:tcW w:w="1166" w:type="pct"/>
          </w:tcPr>
          <w:p w14:paraId="63C3F3EF"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 Qualcomm</w:t>
            </w:r>
          </w:p>
          <w:p w14:paraId="6F71F45C" w14:textId="77777777" w:rsidR="007172BF" w:rsidRPr="007172BF" w:rsidRDefault="00E34AFB" w:rsidP="007172BF">
            <w:pPr>
              <w:tabs>
                <w:tab w:val="clear" w:pos="360"/>
                <w:tab w:val="clear" w:pos="720"/>
                <w:tab w:val="clear" w:pos="1080"/>
                <w:tab w:val="clear" w:pos="1440"/>
              </w:tabs>
              <w:adjustRightInd/>
              <w:textAlignment w:val="auto"/>
            </w:pPr>
            <w:hyperlink r:id="rId202" w:history="1">
              <w:r w:rsidR="007172BF" w:rsidRPr="007172BF">
                <w:rPr>
                  <w:rStyle w:val="Hyperlink"/>
                </w:rPr>
                <w:t>JVET-W0089</w:t>
              </w:r>
            </w:hyperlink>
          </w:p>
        </w:tc>
        <w:tc>
          <w:tcPr>
            <w:tcW w:w="1020" w:type="pct"/>
          </w:tcPr>
          <w:p w14:paraId="01B853C7"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1772B191" w14:textId="77777777" w:rsidR="007172BF" w:rsidRPr="007172BF" w:rsidRDefault="00E34AFB" w:rsidP="007172BF">
            <w:pPr>
              <w:tabs>
                <w:tab w:val="clear" w:pos="360"/>
                <w:tab w:val="clear" w:pos="720"/>
                <w:tab w:val="clear" w:pos="1080"/>
                <w:tab w:val="clear" w:pos="1440"/>
              </w:tabs>
              <w:adjustRightInd/>
              <w:textAlignment w:val="auto"/>
            </w:pPr>
            <w:hyperlink r:id="rId203" w:history="1">
              <w:r w:rsidR="007172BF" w:rsidRPr="007172BF">
                <w:rPr>
                  <w:rStyle w:val="Hyperlink"/>
                  <w:lang w:val="en-US"/>
                </w:rPr>
                <w:t>JVET-W0143</w:t>
              </w:r>
            </w:hyperlink>
          </w:p>
        </w:tc>
      </w:tr>
      <w:tr w:rsidR="007172BF" w:rsidRPr="007172BF" w14:paraId="18D147A7" w14:textId="77777777" w:rsidTr="007172BF">
        <w:tc>
          <w:tcPr>
            <w:tcW w:w="516" w:type="pct"/>
          </w:tcPr>
          <w:p w14:paraId="3A01348E" w14:textId="77777777" w:rsidR="007172BF" w:rsidRPr="007172BF" w:rsidRDefault="007172BF" w:rsidP="007172BF">
            <w:pPr>
              <w:tabs>
                <w:tab w:val="clear" w:pos="360"/>
                <w:tab w:val="clear" w:pos="720"/>
                <w:tab w:val="clear" w:pos="1080"/>
                <w:tab w:val="clear" w:pos="1440"/>
              </w:tabs>
              <w:adjustRightInd/>
              <w:textAlignment w:val="auto"/>
            </w:pPr>
            <w:r w:rsidRPr="007172BF">
              <w:t>3.6</w:t>
            </w:r>
          </w:p>
        </w:tc>
        <w:tc>
          <w:tcPr>
            <w:tcW w:w="2298" w:type="pct"/>
          </w:tcPr>
          <w:p w14:paraId="5B4A08B8" w14:textId="77777777" w:rsidR="007172BF" w:rsidRPr="007172BF" w:rsidRDefault="007172BF" w:rsidP="007172BF">
            <w:pPr>
              <w:tabs>
                <w:tab w:val="clear" w:pos="360"/>
                <w:tab w:val="clear" w:pos="720"/>
                <w:tab w:val="clear" w:pos="1080"/>
                <w:tab w:val="clear" w:pos="1440"/>
              </w:tabs>
              <w:adjustRightInd/>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4A617BA5"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235C7B2E" w14:textId="77777777" w:rsidTr="007172BF">
        <w:tc>
          <w:tcPr>
            <w:tcW w:w="516" w:type="pct"/>
          </w:tcPr>
          <w:p w14:paraId="2FB69BEC" w14:textId="77777777" w:rsidR="007172BF" w:rsidRPr="007172BF" w:rsidRDefault="007172BF" w:rsidP="007172BF">
            <w:pPr>
              <w:tabs>
                <w:tab w:val="clear" w:pos="360"/>
                <w:tab w:val="clear" w:pos="720"/>
                <w:tab w:val="clear" w:pos="1080"/>
                <w:tab w:val="clear" w:pos="1440"/>
              </w:tabs>
              <w:adjustRightInd/>
              <w:textAlignment w:val="auto"/>
            </w:pPr>
            <w:r w:rsidRPr="007172BF">
              <w:t>3.8</w:t>
            </w:r>
          </w:p>
        </w:tc>
        <w:tc>
          <w:tcPr>
            <w:tcW w:w="2298" w:type="pct"/>
          </w:tcPr>
          <w:p w14:paraId="0B8886CD"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4 and 3.5</w:t>
            </w:r>
          </w:p>
          <w:p w14:paraId="0FA826B1" w14:textId="77777777" w:rsidR="007172BF" w:rsidRPr="007172BF" w:rsidRDefault="007172BF" w:rsidP="007172BF">
            <w:pPr>
              <w:tabs>
                <w:tab w:val="clear" w:pos="360"/>
                <w:tab w:val="clear" w:pos="720"/>
                <w:tab w:val="clear" w:pos="1080"/>
                <w:tab w:val="clear" w:pos="1440"/>
              </w:tabs>
              <w:adjustRightInd/>
              <w:textAlignment w:val="auto"/>
            </w:pPr>
            <w:r w:rsidRPr="007172BF">
              <w:t>(GPM TM)</w:t>
            </w:r>
          </w:p>
        </w:tc>
        <w:tc>
          <w:tcPr>
            <w:tcW w:w="1166" w:type="pct"/>
          </w:tcPr>
          <w:p w14:paraId="40E0FAF7" w14:textId="77777777" w:rsidR="007172BF" w:rsidRPr="007172BF" w:rsidRDefault="007172BF" w:rsidP="007172BF">
            <w:pPr>
              <w:tabs>
                <w:tab w:val="clear" w:pos="360"/>
                <w:tab w:val="clear" w:pos="720"/>
                <w:tab w:val="clear" w:pos="1080"/>
                <w:tab w:val="clear" w:pos="1440"/>
              </w:tabs>
              <w:adjustRightInd/>
              <w:textAlignment w:val="auto"/>
            </w:pPr>
            <w:r w:rsidRPr="007172BF">
              <w:t>Alibaba, Qualcomm</w:t>
            </w:r>
          </w:p>
          <w:p w14:paraId="1208A515" w14:textId="77777777" w:rsidR="007172BF" w:rsidRPr="007172BF" w:rsidRDefault="00E34AFB" w:rsidP="007172BF">
            <w:pPr>
              <w:tabs>
                <w:tab w:val="clear" w:pos="360"/>
                <w:tab w:val="clear" w:pos="720"/>
                <w:tab w:val="clear" w:pos="1080"/>
                <w:tab w:val="clear" w:pos="1440"/>
              </w:tabs>
              <w:adjustRightInd/>
              <w:textAlignment w:val="auto"/>
            </w:pPr>
            <w:hyperlink r:id="rId204" w:history="1">
              <w:r w:rsidR="007172BF" w:rsidRPr="007172BF">
                <w:rPr>
                  <w:rStyle w:val="Hyperlink"/>
                </w:rPr>
                <w:t>JVET-W0065</w:t>
              </w:r>
            </w:hyperlink>
          </w:p>
          <w:p w14:paraId="70B1D7D0" w14:textId="77777777" w:rsidR="007172BF" w:rsidRPr="007172BF" w:rsidRDefault="007172BF" w:rsidP="007172BF">
            <w:pPr>
              <w:tabs>
                <w:tab w:val="clear" w:pos="360"/>
                <w:tab w:val="clear" w:pos="720"/>
                <w:tab w:val="clear" w:pos="1080"/>
                <w:tab w:val="clear" w:pos="1440"/>
              </w:tabs>
              <w:adjustRightInd/>
              <w:textAlignment w:val="auto"/>
            </w:pPr>
          </w:p>
        </w:tc>
        <w:tc>
          <w:tcPr>
            <w:tcW w:w="1020" w:type="pct"/>
          </w:tcPr>
          <w:p w14:paraId="71B147D0"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391CDD24" w14:textId="77777777" w:rsidR="007172BF" w:rsidRPr="007172BF" w:rsidRDefault="00E34AFB" w:rsidP="007172BF">
            <w:pPr>
              <w:tabs>
                <w:tab w:val="clear" w:pos="360"/>
                <w:tab w:val="clear" w:pos="720"/>
                <w:tab w:val="clear" w:pos="1080"/>
                <w:tab w:val="clear" w:pos="1440"/>
              </w:tabs>
              <w:adjustRightInd/>
              <w:textAlignment w:val="auto"/>
            </w:pPr>
            <w:hyperlink r:id="rId205" w:history="1">
              <w:r w:rsidR="007172BF" w:rsidRPr="007172BF">
                <w:rPr>
                  <w:rStyle w:val="Hyperlink"/>
                  <w:lang w:val="en-US"/>
                </w:rPr>
                <w:t>JVET-W0158</w:t>
              </w:r>
            </w:hyperlink>
          </w:p>
        </w:tc>
      </w:tr>
      <w:tr w:rsidR="007172BF" w:rsidRPr="007172BF" w14:paraId="0E9003C2" w14:textId="77777777" w:rsidTr="007172BF">
        <w:tc>
          <w:tcPr>
            <w:tcW w:w="516" w:type="pct"/>
          </w:tcPr>
          <w:p w14:paraId="2DEE6A08" w14:textId="77777777" w:rsidR="007172BF" w:rsidRPr="007172BF" w:rsidRDefault="007172BF" w:rsidP="007172BF">
            <w:pPr>
              <w:tabs>
                <w:tab w:val="clear" w:pos="360"/>
                <w:tab w:val="clear" w:pos="720"/>
                <w:tab w:val="clear" w:pos="1080"/>
                <w:tab w:val="clear" w:pos="1440"/>
              </w:tabs>
              <w:adjustRightInd/>
              <w:textAlignment w:val="auto"/>
            </w:pPr>
            <w:r w:rsidRPr="007172BF">
              <w:t>3.9</w:t>
            </w:r>
          </w:p>
        </w:tc>
        <w:tc>
          <w:tcPr>
            <w:tcW w:w="2298" w:type="pct"/>
          </w:tcPr>
          <w:p w14:paraId="2E6671F9"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1</w:t>
            </w:r>
          </w:p>
        </w:tc>
        <w:tc>
          <w:tcPr>
            <w:tcW w:w="1166" w:type="pct"/>
          </w:tcPr>
          <w:p w14:paraId="2B2F38B9"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4D9FCDD3" w14:textId="77777777" w:rsidR="007172BF" w:rsidRPr="007172BF" w:rsidRDefault="00E34AFB" w:rsidP="007172BF">
            <w:pPr>
              <w:tabs>
                <w:tab w:val="clear" w:pos="360"/>
                <w:tab w:val="clear" w:pos="720"/>
                <w:tab w:val="clear" w:pos="1080"/>
                <w:tab w:val="clear" w:pos="1440"/>
              </w:tabs>
              <w:adjustRightInd/>
              <w:textAlignment w:val="auto"/>
            </w:pPr>
            <w:hyperlink r:id="rId206" w:history="1">
              <w:r w:rsidR="007172BF" w:rsidRPr="007172BF">
                <w:rPr>
                  <w:rStyle w:val="Hyperlink"/>
                </w:rPr>
                <w:t>JVET-W0097</w:t>
              </w:r>
            </w:hyperlink>
          </w:p>
        </w:tc>
        <w:tc>
          <w:tcPr>
            <w:tcW w:w="1020" w:type="pct"/>
          </w:tcPr>
          <w:p w14:paraId="06A7EF79"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739AA3E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073A3DF1" w14:textId="77777777" w:rsidTr="007172BF">
        <w:tc>
          <w:tcPr>
            <w:tcW w:w="516" w:type="pct"/>
          </w:tcPr>
          <w:p w14:paraId="45ECEDBC" w14:textId="77777777" w:rsidR="007172BF" w:rsidRPr="007172BF" w:rsidRDefault="007172BF" w:rsidP="007172BF">
            <w:pPr>
              <w:tabs>
                <w:tab w:val="clear" w:pos="360"/>
                <w:tab w:val="clear" w:pos="720"/>
                <w:tab w:val="clear" w:pos="1080"/>
                <w:tab w:val="clear" w:pos="1440"/>
              </w:tabs>
              <w:adjustRightInd/>
              <w:textAlignment w:val="auto"/>
            </w:pPr>
            <w:r w:rsidRPr="007172BF">
              <w:t>3.10</w:t>
            </w:r>
          </w:p>
        </w:tc>
        <w:tc>
          <w:tcPr>
            <w:tcW w:w="2298" w:type="pct"/>
          </w:tcPr>
          <w:p w14:paraId="2D693158"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2</w:t>
            </w:r>
          </w:p>
        </w:tc>
        <w:tc>
          <w:tcPr>
            <w:tcW w:w="1166" w:type="pct"/>
          </w:tcPr>
          <w:p w14:paraId="3796D3F6"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304E59C9" w14:textId="77777777" w:rsidR="007172BF" w:rsidRPr="007172BF" w:rsidRDefault="00E34AFB" w:rsidP="007172BF">
            <w:pPr>
              <w:tabs>
                <w:tab w:val="clear" w:pos="360"/>
                <w:tab w:val="clear" w:pos="720"/>
                <w:tab w:val="clear" w:pos="1080"/>
                <w:tab w:val="clear" w:pos="1440"/>
              </w:tabs>
              <w:adjustRightInd/>
              <w:textAlignment w:val="auto"/>
            </w:pPr>
            <w:hyperlink r:id="rId207" w:history="1">
              <w:r w:rsidR="007172BF" w:rsidRPr="007172BF">
                <w:rPr>
                  <w:rStyle w:val="Hyperlink"/>
                </w:rPr>
                <w:t>JVET-W0097</w:t>
              </w:r>
            </w:hyperlink>
          </w:p>
        </w:tc>
        <w:tc>
          <w:tcPr>
            <w:tcW w:w="1020" w:type="pct"/>
          </w:tcPr>
          <w:p w14:paraId="48D7508E"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tc>
      </w:tr>
      <w:tr w:rsidR="007172BF" w:rsidRPr="007172BF" w14:paraId="6A44E832" w14:textId="77777777" w:rsidTr="007172BF">
        <w:tc>
          <w:tcPr>
            <w:tcW w:w="5000" w:type="pct"/>
            <w:gridSpan w:val="4"/>
          </w:tcPr>
          <w:p w14:paraId="6066FEA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4 Transform</w:t>
            </w:r>
          </w:p>
        </w:tc>
      </w:tr>
      <w:tr w:rsidR="007172BF" w:rsidRPr="007172BF" w14:paraId="1341DB9A" w14:textId="77777777" w:rsidTr="007172BF">
        <w:tc>
          <w:tcPr>
            <w:tcW w:w="516" w:type="pct"/>
          </w:tcPr>
          <w:p w14:paraId="708CAC97" w14:textId="77777777" w:rsidR="007172BF" w:rsidRPr="007172BF" w:rsidRDefault="007172BF" w:rsidP="007172BF">
            <w:pPr>
              <w:tabs>
                <w:tab w:val="clear" w:pos="360"/>
                <w:tab w:val="clear" w:pos="720"/>
                <w:tab w:val="clear" w:pos="1080"/>
                <w:tab w:val="clear" w:pos="1440"/>
              </w:tabs>
              <w:adjustRightInd/>
              <w:textAlignment w:val="auto"/>
            </w:pPr>
            <w:r w:rsidRPr="007172BF">
              <w:t>4.1</w:t>
            </w:r>
          </w:p>
        </w:tc>
        <w:tc>
          <w:tcPr>
            <w:tcW w:w="2298" w:type="pct"/>
          </w:tcPr>
          <w:p w14:paraId="5FC6024F"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w:t>
            </w:r>
          </w:p>
        </w:tc>
        <w:tc>
          <w:tcPr>
            <w:tcW w:w="1166" w:type="pct"/>
          </w:tcPr>
          <w:p w14:paraId="4A5368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CDA856C" w14:textId="77777777" w:rsidR="007172BF" w:rsidRPr="007172BF" w:rsidRDefault="00E34AFB" w:rsidP="007172BF">
            <w:pPr>
              <w:tabs>
                <w:tab w:val="clear" w:pos="360"/>
                <w:tab w:val="clear" w:pos="720"/>
                <w:tab w:val="clear" w:pos="1080"/>
                <w:tab w:val="clear" w:pos="1440"/>
              </w:tabs>
              <w:adjustRightInd/>
              <w:textAlignment w:val="auto"/>
            </w:pPr>
            <w:hyperlink r:id="rId208" w:history="1">
              <w:r w:rsidR="007172BF" w:rsidRPr="007172BF">
                <w:rPr>
                  <w:rStyle w:val="Hyperlink"/>
                </w:rPr>
                <w:t>JVET-W0103</w:t>
              </w:r>
            </w:hyperlink>
          </w:p>
        </w:tc>
        <w:tc>
          <w:tcPr>
            <w:tcW w:w="1020" w:type="pct"/>
          </w:tcPr>
          <w:p w14:paraId="663D8049"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606F5AB1" w14:textId="77777777" w:rsidR="007172BF" w:rsidRPr="007172BF" w:rsidRDefault="00E34AFB" w:rsidP="007172BF">
            <w:pPr>
              <w:tabs>
                <w:tab w:val="clear" w:pos="360"/>
                <w:tab w:val="clear" w:pos="720"/>
                <w:tab w:val="clear" w:pos="1080"/>
                <w:tab w:val="clear" w:pos="1440"/>
              </w:tabs>
              <w:adjustRightInd/>
              <w:textAlignment w:val="auto"/>
            </w:pPr>
            <w:hyperlink r:id="rId209" w:history="1">
              <w:r w:rsidR="007172BF" w:rsidRPr="007172BF">
                <w:rPr>
                  <w:rStyle w:val="Hyperlink"/>
                  <w:lang w:val="en-US"/>
                </w:rPr>
                <w:t>JVET-W0164</w:t>
              </w:r>
            </w:hyperlink>
          </w:p>
          <w:p w14:paraId="2AF720E7" w14:textId="77777777" w:rsidR="007172BF" w:rsidRPr="007172BF" w:rsidRDefault="007172BF" w:rsidP="007172BF">
            <w:pPr>
              <w:tabs>
                <w:tab w:val="clear" w:pos="360"/>
                <w:tab w:val="clear" w:pos="720"/>
                <w:tab w:val="clear" w:pos="1080"/>
                <w:tab w:val="clear" w:pos="1440"/>
              </w:tabs>
              <w:adjustRightInd/>
              <w:textAlignment w:val="auto"/>
            </w:pPr>
            <w:r w:rsidRPr="007172BF">
              <w:t>Tencent</w:t>
            </w:r>
          </w:p>
          <w:p w14:paraId="65B60745" w14:textId="77777777" w:rsidR="007172BF" w:rsidRPr="007172BF" w:rsidRDefault="00E34AFB" w:rsidP="007172BF">
            <w:pPr>
              <w:tabs>
                <w:tab w:val="clear" w:pos="360"/>
                <w:tab w:val="clear" w:pos="720"/>
                <w:tab w:val="clear" w:pos="1080"/>
                <w:tab w:val="clear" w:pos="1440"/>
              </w:tabs>
              <w:adjustRightInd/>
              <w:textAlignment w:val="auto"/>
            </w:pPr>
            <w:hyperlink r:id="rId210" w:history="1">
              <w:r w:rsidR="007172BF" w:rsidRPr="007172BF">
                <w:rPr>
                  <w:rStyle w:val="Hyperlink"/>
                  <w:lang w:val="en-US"/>
                </w:rPr>
                <w:t>JVET-W0170</w:t>
              </w:r>
            </w:hyperlink>
          </w:p>
        </w:tc>
      </w:tr>
      <w:tr w:rsidR="007172BF" w:rsidRPr="007172BF" w14:paraId="5D89F9DA" w14:textId="77777777" w:rsidTr="007172BF">
        <w:tc>
          <w:tcPr>
            <w:tcW w:w="516" w:type="pct"/>
          </w:tcPr>
          <w:p w14:paraId="60926E3F" w14:textId="77777777" w:rsidR="007172BF" w:rsidRPr="007172BF" w:rsidRDefault="007172BF" w:rsidP="007172BF">
            <w:pPr>
              <w:tabs>
                <w:tab w:val="clear" w:pos="360"/>
                <w:tab w:val="clear" w:pos="720"/>
                <w:tab w:val="clear" w:pos="1080"/>
                <w:tab w:val="clear" w:pos="1440"/>
              </w:tabs>
              <w:adjustRightInd/>
              <w:textAlignment w:val="auto"/>
            </w:pPr>
            <w:r w:rsidRPr="007172BF">
              <w:t>4.2</w:t>
            </w:r>
          </w:p>
        </w:tc>
        <w:tc>
          <w:tcPr>
            <w:tcW w:w="2298" w:type="pct"/>
          </w:tcPr>
          <w:p w14:paraId="6C9C55C7"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w:t>
            </w:r>
          </w:p>
        </w:tc>
        <w:tc>
          <w:tcPr>
            <w:tcW w:w="1166" w:type="pct"/>
          </w:tcPr>
          <w:p w14:paraId="4493ACE7"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05CEC43" w14:textId="77777777" w:rsidR="007172BF" w:rsidRPr="007172BF" w:rsidRDefault="00E34AFB" w:rsidP="007172BF">
            <w:pPr>
              <w:tabs>
                <w:tab w:val="clear" w:pos="360"/>
                <w:tab w:val="clear" w:pos="720"/>
                <w:tab w:val="clear" w:pos="1080"/>
                <w:tab w:val="clear" w:pos="1440"/>
              </w:tabs>
              <w:adjustRightInd/>
              <w:textAlignment w:val="auto"/>
            </w:pPr>
            <w:hyperlink r:id="rId211" w:history="1">
              <w:r w:rsidR="007172BF" w:rsidRPr="007172BF">
                <w:rPr>
                  <w:rStyle w:val="Hyperlink"/>
                </w:rPr>
                <w:t>JVET-W0103</w:t>
              </w:r>
            </w:hyperlink>
          </w:p>
        </w:tc>
        <w:tc>
          <w:tcPr>
            <w:tcW w:w="1020" w:type="pct"/>
          </w:tcPr>
          <w:p w14:paraId="37E0B815"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302CD47" w14:textId="77777777" w:rsidR="007172BF" w:rsidRPr="007172BF" w:rsidRDefault="00E34AFB" w:rsidP="007172BF">
            <w:pPr>
              <w:tabs>
                <w:tab w:val="clear" w:pos="360"/>
                <w:tab w:val="clear" w:pos="720"/>
                <w:tab w:val="clear" w:pos="1080"/>
                <w:tab w:val="clear" w:pos="1440"/>
              </w:tabs>
              <w:adjustRightInd/>
              <w:textAlignment w:val="auto"/>
            </w:pPr>
            <w:hyperlink r:id="rId212" w:history="1">
              <w:r w:rsidR="007172BF" w:rsidRPr="007172BF">
                <w:rPr>
                  <w:rStyle w:val="Hyperlink"/>
                  <w:lang w:val="en-US"/>
                </w:rPr>
                <w:t>JVET-W0164</w:t>
              </w:r>
            </w:hyperlink>
          </w:p>
        </w:tc>
      </w:tr>
      <w:tr w:rsidR="007172BF" w:rsidRPr="007172BF" w14:paraId="347D7DF6" w14:textId="77777777" w:rsidTr="007172BF">
        <w:tc>
          <w:tcPr>
            <w:tcW w:w="516" w:type="pct"/>
          </w:tcPr>
          <w:p w14:paraId="114310F7" w14:textId="77777777" w:rsidR="007172BF" w:rsidRPr="007172BF" w:rsidRDefault="007172BF" w:rsidP="007172BF">
            <w:pPr>
              <w:tabs>
                <w:tab w:val="clear" w:pos="360"/>
                <w:tab w:val="clear" w:pos="720"/>
                <w:tab w:val="clear" w:pos="1080"/>
                <w:tab w:val="clear" w:pos="1440"/>
              </w:tabs>
              <w:adjustRightInd/>
              <w:textAlignment w:val="auto"/>
            </w:pPr>
            <w:r w:rsidRPr="007172BF">
              <w:t>4.3</w:t>
            </w:r>
          </w:p>
        </w:tc>
        <w:tc>
          <w:tcPr>
            <w:tcW w:w="2298" w:type="pct"/>
          </w:tcPr>
          <w:p w14:paraId="54EE955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 method 2</w:t>
            </w:r>
          </w:p>
        </w:tc>
        <w:tc>
          <w:tcPr>
            <w:tcW w:w="1166" w:type="pct"/>
          </w:tcPr>
          <w:p w14:paraId="5FE5157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727603D2"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369794D6" w14:textId="77777777" w:rsidTr="007172BF">
        <w:tc>
          <w:tcPr>
            <w:tcW w:w="516" w:type="pct"/>
          </w:tcPr>
          <w:p w14:paraId="4D5604C8" w14:textId="77777777" w:rsidR="007172BF" w:rsidRPr="007172BF" w:rsidRDefault="007172BF" w:rsidP="007172BF">
            <w:pPr>
              <w:tabs>
                <w:tab w:val="clear" w:pos="360"/>
                <w:tab w:val="clear" w:pos="720"/>
                <w:tab w:val="clear" w:pos="1080"/>
                <w:tab w:val="clear" w:pos="1440"/>
              </w:tabs>
              <w:adjustRightInd/>
              <w:textAlignment w:val="auto"/>
            </w:pPr>
            <w:r w:rsidRPr="007172BF">
              <w:t>4.4</w:t>
            </w:r>
          </w:p>
        </w:tc>
        <w:tc>
          <w:tcPr>
            <w:tcW w:w="2298" w:type="pct"/>
          </w:tcPr>
          <w:p w14:paraId="78025242"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 + extended LFNST</w:t>
            </w:r>
          </w:p>
        </w:tc>
        <w:tc>
          <w:tcPr>
            <w:tcW w:w="1166" w:type="pct"/>
          </w:tcPr>
          <w:p w14:paraId="0C1A938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2999A7F" w14:textId="77777777" w:rsidR="007172BF" w:rsidRPr="007172BF" w:rsidRDefault="00E34AFB" w:rsidP="007172BF">
            <w:pPr>
              <w:tabs>
                <w:tab w:val="clear" w:pos="360"/>
                <w:tab w:val="clear" w:pos="720"/>
                <w:tab w:val="clear" w:pos="1080"/>
                <w:tab w:val="clear" w:pos="1440"/>
              </w:tabs>
              <w:adjustRightInd/>
              <w:textAlignment w:val="auto"/>
            </w:pPr>
            <w:hyperlink r:id="rId213" w:history="1">
              <w:r w:rsidR="007172BF" w:rsidRPr="007172BF">
                <w:rPr>
                  <w:rStyle w:val="Hyperlink"/>
                </w:rPr>
                <w:t>JVET-W0103</w:t>
              </w:r>
            </w:hyperlink>
          </w:p>
        </w:tc>
        <w:tc>
          <w:tcPr>
            <w:tcW w:w="1020" w:type="pct"/>
          </w:tcPr>
          <w:p w14:paraId="09C8E3CA"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7AD7745A" w14:textId="77777777" w:rsidR="007172BF" w:rsidRPr="007172BF" w:rsidRDefault="00E34AFB" w:rsidP="007172BF">
            <w:pPr>
              <w:tabs>
                <w:tab w:val="clear" w:pos="360"/>
                <w:tab w:val="clear" w:pos="720"/>
                <w:tab w:val="clear" w:pos="1080"/>
                <w:tab w:val="clear" w:pos="1440"/>
              </w:tabs>
              <w:adjustRightInd/>
              <w:textAlignment w:val="auto"/>
            </w:pPr>
            <w:hyperlink r:id="rId214" w:history="1">
              <w:r w:rsidR="007172BF" w:rsidRPr="007172BF">
                <w:rPr>
                  <w:rStyle w:val="Hyperlink"/>
                  <w:lang w:val="en-US"/>
                </w:rPr>
                <w:t>JVET-W0164</w:t>
              </w:r>
            </w:hyperlink>
          </w:p>
        </w:tc>
      </w:tr>
      <w:tr w:rsidR="007172BF" w:rsidRPr="007172BF" w14:paraId="3696C8B4" w14:textId="77777777" w:rsidTr="007172BF">
        <w:tc>
          <w:tcPr>
            <w:tcW w:w="516" w:type="pct"/>
          </w:tcPr>
          <w:p w14:paraId="70359E32" w14:textId="77777777" w:rsidR="007172BF" w:rsidRPr="007172BF" w:rsidRDefault="007172BF" w:rsidP="007172BF">
            <w:pPr>
              <w:tabs>
                <w:tab w:val="clear" w:pos="360"/>
                <w:tab w:val="clear" w:pos="720"/>
                <w:tab w:val="clear" w:pos="1080"/>
                <w:tab w:val="clear" w:pos="1440"/>
              </w:tabs>
              <w:adjustRightInd/>
              <w:textAlignment w:val="auto"/>
            </w:pPr>
            <w:r w:rsidRPr="007172BF">
              <w:t>4.5</w:t>
            </w:r>
          </w:p>
        </w:tc>
        <w:tc>
          <w:tcPr>
            <w:tcW w:w="2298" w:type="pct"/>
          </w:tcPr>
          <w:p w14:paraId="5402D6C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A</w:t>
            </w:r>
          </w:p>
        </w:tc>
        <w:tc>
          <w:tcPr>
            <w:tcW w:w="1166" w:type="pct"/>
          </w:tcPr>
          <w:p w14:paraId="0BF77362"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2F122236" w14:textId="77777777" w:rsidR="007172BF" w:rsidRPr="007172BF" w:rsidRDefault="00E34AFB" w:rsidP="007172BF">
            <w:pPr>
              <w:tabs>
                <w:tab w:val="clear" w:pos="360"/>
                <w:tab w:val="clear" w:pos="720"/>
                <w:tab w:val="clear" w:pos="1080"/>
                <w:tab w:val="clear" w:pos="1440"/>
              </w:tabs>
              <w:adjustRightInd/>
              <w:textAlignment w:val="auto"/>
            </w:pPr>
            <w:hyperlink r:id="rId215" w:history="1">
              <w:r w:rsidR="007172BF" w:rsidRPr="007172BF">
                <w:rPr>
                  <w:rStyle w:val="Hyperlink"/>
                </w:rPr>
                <w:t>JVET-W0119</w:t>
              </w:r>
            </w:hyperlink>
          </w:p>
        </w:tc>
        <w:tc>
          <w:tcPr>
            <w:tcW w:w="1020" w:type="pct"/>
          </w:tcPr>
          <w:p w14:paraId="65B7408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4232EC0F" w14:textId="77777777" w:rsidR="007172BF" w:rsidRPr="007172BF" w:rsidRDefault="00E34AFB" w:rsidP="007172BF">
            <w:pPr>
              <w:tabs>
                <w:tab w:val="clear" w:pos="360"/>
                <w:tab w:val="clear" w:pos="720"/>
                <w:tab w:val="clear" w:pos="1080"/>
                <w:tab w:val="clear" w:pos="1440"/>
              </w:tabs>
              <w:adjustRightInd/>
              <w:textAlignment w:val="auto"/>
            </w:pPr>
            <w:hyperlink r:id="rId216" w:history="1">
              <w:r w:rsidR="007172BF" w:rsidRPr="007172BF">
                <w:rPr>
                  <w:rStyle w:val="Hyperlink"/>
                  <w:lang w:val="en-US"/>
                </w:rPr>
                <w:t>JVET-W0120</w:t>
              </w:r>
            </w:hyperlink>
          </w:p>
        </w:tc>
      </w:tr>
      <w:tr w:rsidR="007172BF" w:rsidRPr="007172BF" w14:paraId="1CD80779" w14:textId="77777777" w:rsidTr="007172BF">
        <w:tc>
          <w:tcPr>
            <w:tcW w:w="516" w:type="pct"/>
          </w:tcPr>
          <w:p w14:paraId="519E5F48" w14:textId="77777777" w:rsidR="007172BF" w:rsidRPr="007172BF" w:rsidRDefault="007172BF" w:rsidP="007172BF">
            <w:pPr>
              <w:tabs>
                <w:tab w:val="clear" w:pos="360"/>
                <w:tab w:val="clear" w:pos="720"/>
                <w:tab w:val="clear" w:pos="1080"/>
                <w:tab w:val="clear" w:pos="1440"/>
              </w:tabs>
              <w:adjustRightInd/>
              <w:textAlignment w:val="auto"/>
            </w:pPr>
            <w:r w:rsidRPr="007172BF">
              <w:t>4.6</w:t>
            </w:r>
          </w:p>
        </w:tc>
        <w:tc>
          <w:tcPr>
            <w:tcW w:w="2298" w:type="pct"/>
          </w:tcPr>
          <w:p w14:paraId="43BA2858"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B</w:t>
            </w:r>
          </w:p>
        </w:tc>
        <w:tc>
          <w:tcPr>
            <w:tcW w:w="1166" w:type="pct"/>
          </w:tcPr>
          <w:p w14:paraId="57AA93FB"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5FBE01F" w14:textId="77777777" w:rsidR="007172BF" w:rsidRPr="007172BF" w:rsidRDefault="00E34AFB" w:rsidP="007172BF">
            <w:pPr>
              <w:tabs>
                <w:tab w:val="clear" w:pos="360"/>
                <w:tab w:val="clear" w:pos="720"/>
                <w:tab w:val="clear" w:pos="1080"/>
                <w:tab w:val="clear" w:pos="1440"/>
              </w:tabs>
              <w:adjustRightInd/>
              <w:textAlignment w:val="auto"/>
            </w:pPr>
            <w:hyperlink r:id="rId217" w:history="1">
              <w:r w:rsidR="007172BF" w:rsidRPr="007172BF">
                <w:rPr>
                  <w:rStyle w:val="Hyperlink"/>
                </w:rPr>
                <w:t>JVET-W0119</w:t>
              </w:r>
            </w:hyperlink>
          </w:p>
        </w:tc>
        <w:tc>
          <w:tcPr>
            <w:tcW w:w="1020" w:type="pct"/>
          </w:tcPr>
          <w:p w14:paraId="6AD1DA3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0FADE287" w14:textId="77777777" w:rsidR="007172BF" w:rsidRPr="007172BF" w:rsidRDefault="00E34AFB" w:rsidP="007172BF">
            <w:pPr>
              <w:tabs>
                <w:tab w:val="clear" w:pos="360"/>
                <w:tab w:val="clear" w:pos="720"/>
                <w:tab w:val="clear" w:pos="1080"/>
                <w:tab w:val="clear" w:pos="1440"/>
              </w:tabs>
              <w:adjustRightInd/>
              <w:textAlignment w:val="auto"/>
            </w:pPr>
            <w:hyperlink r:id="rId218" w:history="1">
              <w:r w:rsidR="007172BF" w:rsidRPr="007172BF">
                <w:rPr>
                  <w:rStyle w:val="Hyperlink"/>
                  <w:lang w:val="en-US"/>
                </w:rPr>
                <w:t>JVET-W0120</w:t>
              </w:r>
            </w:hyperlink>
          </w:p>
        </w:tc>
      </w:tr>
      <w:tr w:rsidR="007172BF" w:rsidRPr="007172BF" w14:paraId="56EE7664" w14:textId="77777777" w:rsidTr="007172BF">
        <w:tc>
          <w:tcPr>
            <w:tcW w:w="516" w:type="pct"/>
          </w:tcPr>
          <w:p w14:paraId="26A369CD" w14:textId="77777777" w:rsidR="007172BF" w:rsidRPr="007172BF" w:rsidRDefault="007172BF" w:rsidP="007172BF">
            <w:pPr>
              <w:tabs>
                <w:tab w:val="clear" w:pos="360"/>
                <w:tab w:val="clear" w:pos="720"/>
                <w:tab w:val="clear" w:pos="1080"/>
                <w:tab w:val="clear" w:pos="1440"/>
              </w:tabs>
              <w:adjustRightInd/>
              <w:textAlignment w:val="auto"/>
            </w:pPr>
            <w:r w:rsidRPr="007172BF">
              <w:t>4.7</w:t>
            </w:r>
          </w:p>
        </w:tc>
        <w:tc>
          <w:tcPr>
            <w:tcW w:w="2298" w:type="pct"/>
          </w:tcPr>
          <w:p w14:paraId="661EA3D4"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A</w:t>
            </w:r>
          </w:p>
        </w:tc>
        <w:tc>
          <w:tcPr>
            <w:tcW w:w="1166" w:type="pct"/>
          </w:tcPr>
          <w:p w14:paraId="407FEB5C"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674FF1E" w14:textId="77777777" w:rsidR="007172BF" w:rsidRPr="007172BF" w:rsidRDefault="00E34AFB" w:rsidP="007172BF">
            <w:pPr>
              <w:tabs>
                <w:tab w:val="clear" w:pos="360"/>
                <w:tab w:val="clear" w:pos="720"/>
                <w:tab w:val="clear" w:pos="1080"/>
                <w:tab w:val="clear" w:pos="1440"/>
              </w:tabs>
              <w:adjustRightInd/>
              <w:textAlignment w:val="auto"/>
            </w:pPr>
            <w:hyperlink r:id="rId219" w:history="1">
              <w:r w:rsidR="007172BF" w:rsidRPr="007172BF">
                <w:rPr>
                  <w:rStyle w:val="Hyperlink"/>
                </w:rPr>
                <w:t>JVET-W0119</w:t>
              </w:r>
            </w:hyperlink>
          </w:p>
        </w:tc>
        <w:tc>
          <w:tcPr>
            <w:tcW w:w="1020" w:type="pct"/>
          </w:tcPr>
          <w:p w14:paraId="516BDB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1CE6B13" w14:textId="77777777" w:rsidR="007172BF" w:rsidRPr="007172BF" w:rsidRDefault="00E34AFB" w:rsidP="007172BF">
            <w:pPr>
              <w:tabs>
                <w:tab w:val="clear" w:pos="360"/>
                <w:tab w:val="clear" w:pos="720"/>
                <w:tab w:val="clear" w:pos="1080"/>
                <w:tab w:val="clear" w:pos="1440"/>
              </w:tabs>
              <w:adjustRightInd/>
              <w:textAlignment w:val="auto"/>
            </w:pPr>
            <w:hyperlink r:id="rId220" w:history="1">
              <w:r w:rsidR="007172BF" w:rsidRPr="007172BF">
                <w:rPr>
                  <w:rStyle w:val="Hyperlink"/>
                  <w:lang w:val="en-US"/>
                </w:rPr>
                <w:t>JVET-W0120</w:t>
              </w:r>
            </w:hyperlink>
          </w:p>
        </w:tc>
      </w:tr>
      <w:tr w:rsidR="007172BF" w:rsidRPr="007172BF" w14:paraId="656E8743" w14:textId="77777777" w:rsidTr="007172BF">
        <w:tc>
          <w:tcPr>
            <w:tcW w:w="516" w:type="pct"/>
          </w:tcPr>
          <w:p w14:paraId="1540C6E7" w14:textId="77777777" w:rsidR="007172BF" w:rsidRPr="007172BF" w:rsidRDefault="007172BF" w:rsidP="007172BF">
            <w:pPr>
              <w:tabs>
                <w:tab w:val="clear" w:pos="360"/>
                <w:tab w:val="clear" w:pos="720"/>
                <w:tab w:val="clear" w:pos="1080"/>
                <w:tab w:val="clear" w:pos="1440"/>
              </w:tabs>
              <w:adjustRightInd/>
              <w:textAlignment w:val="auto"/>
            </w:pPr>
            <w:r w:rsidRPr="007172BF">
              <w:t>4.8</w:t>
            </w:r>
          </w:p>
        </w:tc>
        <w:tc>
          <w:tcPr>
            <w:tcW w:w="2298" w:type="pct"/>
          </w:tcPr>
          <w:p w14:paraId="711B46F5"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B</w:t>
            </w:r>
          </w:p>
        </w:tc>
        <w:tc>
          <w:tcPr>
            <w:tcW w:w="1166" w:type="pct"/>
          </w:tcPr>
          <w:p w14:paraId="3E7E2A4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29AB36" w14:textId="77777777" w:rsidR="007172BF" w:rsidRPr="007172BF" w:rsidRDefault="00E34AFB" w:rsidP="007172BF">
            <w:pPr>
              <w:tabs>
                <w:tab w:val="clear" w:pos="360"/>
                <w:tab w:val="clear" w:pos="720"/>
                <w:tab w:val="clear" w:pos="1080"/>
                <w:tab w:val="clear" w:pos="1440"/>
              </w:tabs>
              <w:adjustRightInd/>
              <w:textAlignment w:val="auto"/>
            </w:pPr>
            <w:hyperlink r:id="rId221" w:history="1">
              <w:r w:rsidR="007172BF" w:rsidRPr="007172BF">
                <w:rPr>
                  <w:rStyle w:val="Hyperlink"/>
                </w:rPr>
                <w:t>JVET-W0119</w:t>
              </w:r>
            </w:hyperlink>
          </w:p>
        </w:tc>
        <w:tc>
          <w:tcPr>
            <w:tcW w:w="1020" w:type="pct"/>
          </w:tcPr>
          <w:p w14:paraId="1E99E4ED"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0F01551" w14:textId="77777777" w:rsidR="007172BF" w:rsidRPr="007172BF" w:rsidRDefault="00E34AFB" w:rsidP="007172BF">
            <w:pPr>
              <w:tabs>
                <w:tab w:val="clear" w:pos="360"/>
                <w:tab w:val="clear" w:pos="720"/>
                <w:tab w:val="clear" w:pos="1080"/>
                <w:tab w:val="clear" w:pos="1440"/>
              </w:tabs>
              <w:adjustRightInd/>
              <w:textAlignment w:val="auto"/>
            </w:pPr>
            <w:hyperlink r:id="rId222" w:history="1">
              <w:r w:rsidR="007172BF" w:rsidRPr="007172BF">
                <w:rPr>
                  <w:rStyle w:val="Hyperlink"/>
                  <w:lang w:val="en-US"/>
                </w:rPr>
                <w:t>JVET-W0120</w:t>
              </w:r>
            </w:hyperlink>
          </w:p>
        </w:tc>
      </w:tr>
      <w:tr w:rsidR="007172BF" w:rsidRPr="007172BF" w14:paraId="43A94D78" w14:textId="77777777" w:rsidTr="007172BF">
        <w:tc>
          <w:tcPr>
            <w:tcW w:w="516" w:type="pct"/>
          </w:tcPr>
          <w:p w14:paraId="5C47F014" w14:textId="77777777" w:rsidR="007172BF" w:rsidRPr="007172BF" w:rsidRDefault="007172BF" w:rsidP="007172BF">
            <w:pPr>
              <w:tabs>
                <w:tab w:val="clear" w:pos="360"/>
                <w:tab w:val="clear" w:pos="720"/>
                <w:tab w:val="clear" w:pos="1080"/>
                <w:tab w:val="clear" w:pos="1440"/>
              </w:tabs>
              <w:adjustRightInd/>
              <w:textAlignment w:val="auto"/>
            </w:pPr>
            <w:r w:rsidRPr="007172BF">
              <w:t>4.9</w:t>
            </w:r>
          </w:p>
        </w:tc>
        <w:tc>
          <w:tcPr>
            <w:tcW w:w="2298" w:type="pct"/>
          </w:tcPr>
          <w:p w14:paraId="4ED207D5"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7 and 4.1</w:t>
            </w:r>
          </w:p>
        </w:tc>
        <w:tc>
          <w:tcPr>
            <w:tcW w:w="1166" w:type="pct"/>
          </w:tcPr>
          <w:p w14:paraId="6A8344A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8EE99EE" w14:textId="77777777" w:rsidR="007172BF" w:rsidRPr="007172BF" w:rsidRDefault="00E34AFB" w:rsidP="007172BF">
            <w:pPr>
              <w:tabs>
                <w:tab w:val="clear" w:pos="360"/>
                <w:tab w:val="clear" w:pos="720"/>
                <w:tab w:val="clear" w:pos="1080"/>
                <w:tab w:val="clear" w:pos="1440"/>
              </w:tabs>
              <w:adjustRightInd/>
              <w:textAlignment w:val="auto"/>
            </w:pPr>
            <w:hyperlink r:id="rId223" w:history="1">
              <w:r w:rsidR="007172BF" w:rsidRPr="007172BF">
                <w:rPr>
                  <w:rStyle w:val="Hyperlink"/>
                </w:rPr>
                <w:t>JVET-W0119</w:t>
              </w:r>
            </w:hyperlink>
          </w:p>
        </w:tc>
        <w:tc>
          <w:tcPr>
            <w:tcW w:w="1020" w:type="pct"/>
          </w:tcPr>
          <w:p w14:paraId="04942DA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A0CBECF" w14:textId="77777777" w:rsidTr="007172BF">
        <w:tc>
          <w:tcPr>
            <w:tcW w:w="516" w:type="pct"/>
          </w:tcPr>
          <w:p w14:paraId="510DC597" w14:textId="77777777" w:rsidR="007172BF" w:rsidRPr="007172BF" w:rsidRDefault="007172BF" w:rsidP="007172BF">
            <w:pPr>
              <w:tabs>
                <w:tab w:val="clear" w:pos="360"/>
                <w:tab w:val="clear" w:pos="720"/>
                <w:tab w:val="clear" w:pos="1080"/>
                <w:tab w:val="clear" w:pos="1440"/>
              </w:tabs>
              <w:adjustRightInd/>
              <w:textAlignment w:val="auto"/>
            </w:pPr>
            <w:r w:rsidRPr="007172BF">
              <w:t>4.10</w:t>
            </w:r>
          </w:p>
        </w:tc>
        <w:tc>
          <w:tcPr>
            <w:tcW w:w="2298" w:type="pct"/>
          </w:tcPr>
          <w:p w14:paraId="18621942"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8 and 4.1</w:t>
            </w:r>
          </w:p>
        </w:tc>
        <w:tc>
          <w:tcPr>
            <w:tcW w:w="1166" w:type="pct"/>
          </w:tcPr>
          <w:p w14:paraId="066FC5EF"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0903D8" w14:textId="77777777" w:rsidR="007172BF" w:rsidRPr="007172BF" w:rsidRDefault="00E34AFB" w:rsidP="007172BF">
            <w:pPr>
              <w:tabs>
                <w:tab w:val="clear" w:pos="360"/>
                <w:tab w:val="clear" w:pos="720"/>
                <w:tab w:val="clear" w:pos="1080"/>
                <w:tab w:val="clear" w:pos="1440"/>
              </w:tabs>
              <w:adjustRightInd/>
              <w:textAlignment w:val="auto"/>
            </w:pPr>
            <w:hyperlink r:id="rId224" w:history="1">
              <w:r w:rsidR="007172BF" w:rsidRPr="007172BF">
                <w:rPr>
                  <w:rStyle w:val="Hyperlink"/>
                </w:rPr>
                <w:t>JVET-W0119</w:t>
              </w:r>
            </w:hyperlink>
          </w:p>
        </w:tc>
        <w:tc>
          <w:tcPr>
            <w:tcW w:w="1020" w:type="pct"/>
          </w:tcPr>
          <w:p w14:paraId="39E53AC7"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80CA896" w14:textId="77777777" w:rsidTr="007172BF">
        <w:tc>
          <w:tcPr>
            <w:tcW w:w="5000" w:type="pct"/>
            <w:gridSpan w:val="4"/>
          </w:tcPr>
          <w:p w14:paraId="4600CED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5 In-loop filtering</w:t>
            </w:r>
          </w:p>
        </w:tc>
      </w:tr>
      <w:tr w:rsidR="007172BF" w:rsidRPr="007172BF" w14:paraId="4755ADD6" w14:textId="77777777" w:rsidTr="007172BF">
        <w:trPr>
          <w:trHeight w:val="70"/>
        </w:trPr>
        <w:tc>
          <w:tcPr>
            <w:tcW w:w="516" w:type="pct"/>
          </w:tcPr>
          <w:p w14:paraId="08AC5418" w14:textId="77777777" w:rsidR="007172BF" w:rsidRPr="007172BF" w:rsidRDefault="007172BF" w:rsidP="007172BF">
            <w:pPr>
              <w:tabs>
                <w:tab w:val="clear" w:pos="360"/>
                <w:tab w:val="clear" w:pos="720"/>
                <w:tab w:val="clear" w:pos="1080"/>
                <w:tab w:val="clear" w:pos="1440"/>
              </w:tabs>
              <w:adjustRightInd/>
              <w:textAlignment w:val="auto"/>
            </w:pPr>
            <w:r w:rsidRPr="007172BF">
              <w:t>5.1a</w:t>
            </w:r>
          </w:p>
        </w:tc>
        <w:tc>
          <w:tcPr>
            <w:tcW w:w="2298" w:type="pct"/>
          </w:tcPr>
          <w:p w14:paraId="5622C8C7"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separate clipping</w:t>
            </w:r>
          </w:p>
        </w:tc>
        <w:tc>
          <w:tcPr>
            <w:tcW w:w="1166" w:type="pct"/>
          </w:tcPr>
          <w:p w14:paraId="0F7D4CA4"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54F1FAF4" w14:textId="77777777" w:rsidR="007172BF" w:rsidRPr="007172BF" w:rsidRDefault="00E34AFB" w:rsidP="007172BF">
            <w:pPr>
              <w:tabs>
                <w:tab w:val="clear" w:pos="360"/>
                <w:tab w:val="clear" w:pos="720"/>
                <w:tab w:val="clear" w:pos="1080"/>
                <w:tab w:val="clear" w:pos="1440"/>
              </w:tabs>
              <w:adjustRightInd/>
              <w:textAlignment w:val="auto"/>
            </w:pPr>
            <w:hyperlink r:id="rId225" w:history="1">
              <w:r w:rsidR="007172BF" w:rsidRPr="007172BF">
                <w:rPr>
                  <w:rStyle w:val="Hyperlink"/>
                </w:rPr>
                <w:t>JVET-W0066</w:t>
              </w:r>
            </w:hyperlink>
          </w:p>
        </w:tc>
        <w:tc>
          <w:tcPr>
            <w:tcW w:w="1020" w:type="pct"/>
          </w:tcPr>
          <w:p w14:paraId="62355880"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3911BFD" w14:textId="77777777" w:rsidR="007172BF" w:rsidRPr="007172BF" w:rsidRDefault="00E34AFB" w:rsidP="007172BF">
            <w:pPr>
              <w:tabs>
                <w:tab w:val="clear" w:pos="360"/>
                <w:tab w:val="clear" w:pos="720"/>
                <w:tab w:val="clear" w:pos="1080"/>
                <w:tab w:val="clear" w:pos="1440"/>
              </w:tabs>
              <w:adjustRightInd/>
              <w:textAlignment w:val="auto"/>
            </w:pPr>
            <w:hyperlink r:id="rId226" w:history="1">
              <w:r w:rsidR="007172BF" w:rsidRPr="007172BF">
                <w:rPr>
                  <w:rStyle w:val="Hyperlink"/>
                  <w:lang w:val="en-US"/>
                </w:rPr>
                <w:t>JVET-W0146</w:t>
              </w:r>
            </w:hyperlink>
          </w:p>
          <w:p w14:paraId="60EB8B8E"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F47F9EF" w14:textId="77777777" w:rsidTr="007172BF">
        <w:trPr>
          <w:trHeight w:val="70"/>
        </w:trPr>
        <w:tc>
          <w:tcPr>
            <w:tcW w:w="516" w:type="pct"/>
          </w:tcPr>
          <w:p w14:paraId="3CFAD01F" w14:textId="77777777" w:rsidR="007172BF" w:rsidRPr="007172BF" w:rsidRDefault="007172BF" w:rsidP="007172BF">
            <w:pPr>
              <w:tabs>
                <w:tab w:val="clear" w:pos="360"/>
                <w:tab w:val="clear" w:pos="720"/>
                <w:tab w:val="clear" w:pos="1080"/>
                <w:tab w:val="clear" w:pos="1440"/>
              </w:tabs>
              <w:adjustRightInd/>
              <w:textAlignment w:val="auto"/>
            </w:pPr>
            <w:r w:rsidRPr="007172BF">
              <w:t>5.1b</w:t>
            </w:r>
          </w:p>
        </w:tc>
        <w:tc>
          <w:tcPr>
            <w:tcW w:w="2298" w:type="pct"/>
          </w:tcPr>
          <w:p w14:paraId="7D0F05E2"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joint clipping</w:t>
            </w:r>
          </w:p>
        </w:tc>
        <w:tc>
          <w:tcPr>
            <w:tcW w:w="1166" w:type="pct"/>
          </w:tcPr>
          <w:p w14:paraId="44619A06"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F5EB9CF" w14:textId="77777777" w:rsidR="007172BF" w:rsidRPr="007172BF" w:rsidRDefault="00E34AFB" w:rsidP="007172BF">
            <w:pPr>
              <w:tabs>
                <w:tab w:val="clear" w:pos="360"/>
                <w:tab w:val="clear" w:pos="720"/>
                <w:tab w:val="clear" w:pos="1080"/>
                <w:tab w:val="clear" w:pos="1440"/>
              </w:tabs>
              <w:adjustRightInd/>
              <w:textAlignment w:val="auto"/>
            </w:pPr>
            <w:hyperlink r:id="rId227" w:history="1">
              <w:r w:rsidR="007172BF" w:rsidRPr="007172BF">
                <w:rPr>
                  <w:rStyle w:val="Hyperlink"/>
                </w:rPr>
                <w:t>JVET-W0066</w:t>
              </w:r>
            </w:hyperlink>
          </w:p>
        </w:tc>
        <w:tc>
          <w:tcPr>
            <w:tcW w:w="1020" w:type="pct"/>
          </w:tcPr>
          <w:p w14:paraId="200B2E0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7F20894" w14:textId="77777777" w:rsidR="007172BF" w:rsidRPr="007172BF" w:rsidRDefault="00E34AFB" w:rsidP="007172BF">
            <w:pPr>
              <w:tabs>
                <w:tab w:val="clear" w:pos="360"/>
                <w:tab w:val="clear" w:pos="720"/>
                <w:tab w:val="clear" w:pos="1080"/>
                <w:tab w:val="clear" w:pos="1440"/>
              </w:tabs>
              <w:adjustRightInd/>
              <w:textAlignment w:val="auto"/>
            </w:pPr>
            <w:hyperlink r:id="rId228" w:history="1">
              <w:r w:rsidR="007172BF" w:rsidRPr="007172BF">
                <w:rPr>
                  <w:rStyle w:val="Hyperlink"/>
                  <w:lang w:val="en-US"/>
                </w:rPr>
                <w:t>JVET-W0146</w:t>
              </w:r>
            </w:hyperlink>
          </w:p>
          <w:p w14:paraId="4B3FF287" w14:textId="77777777" w:rsidR="007172BF" w:rsidRPr="007172BF" w:rsidRDefault="007172BF" w:rsidP="007172BF">
            <w:pPr>
              <w:tabs>
                <w:tab w:val="clear" w:pos="360"/>
                <w:tab w:val="clear" w:pos="720"/>
                <w:tab w:val="clear" w:pos="1080"/>
                <w:tab w:val="clear" w:pos="1440"/>
              </w:tabs>
              <w:adjustRightInd/>
              <w:textAlignment w:val="auto"/>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7B332ABA" w:rsidR="007172BF" w:rsidRDefault="007172BF" w:rsidP="003A77B4">
      <w:r>
        <w:t>Not all results available yet</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tradeoffs</w:t>
      </w:r>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59820B5E" w:rsidR="000802B0" w:rsidRDefault="000802B0" w:rsidP="003A77B4">
      <w:r w:rsidRPr="007324BB">
        <w:rPr>
          <w:highlight w:val="yellow"/>
        </w:rPr>
        <w:t>Revisit</w:t>
      </w:r>
      <w:r>
        <w:t>: Once results of 1.5a are available, should this also be further conside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lastRenderedPageBreak/>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4B3A87FA" w:rsidR="00D44E17" w:rsidRDefault="00D44E17" w:rsidP="003A77B4">
      <w:r>
        <w:t xml:space="preserve">2.1 has interesting gain (considering that the ECM in AI only gains 5.6% over VTM currently), but also has considerable run time increase. It is mentioned that EE related proposals (e.g., W0123 which extends 2.1) which have a better tradeoff. </w:t>
      </w:r>
      <w:r w:rsidRPr="007324BB">
        <w:rPr>
          <w:highlight w:val="yellow"/>
        </w:rPr>
        <w:t>Revisit</w:t>
      </w:r>
      <w:r>
        <w:t xml:space="preserve"> in context of reviewing these proposals.</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3A77B4">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LFNST large kernel method B uses longer kernel than method A. There is already a modification of LFNST in the ECM, but the proposed methods (in particular method B) seem to provide better compression, and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Among the LFNST proposals, 4.6 provides the best tradeoff.</w:t>
      </w:r>
    </w:p>
    <w:p w14:paraId="2A51AFEC" w14:textId="60984E94" w:rsidR="0033576F" w:rsidRDefault="0033576F" w:rsidP="003A77B4">
      <w:r>
        <w:t xml:space="preserve">4.1 also provides reasonable tradeoff compression vs. complexity, and it seems to be additive </w:t>
      </w:r>
      <w:r w:rsidR="006C07BF">
        <w:t>with the LFNST gains (as can be seen from the combinations, e.g.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lastRenderedPageBreak/>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w:t>
      </w:r>
      <w:proofErr w:type="gramStart"/>
      <w:r w:rsidR="00DF36CC">
        <w:t>Also</w:t>
      </w:r>
      <w:proofErr w:type="gramEnd"/>
      <w:r w:rsidR="00DF36CC">
        <w:t xml:space="preserve">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If some of the gain would be shifted from chroma to luma, gain is interesting in particular for LDB and RA.</w:t>
      </w:r>
    </w:p>
    <w:p w14:paraId="1B59448A" w14:textId="0309A5C0" w:rsidR="00DF36CC" w:rsidRDefault="00DF36CC" w:rsidP="003A77B4">
      <w:r w:rsidRPr="007324BB">
        <w:rPr>
          <w:highlight w:val="yellow"/>
        </w:rPr>
        <w:t>Decision</w:t>
      </w:r>
      <w:r>
        <w:t>: Adopt JVET-W0066 (method with joint clipping called 5.1b in the EE report identical to “5.2” in the table above).</w:t>
      </w:r>
    </w:p>
    <w:p w14:paraId="102D02BA" w14:textId="72317978" w:rsidR="00863062" w:rsidRDefault="00E34AFB" w:rsidP="008A78FB">
      <w:pPr>
        <w:pStyle w:val="berschrift9"/>
        <w:rPr>
          <w:rFonts w:eastAsia="Times New Roman"/>
          <w:szCs w:val="24"/>
        </w:rPr>
      </w:pPr>
      <w:hyperlink r:id="rId234"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Bytedance)]</w:t>
      </w:r>
    </w:p>
    <w:p w14:paraId="6F0DEF98" w14:textId="3FCFACDD" w:rsidR="008A78FB" w:rsidRDefault="008A78FB" w:rsidP="008A78FB">
      <w:pPr>
        <w:rPr>
          <w:lang w:val="x-none"/>
        </w:rPr>
      </w:pPr>
    </w:p>
    <w:p w14:paraId="0E81D715" w14:textId="077DAC1C" w:rsidR="00460B6E" w:rsidRPr="00586407" w:rsidRDefault="00E34AFB" w:rsidP="006E03C2">
      <w:pPr>
        <w:pStyle w:val="berschrift9"/>
        <w:rPr>
          <w:rFonts w:eastAsia="Times New Roman"/>
          <w:szCs w:val="24"/>
          <w:lang w:eastAsia="en-DE"/>
        </w:rPr>
      </w:pPr>
      <w:hyperlink r:id="rId235" w:history="1">
        <w:r w:rsidR="00460B6E" w:rsidRPr="00586407">
          <w:rPr>
            <w:rFonts w:eastAsia="Times New Roman"/>
            <w:color w:val="0000FF"/>
            <w:szCs w:val="24"/>
            <w:u w:val="single"/>
            <w:lang w:val="en-CA" w:eastAsia="en-DE"/>
          </w:rPr>
          <w:t>JVET-W0157</w:t>
        </w:r>
      </w:hyperlink>
      <w:r w:rsidR="00460B6E" w:rsidRPr="00586407">
        <w:rPr>
          <w:rFonts w:eastAsia="Times New Roman"/>
          <w:szCs w:val="24"/>
          <w:lang w:val="en-CA" w:eastAsia="en-DE"/>
        </w:rPr>
        <w:t xml:space="preserve"> Crosscheck of JVET-W0053 (EE2-2.1: Results for template-based intra mode derivation using MPMs) [K. Cao (Qualcomm)] [late]</w:t>
      </w:r>
      <w:del w:id="303" w:author="Jens-Rainer Ohm" w:date="2021-07-08T16:44:00Z">
        <w:r w:rsidR="00460B6E" w:rsidRPr="00586407" w:rsidDel="00E14231">
          <w:rPr>
            <w:rFonts w:eastAsia="Times New Roman"/>
            <w:szCs w:val="24"/>
            <w:lang w:val="en-CA" w:eastAsia="en-DE"/>
          </w:rPr>
          <w:delText xml:space="preserve"> [miss]</w:delText>
        </w:r>
      </w:del>
    </w:p>
    <w:p w14:paraId="1D277A0C" w14:textId="77777777" w:rsidR="00460B6E" w:rsidRPr="008A78FB" w:rsidRDefault="00460B6E" w:rsidP="008A78FB">
      <w:pPr>
        <w:rPr>
          <w:lang w:val="x-none"/>
        </w:rPr>
      </w:pPr>
    </w:p>
    <w:p w14:paraId="29CE5E22" w14:textId="2E3D220E" w:rsidR="00863062" w:rsidRDefault="00E34AFB" w:rsidP="008A78FB">
      <w:pPr>
        <w:pStyle w:val="berschrift9"/>
        <w:rPr>
          <w:rFonts w:eastAsia="Times New Roman"/>
          <w:szCs w:val="24"/>
        </w:rPr>
      </w:pPr>
      <w:hyperlink r:id="rId236"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E34AFB" w:rsidP="008A78FB">
      <w:pPr>
        <w:pStyle w:val="berschrift9"/>
        <w:rPr>
          <w:rFonts w:eastAsia="Times New Roman"/>
          <w:szCs w:val="24"/>
        </w:rPr>
      </w:pPr>
      <w:hyperlink r:id="rId237"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77777777" w:rsidR="00460B6E" w:rsidRPr="00586407" w:rsidRDefault="00E34AFB" w:rsidP="006E03C2">
      <w:pPr>
        <w:pStyle w:val="berschrift9"/>
        <w:rPr>
          <w:rFonts w:eastAsia="Times New Roman"/>
          <w:szCs w:val="24"/>
          <w:lang w:eastAsia="en-DE"/>
        </w:rPr>
      </w:pPr>
      <w:hyperlink r:id="rId238" w:history="1">
        <w:r w:rsidR="00460B6E" w:rsidRPr="00586407">
          <w:rPr>
            <w:rFonts w:eastAsia="Times New Roman"/>
            <w:color w:val="0000FF"/>
            <w:szCs w:val="24"/>
            <w:u w:val="single"/>
            <w:lang w:val="en-CA" w:eastAsia="en-DE"/>
          </w:rPr>
          <w:t>JVET-W0158</w:t>
        </w:r>
      </w:hyperlink>
      <w:r w:rsidR="00460B6E" w:rsidRPr="00586407">
        <w:rPr>
          <w:rFonts w:eastAsia="Times New Roman"/>
          <w:szCs w:val="24"/>
          <w:lang w:val="en-CA" w:eastAsia="en-DE"/>
        </w:rPr>
        <w:t xml:space="preserve"> </w:t>
      </w:r>
      <w:r w:rsidR="00460B6E" w:rsidRPr="006E03C2">
        <w:rPr>
          <w:rFonts w:eastAsia="Times New Roman"/>
          <w:szCs w:val="24"/>
        </w:rPr>
        <w:t>Crosscheck</w:t>
      </w:r>
      <w:r w:rsidR="00460B6E" w:rsidRPr="00586407">
        <w:rPr>
          <w:rFonts w:eastAsia="Times New Roman"/>
          <w:szCs w:val="24"/>
          <w:lang w:val="en-CA" w:eastAsia="en-DE"/>
        </w:rPr>
        <w:t xml:space="preserve"> of JVET-W0065: EE2: Results of Test 3.4 and Test 3.5 [X. Xiu (Kwai)] [late] [miss]</w:t>
      </w:r>
    </w:p>
    <w:p w14:paraId="63146B63" w14:textId="77777777" w:rsidR="00460B6E" w:rsidRPr="008A78FB" w:rsidRDefault="00460B6E" w:rsidP="008A78FB">
      <w:pPr>
        <w:rPr>
          <w:lang w:val="x-none"/>
        </w:rPr>
      </w:pPr>
    </w:p>
    <w:p w14:paraId="7183B97E" w14:textId="74437511" w:rsidR="00863062" w:rsidRDefault="00E34AFB" w:rsidP="008A78FB">
      <w:pPr>
        <w:pStyle w:val="berschrift9"/>
        <w:rPr>
          <w:rFonts w:eastAsia="Times New Roman"/>
          <w:szCs w:val="24"/>
        </w:rPr>
      </w:pPr>
      <w:hyperlink r:id="rId239"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Jhu, W. Chen, X. Wang (Kwai)]</w:t>
      </w:r>
    </w:p>
    <w:p w14:paraId="5AEF11A6" w14:textId="09F9F426" w:rsidR="008A78FB" w:rsidRDefault="008A78FB" w:rsidP="008A78FB">
      <w:pPr>
        <w:rPr>
          <w:lang w:val="x-none"/>
        </w:rPr>
      </w:pPr>
    </w:p>
    <w:p w14:paraId="1479B43B" w14:textId="7B4063F8" w:rsidR="0000764E" w:rsidRPr="002A6A16" w:rsidRDefault="00E34AFB" w:rsidP="0000764E">
      <w:pPr>
        <w:pStyle w:val="berschrift9"/>
        <w:rPr>
          <w:rFonts w:eastAsia="Times New Roman"/>
          <w:szCs w:val="24"/>
          <w:lang w:val="en-CA"/>
        </w:rPr>
      </w:pPr>
      <w:hyperlink r:id="rId240"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del w:id="304" w:author="Jens-Rainer Ohm" w:date="2021-07-08T16:44:00Z">
        <w:r w:rsidR="0000764E" w:rsidRPr="002A6A16" w:rsidDel="00E14231">
          <w:rPr>
            <w:rFonts w:eastAsia="Times New Roman"/>
            <w:szCs w:val="24"/>
            <w:lang w:val="en-CA"/>
          </w:rPr>
          <w:delText xml:space="preserve"> [miss]</w:delText>
        </w:r>
      </w:del>
    </w:p>
    <w:p w14:paraId="5517FE0A" w14:textId="77777777" w:rsidR="0000764E" w:rsidRPr="008A78FB" w:rsidRDefault="0000764E" w:rsidP="008A78FB">
      <w:pPr>
        <w:rPr>
          <w:lang w:val="x-none"/>
        </w:rPr>
      </w:pPr>
    </w:p>
    <w:p w14:paraId="63EF1273" w14:textId="45FEFD8C" w:rsidR="00863062" w:rsidRDefault="00E34AFB" w:rsidP="008A78FB">
      <w:pPr>
        <w:pStyle w:val="berschrift9"/>
        <w:rPr>
          <w:rFonts w:eastAsia="Times New Roman"/>
          <w:szCs w:val="24"/>
        </w:rPr>
      </w:pPr>
      <w:hyperlink r:id="rId241"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InterDigital)]</w:t>
      </w:r>
    </w:p>
    <w:p w14:paraId="6251B96D" w14:textId="77777777" w:rsidR="008A78FB" w:rsidRPr="008A78FB" w:rsidRDefault="008A78FB" w:rsidP="008A78FB">
      <w:pPr>
        <w:rPr>
          <w:lang w:val="x-none"/>
        </w:rPr>
      </w:pPr>
    </w:p>
    <w:p w14:paraId="4522DBE9" w14:textId="1F81F890" w:rsidR="00863062" w:rsidRDefault="00E34AFB" w:rsidP="008A78FB">
      <w:pPr>
        <w:pStyle w:val="berschrift9"/>
        <w:rPr>
          <w:rFonts w:eastAsia="Times New Roman"/>
          <w:szCs w:val="24"/>
        </w:rPr>
      </w:pPr>
      <w:hyperlink r:id="rId242"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Bytedance)]</w:t>
      </w:r>
    </w:p>
    <w:p w14:paraId="58295DC4" w14:textId="085B9A55" w:rsidR="008A78FB" w:rsidRDefault="008A78FB" w:rsidP="008A78FB">
      <w:pPr>
        <w:rPr>
          <w:lang w:val="x-none"/>
        </w:rPr>
      </w:pPr>
    </w:p>
    <w:p w14:paraId="4F1A9FCD" w14:textId="70480AF7" w:rsidR="0000764E" w:rsidRDefault="00E34AFB" w:rsidP="0000764E">
      <w:pPr>
        <w:pStyle w:val="berschrift9"/>
        <w:rPr>
          <w:rFonts w:eastAsia="Times New Roman"/>
          <w:szCs w:val="24"/>
          <w:lang w:val="en-CA"/>
        </w:rPr>
      </w:pPr>
      <w:hyperlink r:id="rId243"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InterDigital)</w:t>
      </w:r>
      <w:r w:rsidR="0000764E">
        <w:rPr>
          <w:rFonts w:eastAsia="Times New Roman"/>
          <w:szCs w:val="24"/>
          <w:lang w:val="en-CA"/>
        </w:rPr>
        <w:t>]</w:t>
      </w:r>
      <w:r w:rsidR="0000764E" w:rsidRPr="002A6A16">
        <w:rPr>
          <w:rFonts w:eastAsia="Times New Roman"/>
          <w:szCs w:val="24"/>
          <w:lang w:val="en-CA"/>
        </w:rPr>
        <w:t xml:space="preserve"> [late]</w:t>
      </w:r>
      <w:del w:id="305" w:author="Jens-Rainer Ohm" w:date="2021-07-08T16:44:00Z">
        <w:r w:rsidR="0000764E" w:rsidRPr="002A6A16" w:rsidDel="00E14231">
          <w:rPr>
            <w:rFonts w:eastAsia="Times New Roman"/>
            <w:szCs w:val="24"/>
            <w:lang w:val="en-CA"/>
          </w:rPr>
          <w:delText xml:space="preserve"> [miss]</w:delText>
        </w:r>
      </w:del>
    </w:p>
    <w:p w14:paraId="3D3C5877" w14:textId="77777777" w:rsidR="0000764E" w:rsidRPr="008A78FB" w:rsidRDefault="0000764E" w:rsidP="008A78FB">
      <w:pPr>
        <w:rPr>
          <w:lang w:val="x-none"/>
        </w:rPr>
      </w:pPr>
    </w:p>
    <w:p w14:paraId="655B5EA5" w14:textId="5CC9F4D5" w:rsidR="00863062" w:rsidRDefault="00E34AFB" w:rsidP="008A78FB">
      <w:pPr>
        <w:pStyle w:val="berschrift9"/>
        <w:rPr>
          <w:rFonts w:eastAsia="Times New Roman"/>
          <w:szCs w:val="24"/>
        </w:rPr>
      </w:pPr>
      <w:hyperlink r:id="rId244"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Bytedance), F. Le Léannec, K. Naser, T. Dumas, A. Robert, F. Galpin, E. François (InterDigital)]</w:t>
      </w:r>
    </w:p>
    <w:p w14:paraId="4AC26AA4" w14:textId="0E2DFE36" w:rsidR="008A78FB" w:rsidRDefault="008A78FB" w:rsidP="008A78FB">
      <w:pPr>
        <w:rPr>
          <w:lang w:val="x-none"/>
        </w:rPr>
      </w:pPr>
    </w:p>
    <w:p w14:paraId="22C9BBB8" w14:textId="16D998E6" w:rsidR="00D0373B" w:rsidRPr="000C4943" w:rsidRDefault="00E34AFB" w:rsidP="007324BB">
      <w:pPr>
        <w:pStyle w:val="berschrift9"/>
        <w:rPr>
          <w:rFonts w:eastAsia="Times New Roman"/>
          <w:szCs w:val="24"/>
          <w:lang w:eastAsia="en-DE"/>
        </w:rPr>
      </w:pPr>
      <w:hyperlink r:id="rId245" w:history="1">
        <w:r w:rsidR="00D0373B" w:rsidRPr="000C4943">
          <w:rPr>
            <w:rFonts w:eastAsia="Times New Roman"/>
            <w:color w:val="0000FF"/>
            <w:szCs w:val="24"/>
            <w:u w:val="single"/>
            <w:lang w:val="en-CA" w:eastAsia="en-DE"/>
          </w:rPr>
          <w:t>JVET-W0171</w:t>
        </w:r>
      </w:hyperlink>
      <w:r w:rsidR="00D0373B" w:rsidRPr="000C4943">
        <w:rPr>
          <w:rFonts w:eastAsia="Times New Roman"/>
          <w:szCs w:val="24"/>
          <w:lang w:val="en-CA" w:eastAsia="en-DE"/>
        </w:rPr>
        <w:t xml:space="preserve"> Crosscheck of </w:t>
      </w:r>
      <w:r w:rsidR="00D0373B" w:rsidRPr="007324BB">
        <w:rPr>
          <w:rFonts w:eastAsia="Times New Roman"/>
          <w:szCs w:val="24"/>
        </w:rPr>
        <w:t>JVET</w:t>
      </w:r>
      <w:r w:rsidR="00D0373B" w:rsidRPr="000C4943">
        <w:rPr>
          <w:rFonts w:eastAsia="Times New Roman"/>
          <w:szCs w:val="24"/>
          <w:lang w:val="en-CA" w:eastAsia="en-DE"/>
        </w:rPr>
        <w:t>-W0087 (EE2-1.5: A combining test of EE2-1.2 and EE2-1.4b) [V. Seregin (Qualcomm)] [late]</w:t>
      </w:r>
      <w:del w:id="306" w:author="Jens-Rainer Ohm" w:date="2021-07-08T16:44:00Z">
        <w:r w:rsidR="00D0373B" w:rsidRPr="000C4943" w:rsidDel="00E14231">
          <w:rPr>
            <w:rFonts w:eastAsia="Times New Roman"/>
            <w:szCs w:val="24"/>
            <w:lang w:val="en-CA" w:eastAsia="en-DE"/>
          </w:rPr>
          <w:delText xml:space="preserve"> [miss]</w:delText>
        </w:r>
      </w:del>
    </w:p>
    <w:p w14:paraId="157E2121" w14:textId="77777777" w:rsidR="00D0373B" w:rsidRPr="008A78FB" w:rsidRDefault="00D0373B" w:rsidP="008A78FB">
      <w:pPr>
        <w:rPr>
          <w:lang w:val="x-none"/>
        </w:rPr>
      </w:pPr>
    </w:p>
    <w:p w14:paraId="7D4ADA72" w14:textId="7836343A" w:rsidR="00863062" w:rsidRDefault="00E34AFB" w:rsidP="008A78FB">
      <w:pPr>
        <w:pStyle w:val="berschrift9"/>
        <w:rPr>
          <w:rFonts w:eastAsia="Times New Roman"/>
          <w:szCs w:val="24"/>
        </w:rPr>
      </w:pPr>
      <w:hyperlink r:id="rId246"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Bytedance), X. Xiu, C.-W. Kuo, X. Wang (Kwai)]</w:t>
      </w:r>
    </w:p>
    <w:p w14:paraId="527E9293" w14:textId="7784E3CD" w:rsidR="008A78FB" w:rsidRDefault="008A78FB" w:rsidP="008A78FB">
      <w:pPr>
        <w:rPr>
          <w:lang w:val="x-none"/>
        </w:rPr>
      </w:pPr>
    </w:p>
    <w:p w14:paraId="4385BCCA" w14:textId="34CB6A13" w:rsidR="00460B6E" w:rsidRPr="00586407" w:rsidRDefault="00E34AFB" w:rsidP="006E03C2">
      <w:pPr>
        <w:pStyle w:val="berschrift9"/>
        <w:rPr>
          <w:rFonts w:eastAsia="Times New Roman"/>
          <w:szCs w:val="24"/>
          <w:lang w:eastAsia="en-DE"/>
        </w:rPr>
      </w:pPr>
      <w:hyperlink r:id="rId247" w:history="1">
        <w:r w:rsidR="00460B6E" w:rsidRPr="00586407">
          <w:rPr>
            <w:rFonts w:eastAsia="Times New Roman"/>
            <w:color w:val="0000FF"/>
            <w:szCs w:val="24"/>
            <w:u w:val="single"/>
            <w:lang w:val="en-CA" w:eastAsia="en-DE"/>
          </w:rPr>
          <w:t>JVET-W0153</w:t>
        </w:r>
      </w:hyperlink>
      <w:r w:rsidR="00460B6E" w:rsidRPr="00586407">
        <w:rPr>
          <w:rFonts w:eastAsia="Times New Roman"/>
          <w:szCs w:val="24"/>
          <w:lang w:val="en-CA" w:eastAsia="en-DE"/>
        </w:rPr>
        <w:t xml:space="preserve"> Crosscheck of JVET-</w:t>
      </w:r>
      <w:r w:rsidR="00460B6E" w:rsidRPr="006E03C2">
        <w:rPr>
          <w:rFonts w:eastAsia="Times New Roman"/>
          <w:szCs w:val="24"/>
        </w:rPr>
        <w:t>W0088</w:t>
      </w:r>
      <w:r w:rsidR="00460B6E" w:rsidRPr="00586407">
        <w:rPr>
          <w:rFonts w:eastAsia="Times New Roman"/>
          <w:szCs w:val="24"/>
          <w:lang w:val="en-CA" w:eastAsia="en-DE"/>
        </w:rPr>
        <w:t xml:space="preserve"> (EE2-3.3: GPM with MMVD) [Y.-J. Chang, H. Huang (Qualcomm)] [late]</w:t>
      </w:r>
      <w:del w:id="307" w:author="Jens-Rainer Ohm" w:date="2021-07-08T16:45:00Z">
        <w:r w:rsidR="00460B6E" w:rsidRPr="00586407" w:rsidDel="00E14231">
          <w:rPr>
            <w:rFonts w:eastAsia="Times New Roman"/>
            <w:szCs w:val="24"/>
            <w:lang w:val="en-CA" w:eastAsia="en-DE"/>
          </w:rPr>
          <w:delText xml:space="preserve"> [miss]</w:delText>
        </w:r>
      </w:del>
    </w:p>
    <w:p w14:paraId="402416A6" w14:textId="48083063" w:rsidR="00460B6E" w:rsidRDefault="00460B6E" w:rsidP="008A78FB">
      <w:pPr>
        <w:rPr>
          <w:lang w:val="x-none"/>
        </w:rPr>
      </w:pPr>
    </w:p>
    <w:p w14:paraId="788B0518" w14:textId="2B29DDFD" w:rsidR="00460B6E" w:rsidRPr="00586407" w:rsidRDefault="00E34AFB" w:rsidP="006E03C2">
      <w:pPr>
        <w:pStyle w:val="berschrift9"/>
        <w:rPr>
          <w:rFonts w:eastAsia="Times New Roman"/>
          <w:szCs w:val="24"/>
          <w:lang w:eastAsia="en-DE"/>
        </w:rPr>
      </w:pPr>
      <w:hyperlink r:id="rId248" w:history="1">
        <w:r w:rsidR="00460B6E" w:rsidRPr="00586407">
          <w:rPr>
            <w:rFonts w:eastAsia="Times New Roman"/>
            <w:color w:val="0000FF"/>
            <w:szCs w:val="24"/>
            <w:u w:val="single"/>
            <w:lang w:val="en-CA" w:eastAsia="en-DE"/>
          </w:rPr>
          <w:t>JVET-W0166</w:t>
        </w:r>
      </w:hyperlink>
      <w:r w:rsidR="00460B6E" w:rsidRPr="00586407">
        <w:rPr>
          <w:rFonts w:eastAsia="Times New Roman"/>
          <w:szCs w:val="24"/>
          <w:lang w:val="en-CA" w:eastAsia="en-DE"/>
        </w:rPr>
        <w:t xml:space="preserve"> Crosscheck of JVET-W0088 (EE2-3.3: GPM with MMVD) [R.-L. Liao (Alibaba)] [late]</w:t>
      </w:r>
      <w:del w:id="308" w:author="Jens-Rainer Ohm" w:date="2021-07-09T18:01:00Z">
        <w:r w:rsidR="00460B6E" w:rsidRPr="00586407" w:rsidDel="001A7570">
          <w:rPr>
            <w:rFonts w:eastAsia="Times New Roman"/>
            <w:szCs w:val="24"/>
            <w:lang w:val="en-CA" w:eastAsia="en-DE"/>
          </w:rPr>
          <w:delText xml:space="preserve"> [miss]</w:delText>
        </w:r>
      </w:del>
    </w:p>
    <w:p w14:paraId="7D35159C" w14:textId="77777777" w:rsidR="00460B6E" w:rsidRPr="008A78FB" w:rsidRDefault="00460B6E" w:rsidP="008A78FB">
      <w:pPr>
        <w:rPr>
          <w:lang w:val="x-none"/>
        </w:rPr>
      </w:pPr>
    </w:p>
    <w:p w14:paraId="3BAB46F1" w14:textId="58F4BFF9" w:rsidR="00863062" w:rsidRDefault="00E34AFB" w:rsidP="008A78FB">
      <w:pPr>
        <w:pStyle w:val="berschrift9"/>
        <w:rPr>
          <w:rFonts w:eastAsia="Times New Roman"/>
          <w:szCs w:val="24"/>
        </w:rPr>
      </w:pPr>
      <w:hyperlink r:id="rId249"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Bytedanc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0035FF91" w:rsidR="0000764E" w:rsidRDefault="00E34AFB" w:rsidP="0000764E">
      <w:pPr>
        <w:pStyle w:val="berschrift9"/>
        <w:rPr>
          <w:rFonts w:eastAsia="Times New Roman"/>
          <w:szCs w:val="24"/>
          <w:lang w:val="en-CA"/>
        </w:rPr>
      </w:pPr>
      <w:hyperlink r:id="rId250"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del w:id="309" w:author="Jens-Rainer Ohm" w:date="2021-07-09T18:02:00Z">
        <w:r w:rsidR="0000764E" w:rsidRPr="002A6A16" w:rsidDel="001A7570">
          <w:rPr>
            <w:rFonts w:eastAsia="Times New Roman"/>
            <w:szCs w:val="24"/>
            <w:lang w:val="en-CA"/>
          </w:rPr>
          <w:delText xml:space="preserve"> [</w:delText>
        </w:r>
      </w:del>
      <w:del w:id="310" w:author="Jens-Rainer Ohm" w:date="2021-07-09T18:01:00Z">
        <w:r w:rsidR="0000764E" w:rsidRPr="002A6A16" w:rsidDel="001A7570">
          <w:rPr>
            <w:rFonts w:eastAsia="Times New Roman"/>
            <w:szCs w:val="24"/>
            <w:lang w:val="en-CA"/>
          </w:rPr>
          <w:delText>miss]</w:delText>
        </w:r>
      </w:del>
    </w:p>
    <w:p w14:paraId="4F9A6312" w14:textId="77777777" w:rsidR="0000764E" w:rsidRPr="008A78FB" w:rsidRDefault="0000764E" w:rsidP="008A78FB">
      <w:pPr>
        <w:rPr>
          <w:lang w:val="x-none"/>
        </w:rPr>
      </w:pPr>
    </w:p>
    <w:p w14:paraId="34CD6B63" w14:textId="59727402" w:rsidR="00863062" w:rsidRDefault="00E34AFB" w:rsidP="008A78FB">
      <w:pPr>
        <w:pStyle w:val="berschrift9"/>
        <w:rPr>
          <w:rFonts w:eastAsia="Times New Roman"/>
          <w:szCs w:val="24"/>
        </w:rPr>
      </w:pPr>
      <w:hyperlink r:id="rId251"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Bytedance)]</w:t>
      </w:r>
    </w:p>
    <w:p w14:paraId="61CEE359" w14:textId="76CF4BE8" w:rsidR="008A78FB" w:rsidRDefault="008A78FB" w:rsidP="008A78FB">
      <w:pPr>
        <w:rPr>
          <w:lang w:val="x-none"/>
        </w:rPr>
      </w:pPr>
    </w:p>
    <w:p w14:paraId="572346DD" w14:textId="329A0A2F" w:rsidR="0000764E" w:rsidRDefault="00E34AFB" w:rsidP="0000764E">
      <w:pPr>
        <w:pStyle w:val="berschrift9"/>
        <w:rPr>
          <w:rFonts w:eastAsia="Times New Roman"/>
          <w:szCs w:val="24"/>
          <w:lang w:val="en-CA"/>
        </w:rPr>
      </w:pPr>
      <w:hyperlink r:id="rId252"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del w:id="311" w:author="Jens-Rainer Ohm" w:date="2021-07-09T18:02:00Z">
        <w:r w:rsidR="0000764E" w:rsidRPr="002A6A16" w:rsidDel="001A7570">
          <w:rPr>
            <w:rFonts w:eastAsia="Times New Roman"/>
            <w:szCs w:val="24"/>
            <w:lang w:val="en-CA"/>
          </w:rPr>
          <w:delText xml:space="preserve"> [miss]</w:delText>
        </w:r>
      </w:del>
    </w:p>
    <w:p w14:paraId="099FEBBC" w14:textId="77777777" w:rsidR="0000764E" w:rsidRPr="008A78FB" w:rsidRDefault="0000764E" w:rsidP="008A78FB">
      <w:pPr>
        <w:rPr>
          <w:lang w:val="x-none"/>
        </w:rPr>
      </w:pPr>
    </w:p>
    <w:p w14:paraId="698FB824" w14:textId="1E253AF1" w:rsidR="00863062" w:rsidRDefault="00E34AFB" w:rsidP="008A78FB">
      <w:pPr>
        <w:pStyle w:val="berschrift9"/>
        <w:rPr>
          <w:rFonts w:eastAsia="Times New Roman"/>
          <w:szCs w:val="24"/>
        </w:rPr>
      </w:pPr>
      <w:hyperlink r:id="rId253"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E34AFB" w:rsidP="006E03C2">
      <w:pPr>
        <w:pStyle w:val="berschrift9"/>
        <w:rPr>
          <w:rFonts w:eastAsia="Times New Roman"/>
          <w:szCs w:val="24"/>
          <w:lang w:eastAsia="en-DE"/>
        </w:rPr>
      </w:pPr>
      <w:hyperlink r:id="rId254" w:history="1">
        <w:r w:rsidR="00460B6E" w:rsidRPr="00586407">
          <w:rPr>
            <w:rFonts w:eastAsia="Times New Roman"/>
            <w:color w:val="0000FF"/>
            <w:szCs w:val="24"/>
            <w:u w:val="single"/>
            <w:lang w:val="en-CA" w:eastAsia="en-DE"/>
          </w:rPr>
          <w:t>JVET-W0164</w:t>
        </w:r>
      </w:hyperlink>
      <w:r w:rsidR="00460B6E" w:rsidRPr="00586407">
        <w:rPr>
          <w:rFonts w:eastAsia="Times New Roman"/>
          <w:szCs w:val="24"/>
          <w:lang w:val="en-CA" w:eastAsia="en-DE"/>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7AB12F6B" w:rsidR="00D0373B" w:rsidRPr="000C4943" w:rsidRDefault="00E34AFB" w:rsidP="007324BB">
      <w:pPr>
        <w:pStyle w:val="berschrift9"/>
        <w:rPr>
          <w:rFonts w:eastAsia="Times New Roman"/>
          <w:szCs w:val="24"/>
          <w:lang w:eastAsia="en-DE"/>
        </w:rPr>
      </w:pPr>
      <w:hyperlink r:id="rId255" w:history="1">
        <w:r w:rsidR="00D0373B" w:rsidRPr="000C4943">
          <w:rPr>
            <w:rFonts w:eastAsia="Times New Roman"/>
            <w:color w:val="0000FF"/>
            <w:szCs w:val="24"/>
            <w:u w:val="single"/>
            <w:lang w:val="en-CA" w:eastAsia="en-DE"/>
          </w:rPr>
          <w:t>JVET-W0170</w:t>
        </w:r>
      </w:hyperlink>
      <w:r w:rsidR="00D0373B" w:rsidRPr="000C4943">
        <w:rPr>
          <w:rFonts w:eastAsia="Times New Roman"/>
          <w:szCs w:val="24"/>
          <w:lang w:val="en-CA" w:eastAsia="en-DE"/>
        </w:rPr>
        <w:t xml:space="preserve"> Crosscheck of JVET-W0103 (EE2: Enhanced intra MTS and LFNST (Test 4.1)) [Cheung Auyeung (Tencent)] [late]</w:t>
      </w:r>
      <w:del w:id="312" w:author="Jens-Rainer Ohm" w:date="2021-07-08T16:45:00Z">
        <w:r w:rsidR="00D0373B" w:rsidRPr="000C4943" w:rsidDel="00E14231">
          <w:rPr>
            <w:rFonts w:eastAsia="Times New Roman"/>
            <w:szCs w:val="24"/>
            <w:lang w:val="en-CA" w:eastAsia="en-DE"/>
          </w:rPr>
          <w:delText xml:space="preserve"> [miss]</w:delText>
        </w:r>
      </w:del>
    </w:p>
    <w:p w14:paraId="325FFD39" w14:textId="77777777" w:rsidR="00D0373B" w:rsidRPr="008A78FB" w:rsidRDefault="00D0373B" w:rsidP="008A78FB">
      <w:pPr>
        <w:rPr>
          <w:lang w:val="x-none"/>
        </w:rPr>
      </w:pPr>
    </w:p>
    <w:p w14:paraId="0FAD6D1D" w14:textId="35F08DA2" w:rsidR="008A78FB" w:rsidRDefault="00E34AFB" w:rsidP="008A78FB">
      <w:pPr>
        <w:pStyle w:val="berschrift9"/>
        <w:rPr>
          <w:rFonts w:eastAsia="Times New Roman"/>
          <w:szCs w:val="24"/>
          <w:lang w:val="en-CA"/>
        </w:rPr>
      </w:pPr>
      <w:hyperlink r:id="rId256"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E34AFB" w:rsidP="008A78FB">
      <w:pPr>
        <w:pStyle w:val="berschrift9"/>
        <w:rPr>
          <w:rFonts w:eastAsia="Times New Roman"/>
          <w:szCs w:val="24"/>
          <w:lang w:val="en-CA"/>
        </w:rPr>
      </w:pPr>
      <w:hyperlink r:id="rId257"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berschrift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581354E" w:rsidR="003A77B4" w:rsidRDefault="003A77B4" w:rsidP="003A77B4">
      <w:r w:rsidRPr="00B03BAF">
        <w:t xml:space="preserve">Contributions in this area were discussed in session </w:t>
      </w:r>
      <w:del w:id="313" w:author="Jens-Rainer Ohm" w:date="2021-07-09T09:27:00Z">
        <w:r w:rsidDel="00127EF2">
          <w:delText>X</w:delText>
        </w:r>
        <w:r w:rsidRPr="00B03BAF" w:rsidDel="00127EF2">
          <w:delText xml:space="preserve"> </w:delText>
        </w:r>
      </w:del>
      <w:ins w:id="314" w:author="Jens-Rainer Ohm" w:date="2021-07-09T09:27:00Z">
        <w:r w:rsidR="00127EF2">
          <w:t>10</w:t>
        </w:r>
        <w:r w:rsidR="00127EF2" w:rsidRPr="00B03BAF">
          <w:t xml:space="preserve"> </w:t>
        </w:r>
      </w:ins>
      <w:r w:rsidRPr="00B03BAF">
        <w:t xml:space="preserve">at </w:t>
      </w:r>
      <w:del w:id="315" w:author="Jens-Rainer Ohm" w:date="2021-07-09T09:27:00Z">
        <w:r w:rsidDel="00127EF2">
          <w:delText>XXXX</w:delText>
        </w:r>
      </w:del>
      <w:ins w:id="316" w:author="Jens-Rainer Ohm" w:date="2021-07-09T09:27:00Z">
        <w:r w:rsidR="00127EF2">
          <w:t>0745</w:t>
        </w:r>
      </w:ins>
      <w:r w:rsidRPr="00B03BAF">
        <w:t>–</w:t>
      </w:r>
      <w:del w:id="317" w:author="Jens-Rainer Ohm" w:date="2021-07-09T09:28:00Z">
        <w:r w:rsidDel="009E0824">
          <w:delText>XXXX</w:delText>
        </w:r>
        <w:r w:rsidRPr="00B03BAF" w:rsidDel="009E0824">
          <w:delText xml:space="preserve"> </w:delText>
        </w:r>
      </w:del>
      <w:ins w:id="318" w:author="Jens-Rainer Ohm" w:date="2021-07-09T09:28:00Z">
        <w:r w:rsidR="009E0824">
          <w:t>0920</w:t>
        </w:r>
        <w:r w:rsidR="009E0824" w:rsidRPr="00B03BAF">
          <w:t xml:space="preserve"> </w:t>
        </w:r>
      </w:ins>
      <w:r w:rsidRPr="00B03BAF">
        <w:t xml:space="preserve">UTC on </w:t>
      </w:r>
      <w:del w:id="319" w:author="Jens-Rainer Ohm" w:date="2021-07-09T09:27:00Z">
        <w:r w:rsidDel="00127EF2">
          <w:delText>XX</w:delText>
        </w:r>
        <w:r w:rsidRPr="00B03BAF" w:rsidDel="00127EF2">
          <w:delText xml:space="preserve">day </w:delText>
        </w:r>
      </w:del>
      <w:ins w:id="320" w:author="Jens-Rainer Ohm" w:date="2021-07-09T09:27:00Z">
        <w:r w:rsidR="00127EF2">
          <w:t>Fri</w:t>
        </w:r>
        <w:r w:rsidR="00127EF2" w:rsidRPr="00B03BAF">
          <w:t xml:space="preserve">day </w:t>
        </w:r>
      </w:ins>
      <w:del w:id="321" w:author="Jens-Rainer Ohm" w:date="2021-07-09T09:27:00Z">
        <w:r w:rsidDel="00127EF2">
          <w:delText>X</w:delText>
        </w:r>
        <w:r w:rsidRPr="00B03BAF" w:rsidDel="00127EF2">
          <w:delText xml:space="preserve"> </w:delText>
        </w:r>
      </w:del>
      <w:ins w:id="322" w:author="Jens-Rainer Ohm" w:date="2021-07-09T09:27:00Z">
        <w:r w:rsidR="00127EF2">
          <w:t>9</w:t>
        </w:r>
        <w:r w:rsidR="00127EF2" w:rsidRPr="00B03BAF">
          <w:t xml:space="preserve"> </w:t>
        </w:r>
      </w:ins>
      <w:r>
        <w:t>July</w:t>
      </w:r>
      <w:r w:rsidRPr="00B03BAF">
        <w:t xml:space="preserve"> 2021 (chaired by </w:t>
      </w:r>
      <w:r>
        <w:t>XXX</w:t>
      </w:r>
      <w:r w:rsidRPr="00B03BAF">
        <w:t>).</w:t>
      </w:r>
    </w:p>
    <w:p w14:paraId="443CED19" w14:textId="19EA2C68" w:rsidR="00863062" w:rsidRDefault="00E34AFB" w:rsidP="008A78FB">
      <w:pPr>
        <w:pStyle w:val="berschrift9"/>
        <w:rPr>
          <w:rFonts w:eastAsia="Times New Roman"/>
          <w:szCs w:val="24"/>
        </w:rPr>
      </w:pPr>
      <w:hyperlink r:id="rId258"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3332CB0" w:rsidR="008A78FB" w:rsidRDefault="00636585" w:rsidP="008A78FB">
      <w:pPr>
        <w:rPr>
          <w:ins w:id="323" w:author="Jens-Rainer Ohm" w:date="2021-07-09T09:49:00Z"/>
          <w:lang w:val="x-none"/>
        </w:rPr>
      </w:pPr>
      <w:ins w:id="324" w:author="Jens-Rainer Ohm" w:date="2021-07-09T09:48:00Z">
        <w:r w:rsidRPr="00636585">
          <w:rPr>
            <w:lang w:val="x-none"/>
          </w:rPr>
          <w:t>In this contribution, a method of implicitly deriving the DIMD blend mode is proposed. In the multiple DIMD blend modes method which is studied in EE2 test 2.2, three DIMD blend modes are allowed and a DIMD index is signaled in the bitstream to indicate which DIMD blend mode is to be used. It is proposed to use the DIMD histogram information to implicitly select two of the three DIMD blend modes. It is reported that on top of ECM-1.0, the overall coding performance impact for {Y, U, V, EncT, DecT} is {-0.10%, 0.00%, -0.03%, 107%, 101%} for AI and {-0.05%, -0.05%, -0.06%, 101%, 100%} for RA.</w:t>
        </w:r>
      </w:ins>
    </w:p>
    <w:p w14:paraId="3D4637E0" w14:textId="6F76A171" w:rsidR="00636585" w:rsidRDefault="00787D2C" w:rsidP="008A78FB">
      <w:pPr>
        <w:rPr>
          <w:ins w:id="325" w:author="Jens-Rainer Ohm" w:date="2021-07-09T09:56:00Z"/>
          <w:lang w:val="en-US"/>
        </w:rPr>
      </w:pPr>
      <w:ins w:id="326" w:author="Jens-Rainer Ohm" w:date="2021-07-09T09:54:00Z">
        <w:r>
          <w:rPr>
            <w:lang w:val="en-US"/>
          </w:rPr>
          <w:t xml:space="preserve">The encoding time is decreased, but additional processing is necessary at the </w:t>
        </w:r>
      </w:ins>
      <w:ins w:id="327" w:author="Jens-Rainer Ohm" w:date="2021-07-09T09:55:00Z">
        <w:r>
          <w:rPr>
            <w:lang w:val="en-US"/>
          </w:rPr>
          <w:t>decoder (up to 67 additions in worst case).</w:t>
        </w:r>
      </w:ins>
    </w:p>
    <w:p w14:paraId="351C661D" w14:textId="74FE1261" w:rsidR="00787D2C" w:rsidRDefault="00787D2C" w:rsidP="008A78FB">
      <w:pPr>
        <w:rPr>
          <w:ins w:id="328" w:author="Jens-Rainer Ohm" w:date="2021-07-09T09:58:00Z"/>
          <w:lang w:val="en-US"/>
        </w:rPr>
      </w:pPr>
      <w:ins w:id="329" w:author="Jens-Rainer Ohm" w:date="2021-07-09T09:56:00Z">
        <w:r>
          <w:rPr>
            <w:lang w:val="en-US"/>
          </w:rPr>
          <w:t>It is asked if an alternative could be avoiding RDO decisions at the encoder.</w:t>
        </w:r>
      </w:ins>
    </w:p>
    <w:p w14:paraId="5213FFA9" w14:textId="4AC82092" w:rsidR="00787D2C" w:rsidRPr="00787D2C" w:rsidRDefault="00787D2C" w:rsidP="008A78FB">
      <w:pPr>
        <w:rPr>
          <w:lang w:val="en-US"/>
          <w:rPrChange w:id="330" w:author="Jens-Rainer Ohm" w:date="2021-07-09T09:54:00Z">
            <w:rPr>
              <w:lang w:val="x-none"/>
            </w:rPr>
          </w:rPrChange>
        </w:rPr>
      </w:pPr>
      <w:ins w:id="331" w:author="Jens-Rainer Ohm" w:date="2021-07-09T09:58:00Z">
        <w:r>
          <w:rPr>
            <w:lang w:val="en-US"/>
          </w:rPr>
          <w:t>Further study recommended.</w:t>
        </w:r>
      </w:ins>
    </w:p>
    <w:p w14:paraId="7A9ABEBB" w14:textId="7A7517E0" w:rsidR="00460B6E" w:rsidRPr="00586407" w:rsidRDefault="00E34AFB" w:rsidP="006E03C2">
      <w:pPr>
        <w:pStyle w:val="berschrift9"/>
        <w:rPr>
          <w:rFonts w:eastAsia="Times New Roman"/>
          <w:szCs w:val="24"/>
          <w:lang w:eastAsia="en-DE"/>
        </w:rPr>
      </w:pPr>
      <w:hyperlink r:id="rId259" w:history="1">
        <w:r w:rsidR="00460B6E" w:rsidRPr="00586407">
          <w:rPr>
            <w:rFonts w:eastAsia="Times New Roman"/>
            <w:color w:val="0000FF"/>
            <w:szCs w:val="24"/>
            <w:u w:val="single"/>
            <w:lang w:val="en-CA" w:eastAsia="en-DE"/>
          </w:rPr>
          <w:t>JVET-W0155</w:t>
        </w:r>
      </w:hyperlink>
      <w:r w:rsidR="00460B6E" w:rsidRPr="00586407">
        <w:rPr>
          <w:rFonts w:eastAsia="Times New Roman"/>
          <w:szCs w:val="24"/>
          <w:lang w:val="en-CA" w:eastAsia="en-DE"/>
        </w:rPr>
        <w:t xml:space="preserve"> Crosscheck of JVET-W0067 (EE2-related: Implicit derivation of DIMD blend modes) [Y. Wang (Bytedance)] [</w:t>
      </w:r>
      <w:r w:rsidR="00460B6E" w:rsidRPr="006E03C2">
        <w:rPr>
          <w:rFonts w:eastAsia="Times New Roman"/>
          <w:szCs w:val="24"/>
        </w:rPr>
        <w:t>late</w:t>
      </w:r>
      <w:r w:rsidR="00460B6E" w:rsidRPr="00586407">
        <w:rPr>
          <w:rFonts w:eastAsia="Times New Roman"/>
          <w:szCs w:val="24"/>
          <w:lang w:val="en-CA" w:eastAsia="en-DE"/>
        </w:rPr>
        <w:t>]</w:t>
      </w:r>
      <w:del w:id="332" w:author="Jens-Rainer Ohm" w:date="2021-07-08T16:46:00Z">
        <w:r w:rsidR="00460B6E" w:rsidRPr="00586407" w:rsidDel="00E14231">
          <w:rPr>
            <w:rFonts w:eastAsia="Times New Roman"/>
            <w:szCs w:val="24"/>
            <w:lang w:val="en-CA" w:eastAsia="en-DE"/>
          </w:rPr>
          <w:delText xml:space="preserve"> [miss]</w:delText>
        </w:r>
      </w:del>
    </w:p>
    <w:p w14:paraId="26E35759" w14:textId="77777777" w:rsidR="00460B6E" w:rsidRPr="008A78FB" w:rsidRDefault="00460B6E" w:rsidP="008A78FB">
      <w:pPr>
        <w:rPr>
          <w:lang w:val="x-none"/>
        </w:rPr>
      </w:pPr>
    </w:p>
    <w:p w14:paraId="7060AFAC" w14:textId="6145AA74" w:rsidR="00863062" w:rsidRDefault="00E34AFB" w:rsidP="008A78FB">
      <w:pPr>
        <w:pStyle w:val="berschrift9"/>
        <w:rPr>
          <w:rFonts w:eastAsia="Times New Roman"/>
          <w:szCs w:val="24"/>
        </w:rPr>
      </w:pPr>
      <w:hyperlink r:id="rId260"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ins w:id="333" w:author="Jens-Rainer Ohm" w:date="2021-07-09T10:06:00Z"/>
          <w:lang w:eastAsia="ja-JP"/>
        </w:rPr>
      </w:pPr>
      <w:ins w:id="334" w:author="Jens-Rainer Ohm" w:date="2021-07-09T10:06:00Z">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EncT, DecT}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ins>
    </w:p>
    <w:p w14:paraId="48A91728" w14:textId="63951EDF" w:rsidR="008A78FB" w:rsidRDefault="00A619C3" w:rsidP="008A78FB">
      <w:pPr>
        <w:rPr>
          <w:ins w:id="335" w:author="Jens-Rainer Ohm" w:date="2021-07-09T10:14:00Z"/>
          <w:lang w:val="en-US"/>
        </w:rPr>
      </w:pPr>
      <w:ins w:id="336" w:author="Jens-Rainer Ohm" w:date="2021-07-09T10:13:00Z">
        <w:r>
          <w:rPr>
            <w:lang w:val="en-US"/>
          </w:rPr>
          <w:t xml:space="preserve">TIMD mode is mapped to one of the “normal” 67 intra prediction modes, which is then used instead of planar in </w:t>
        </w:r>
      </w:ins>
      <w:ins w:id="337" w:author="Jens-Rainer Ohm" w:date="2021-07-09T10:14:00Z">
        <w:r>
          <w:rPr>
            <w:lang w:val="en-US"/>
          </w:rPr>
          <w:t>CIIP</w:t>
        </w:r>
      </w:ins>
    </w:p>
    <w:p w14:paraId="6ACE2F7E" w14:textId="6F3B54AF" w:rsidR="00A619C3" w:rsidRDefault="00A619C3" w:rsidP="008A78FB">
      <w:pPr>
        <w:rPr>
          <w:ins w:id="338" w:author="Jens-Rainer Ohm" w:date="2021-07-09T10:16:00Z"/>
          <w:lang w:val="en-US"/>
        </w:rPr>
      </w:pPr>
      <w:ins w:id="339" w:author="Jens-Rainer Ohm" w:date="2021-07-09T10:14:00Z">
        <w:r>
          <w:rPr>
            <w:lang w:val="en-US"/>
          </w:rPr>
          <w:t>Interesting gain in LDB, with almost no increase of encoder/decoder run time.</w:t>
        </w:r>
      </w:ins>
    </w:p>
    <w:p w14:paraId="522CA965" w14:textId="5275A10A" w:rsidR="00A619C3" w:rsidRPr="00A619C3" w:rsidRDefault="00A619C3" w:rsidP="008A78FB">
      <w:pPr>
        <w:rPr>
          <w:lang w:val="en-US"/>
          <w:rPrChange w:id="340" w:author="Jens-Rainer Ohm" w:date="2021-07-09T10:13:00Z">
            <w:rPr>
              <w:lang w:val="x-none"/>
            </w:rPr>
          </w:rPrChange>
        </w:rPr>
      </w:pPr>
      <w:ins w:id="341" w:author="Jens-Rainer Ohm" w:date="2021-07-09T10:18:00Z">
        <w:r>
          <w:rPr>
            <w:lang w:val="en-US"/>
          </w:rPr>
          <w:t>Possible candidate for next EE.</w:t>
        </w:r>
      </w:ins>
    </w:p>
    <w:p w14:paraId="386C05E7" w14:textId="234A54DD" w:rsidR="00460B6E" w:rsidRPr="00586407" w:rsidRDefault="00E34AFB" w:rsidP="006E03C2">
      <w:pPr>
        <w:pStyle w:val="berschrift9"/>
        <w:rPr>
          <w:rFonts w:eastAsia="Times New Roman"/>
          <w:szCs w:val="24"/>
          <w:lang w:eastAsia="en-DE"/>
        </w:rPr>
      </w:pPr>
      <w:hyperlink r:id="rId261" w:history="1">
        <w:r w:rsidR="00460B6E" w:rsidRPr="00586407">
          <w:rPr>
            <w:rFonts w:eastAsia="Times New Roman"/>
            <w:color w:val="0000FF"/>
            <w:szCs w:val="24"/>
            <w:u w:val="single"/>
            <w:lang w:val="en-CA" w:eastAsia="en-DE"/>
          </w:rPr>
          <w:t>JVET-W0156</w:t>
        </w:r>
      </w:hyperlink>
      <w:r w:rsidR="00460B6E" w:rsidRPr="00586407">
        <w:rPr>
          <w:rFonts w:eastAsia="Times New Roman"/>
          <w:szCs w:val="24"/>
          <w:lang w:val="en-CA" w:eastAsia="en-DE"/>
        </w:rPr>
        <w:t xml:space="preserve"> Crosscheck of JVET-W0068 (EE2-related: A combination of CIIP and DIMD/TIMD) [Y. Wang (Bytedance)] [late]</w:t>
      </w:r>
      <w:del w:id="342" w:author="Jens-Rainer Ohm" w:date="2021-07-08T16:46:00Z">
        <w:r w:rsidR="00460B6E" w:rsidRPr="00586407" w:rsidDel="00E14231">
          <w:rPr>
            <w:rFonts w:eastAsia="Times New Roman"/>
            <w:szCs w:val="24"/>
            <w:lang w:val="en-CA" w:eastAsia="en-DE"/>
          </w:rPr>
          <w:delText xml:space="preserve"> [miss]</w:delText>
        </w:r>
      </w:del>
    </w:p>
    <w:p w14:paraId="5D76FA45" w14:textId="77777777" w:rsidR="00460B6E" w:rsidRPr="008A78FB" w:rsidRDefault="00460B6E" w:rsidP="008A78FB">
      <w:pPr>
        <w:rPr>
          <w:lang w:val="x-none"/>
        </w:rPr>
      </w:pPr>
    </w:p>
    <w:p w14:paraId="1EAB66C7" w14:textId="6B502F43" w:rsidR="00863062" w:rsidRDefault="00E34AFB" w:rsidP="008A78FB">
      <w:pPr>
        <w:pStyle w:val="berschrift9"/>
        <w:rPr>
          <w:rFonts w:eastAsia="Times New Roman"/>
          <w:szCs w:val="24"/>
        </w:rPr>
      </w:pPr>
      <w:hyperlink r:id="rId262"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Bytedance),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E34AFB" w:rsidP="007324BB">
      <w:pPr>
        <w:pStyle w:val="berschrift9"/>
        <w:rPr>
          <w:rFonts w:eastAsia="Times New Roman"/>
          <w:szCs w:val="24"/>
          <w:lang w:eastAsia="en-DE"/>
        </w:rPr>
      </w:pPr>
      <w:hyperlink r:id="rId263" w:history="1">
        <w:r w:rsidR="00931C27" w:rsidRPr="0071743A">
          <w:rPr>
            <w:rFonts w:eastAsia="Times New Roman"/>
            <w:color w:val="0000FF"/>
            <w:szCs w:val="24"/>
            <w:u w:val="single"/>
            <w:lang w:val="en-CA" w:eastAsia="en-DE"/>
          </w:rPr>
          <w:t>JVET-W0175</w:t>
        </w:r>
      </w:hyperlink>
      <w:r w:rsidR="00931C27" w:rsidRPr="0071743A">
        <w:rPr>
          <w:rFonts w:eastAsia="Times New Roman"/>
          <w:szCs w:val="24"/>
          <w:lang w:val="en-CA" w:eastAsia="en-DE"/>
        </w:rPr>
        <w:t xml:space="preserve"> Cross-check of </w:t>
      </w:r>
      <w:r w:rsidR="00931C27" w:rsidRPr="007324BB">
        <w:rPr>
          <w:rFonts w:eastAsia="Times New Roman"/>
          <w:szCs w:val="24"/>
        </w:rPr>
        <w:t>JVET</w:t>
      </w:r>
      <w:r w:rsidR="00931C27" w:rsidRPr="0071743A">
        <w:rPr>
          <w:rFonts w:eastAsia="Times New Roman"/>
          <w:szCs w:val="24"/>
          <w:lang w:val="en-CA" w:eastAsia="en-DE"/>
        </w:rPr>
        <w:t>-W0097: EE2-related: Combination of EE2-3.3, EE2-3.4 and EE2-3.5 [A. Robert, F. Le Léannec (InterDigital)] [late]</w:t>
      </w:r>
    </w:p>
    <w:p w14:paraId="63CBD9AF" w14:textId="77777777" w:rsidR="00931C27" w:rsidRPr="008A78FB" w:rsidRDefault="00931C27" w:rsidP="008A78FB">
      <w:pPr>
        <w:rPr>
          <w:lang w:val="x-none"/>
        </w:rPr>
      </w:pPr>
    </w:p>
    <w:p w14:paraId="30929EDC" w14:textId="0584FF68" w:rsidR="00863062" w:rsidRDefault="00E34AFB" w:rsidP="008A78FB">
      <w:pPr>
        <w:pStyle w:val="berschrift9"/>
        <w:rPr>
          <w:rFonts w:eastAsia="Times New Roman"/>
          <w:szCs w:val="24"/>
        </w:rPr>
      </w:pPr>
      <w:hyperlink r:id="rId264"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Inloop Filter on Chroma [W. Yin, K. Zhang, L. Zhang (Bytedance)]</w:t>
      </w:r>
    </w:p>
    <w:p w14:paraId="5EC82005" w14:textId="77777777" w:rsidR="00A619C3" w:rsidRPr="00A619C3" w:rsidRDefault="00A619C3" w:rsidP="00A619C3">
      <w:pPr>
        <w:rPr>
          <w:ins w:id="343" w:author="Jens-Rainer Ohm" w:date="2021-07-09T10:20:00Z"/>
        </w:rPr>
      </w:pPr>
      <w:ins w:id="344" w:author="Jens-Rainer Ohm" w:date="2021-07-09T10:20:00Z">
        <w:r w:rsidRPr="00A619C3">
          <w:t xml:space="preserve">This contribution extends Bilateral Inloop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ins>
    </w:p>
    <w:p w14:paraId="3E814EEF" w14:textId="77777777" w:rsidR="00A619C3" w:rsidRPr="00A619C3" w:rsidRDefault="00A619C3" w:rsidP="00A619C3">
      <w:pPr>
        <w:rPr>
          <w:ins w:id="345" w:author="Jens-Rainer Ohm" w:date="2021-07-09T10:20:00Z"/>
        </w:rPr>
      </w:pPr>
      <w:ins w:id="346" w:author="Jens-Rainer Ohm" w:date="2021-07-09T10:20:00Z">
        <w:r w:rsidRPr="00A619C3">
          <w:rPr>
            <w:rFonts w:hint="eastAsia"/>
          </w:rPr>
          <w:t>O</w:t>
        </w:r>
        <w:r w:rsidRPr="00A619C3">
          <w:t>n top of the EE code of ECM-1.0, simulation results of the proposed method are reported as below:</w:t>
        </w:r>
      </w:ins>
    </w:p>
    <w:p w14:paraId="01BE0EFB" w14:textId="77777777" w:rsidR="00A619C3" w:rsidRPr="00A619C3" w:rsidRDefault="00A619C3" w:rsidP="00A619C3">
      <w:pPr>
        <w:rPr>
          <w:ins w:id="347" w:author="Jens-Rainer Ohm" w:date="2021-07-09T10:20:00Z"/>
        </w:rPr>
      </w:pPr>
      <w:ins w:id="348" w:author="Jens-Rainer Ohm" w:date="2021-07-09T10:20:00Z">
        <w:r w:rsidRPr="00A619C3">
          <w:rPr>
            <w:rFonts w:hint="eastAsia"/>
          </w:rPr>
          <w:t>T</w:t>
        </w:r>
        <w:r w:rsidRPr="00A619C3">
          <w:t>ool-on test (VTM-11 with improved MCTF as the anchor):</w:t>
        </w:r>
      </w:ins>
    </w:p>
    <w:p w14:paraId="735152BA" w14:textId="77777777" w:rsidR="00A619C3" w:rsidRPr="00A619C3" w:rsidRDefault="00A619C3" w:rsidP="00A619C3">
      <w:pPr>
        <w:rPr>
          <w:ins w:id="349" w:author="Jens-Rainer Ohm" w:date="2021-07-09T10:20:00Z"/>
        </w:rPr>
      </w:pPr>
      <w:ins w:id="350" w:author="Jens-Rainer Ohm" w:date="2021-07-09T10:20:00Z">
        <w:r w:rsidRPr="00A619C3">
          <w:rPr>
            <w:rFonts w:hint="eastAsia"/>
          </w:rPr>
          <w:t>A</w:t>
        </w:r>
        <w:r w:rsidRPr="00A619C3">
          <w:t xml:space="preserve">I: 0.02%, -0.82%, -0.89%, 101%, 104%; </w:t>
        </w:r>
      </w:ins>
    </w:p>
    <w:p w14:paraId="11DF9579" w14:textId="77777777" w:rsidR="00A619C3" w:rsidRPr="00A619C3" w:rsidRDefault="00A619C3" w:rsidP="00A619C3">
      <w:pPr>
        <w:rPr>
          <w:ins w:id="351" w:author="Jens-Rainer Ohm" w:date="2021-07-09T10:20:00Z"/>
        </w:rPr>
      </w:pPr>
      <w:ins w:id="352" w:author="Jens-Rainer Ohm" w:date="2021-07-09T10:20:00Z">
        <w:r w:rsidRPr="00A619C3">
          <w:t xml:space="preserve">RA: 0.03%, -0.65%, -0.49%, 101%, 102%; </w:t>
        </w:r>
      </w:ins>
    </w:p>
    <w:p w14:paraId="4975FCBA" w14:textId="77777777" w:rsidR="00A619C3" w:rsidRPr="00A619C3" w:rsidRDefault="00A619C3" w:rsidP="00A619C3">
      <w:pPr>
        <w:rPr>
          <w:ins w:id="353" w:author="Jens-Rainer Ohm" w:date="2021-07-09T10:20:00Z"/>
        </w:rPr>
      </w:pPr>
      <w:ins w:id="354" w:author="Jens-Rainer Ohm" w:date="2021-07-09T10:20:00Z">
        <w:r w:rsidRPr="00A619C3">
          <w:t>LB: 0.03%, -1.07%, -1.45%, 100%, 101%.</w:t>
        </w:r>
      </w:ins>
    </w:p>
    <w:p w14:paraId="4E6D4722" w14:textId="77777777" w:rsidR="00A619C3" w:rsidRPr="00A619C3" w:rsidRDefault="00A619C3" w:rsidP="00A619C3">
      <w:pPr>
        <w:rPr>
          <w:ins w:id="355" w:author="Jens-Rainer Ohm" w:date="2021-07-09T10:20:00Z"/>
        </w:rPr>
      </w:pPr>
      <w:ins w:id="356" w:author="Jens-Rainer Ohm" w:date="2021-07-09T10:20:00Z">
        <w:r w:rsidRPr="00A619C3">
          <w:rPr>
            <w:rFonts w:hint="eastAsia"/>
          </w:rPr>
          <w:t>T</w:t>
        </w:r>
        <w:r w:rsidRPr="00A619C3">
          <w:t>ool-off test (ECM-1.0 as the anchor):</w:t>
        </w:r>
      </w:ins>
    </w:p>
    <w:p w14:paraId="514EBBD7" w14:textId="77777777" w:rsidR="00A619C3" w:rsidRPr="00A619C3" w:rsidRDefault="00A619C3" w:rsidP="00A619C3">
      <w:pPr>
        <w:rPr>
          <w:ins w:id="357" w:author="Jens-Rainer Ohm" w:date="2021-07-09T10:20:00Z"/>
        </w:rPr>
      </w:pPr>
      <w:ins w:id="358" w:author="Jens-Rainer Ohm" w:date="2021-07-09T10:20:00Z">
        <w:r w:rsidRPr="00A619C3">
          <w:rPr>
            <w:rFonts w:hint="eastAsia"/>
          </w:rPr>
          <w:t>A</w:t>
        </w:r>
        <w:r w:rsidRPr="00A619C3">
          <w:t xml:space="preserve">I: 0.00%, -0.77%, -1.01%, 101%, 101%; </w:t>
        </w:r>
      </w:ins>
    </w:p>
    <w:p w14:paraId="548914CD" w14:textId="77777777" w:rsidR="00A619C3" w:rsidRPr="00A619C3" w:rsidRDefault="00A619C3" w:rsidP="00A619C3">
      <w:pPr>
        <w:rPr>
          <w:ins w:id="359" w:author="Jens-Rainer Ohm" w:date="2021-07-09T10:20:00Z"/>
        </w:rPr>
      </w:pPr>
      <w:ins w:id="360" w:author="Jens-Rainer Ohm" w:date="2021-07-09T10:20:00Z">
        <w:r w:rsidRPr="00A619C3">
          <w:lastRenderedPageBreak/>
          <w:t xml:space="preserve">RA: -0.01%, -0.55%, -0.49%, 100%, 100%; </w:t>
        </w:r>
      </w:ins>
    </w:p>
    <w:p w14:paraId="29EFD351" w14:textId="77540242" w:rsidR="00A619C3" w:rsidRDefault="00A619C3" w:rsidP="00A619C3">
      <w:pPr>
        <w:rPr>
          <w:ins w:id="361" w:author="Jens-Rainer Ohm" w:date="2021-07-09T10:25:00Z"/>
        </w:rPr>
      </w:pPr>
      <w:ins w:id="362" w:author="Jens-Rainer Ohm" w:date="2021-07-09T10:20:00Z">
        <w:r w:rsidRPr="00A619C3">
          <w:t>LB: -0.06%, -1.19%%, -1.30%, 99%, 99%.</w:t>
        </w:r>
      </w:ins>
    </w:p>
    <w:p w14:paraId="6CE796C2" w14:textId="0B8F8931" w:rsidR="004A288E" w:rsidRDefault="004A288E" w:rsidP="00A619C3">
      <w:pPr>
        <w:rPr>
          <w:ins w:id="363" w:author="Jens-Rainer Ohm" w:date="2021-07-09T10:25:00Z"/>
        </w:rPr>
      </w:pPr>
    </w:p>
    <w:p w14:paraId="1C8EC1E5" w14:textId="78EAC2D3" w:rsidR="004A288E" w:rsidRDefault="004A288E" w:rsidP="00A619C3">
      <w:pPr>
        <w:rPr>
          <w:ins w:id="364" w:author="Jens-Rainer Ohm" w:date="2021-07-09T10:27:00Z"/>
        </w:rPr>
      </w:pPr>
      <w:ins w:id="365" w:author="Jens-Rainer Ohm" w:date="2021-07-09T10:25:00Z">
        <w:r>
          <w:t xml:space="preserve">It is mentioned that the current BIF of ECM </w:t>
        </w:r>
      </w:ins>
      <w:ins w:id="366" w:author="Jens-Rainer Ohm" w:date="2021-07-09T10:26:00Z">
        <w:r>
          <w:t>comes with a slight loss in chroma (probably due to sligt increase in bit rate). This would be more than compensated by this proposal, some additional bit rate reduction s</w:t>
        </w:r>
      </w:ins>
      <w:ins w:id="367" w:author="Jens-Rainer Ohm" w:date="2021-07-09T10:27:00Z">
        <w:r>
          <w:t>eems to be achieved.</w:t>
        </w:r>
      </w:ins>
    </w:p>
    <w:p w14:paraId="61412404" w14:textId="11D1B407" w:rsidR="004A288E" w:rsidRPr="00A619C3" w:rsidRDefault="004A288E" w:rsidP="00A619C3">
      <w:pPr>
        <w:rPr>
          <w:ins w:id="368" w:author="Jens-Rainer Ohm" w:date="2021-07-09T10:20:00Z"/>
        </w:rPr>
      </w:pPr>
      <w:ins w:id="369" w:author="Jens-Rainer Ohm" w:date="2021-07-09T10:27:00Z">
        <w:r>
          <w:t>Candidate for EE.</w:t>
        </w:r>
      </w:ins>
    </w:p>
    <w:p w14:paraId="5A46DB19" w14:textId="77777777" w:rsidR="008A78FB" w:rsidRPr="008A78FB" w:rsidRDefault="008A78FB" w:rsidP="008A78FB">
      <w:pPr>
        <w:rPr>
          <w:lang w:val="x-none"/>
        </w:rPr>
      </w:pPr>
    </w:p>
    <w:p w14:paraId="7719C565" w14:textId="39E9B1A1" w:rsidR="00863062" w:rsidRDefault="00E34AFB" w:rsidP="008A78FB">
      <w:pPr>
        <w:pStyle w:val="berschrift9"/>
        <w:rPr>
          <w:rFonts w:eastAsia="Times New Roman"/>
          <w:szCs w:val="24"/>
        </w:rPr>
      </w:pPr>
      <w:hyperlink r:id="rId265"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ins w:id="370" w:author="Jens-Rainer Ohm" w:date="2021-07-09T10:29:00Z"/>
          <w:lang w:val="x-none"/>
        </w:rPr>
      </w:pPr>
      <w:ins w:id="371" w:author="Jens-Rainer Ohm" w:date="2021-07-09T10:29:00Z">
        <w:r w:rsidRPr="004A288E">
          <w:rPr>
            <w:lang w:val="x-none"/>
          </w:rPr>
          <w:t>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ins>
    </w:p>
    <w:p w14:paraId="1A697F0B" w14:textId="5CCB8367" w:rsidR="004A288E" w:rsidRDefault="004A288E" w:rsidP="008A78FB">
      <w:pPr>
        <w:rPr>
          <w:ins w:id="372" w:author="Jens-Rainer Ohm" w:date="2021-07-09T10:37:00Z"/>
          <w:lang w:val="x-none"/>
        </w:rPr>
      </w:pPr>
    </w:p>
    <w:p w14:paraId="067CE80E" w14:textId="56EFD391" w:rsidR="00EC2B89" w:rsidRPr="00EC2B89" w:rsidRDefault="00EC2B89" w:rsidP="008A78FB">
      <w:pPr>
        <w:rPr>
          <w:ins w:id="373" w:author="Jens-Rainer Ohm" w:date="2021-07-09T10:35:00Z"/>
          <w:lang w:val="en-US"/>
          <w:rPrChange w:id="374" w:author="Jens-Rainer Ohm" w:date="2021-07-09T10:37:00Z">
            <w:rPr>
              <w:ins w:id="375" w:author="Jens-Rainer Ohm" w:date="2021-07-09T10:35:00Z"/>
              <w:lang w:val="x-none"/>
            </w:rPr>
          </w:rPrChange>
        </w:rPr>
      </w:pPr>
      <w:ins w:id="376" w:author="Jens-Rainer Ohm" w:date="2021-07-09T10:37:00Z">
        <w:r>
          <w:rPr>
            <w:lang w:val="en-US"/>
          </w:rPr>
          <w:t xml:space="preserve">The coding gain of 0.1% is </w:t>
        </w:r>
      </w:ins>
      <w:ins w:id="377" w:author="Jens-Rainer Ohm" w:date="2021-07-09T10:38:00Z">
        <w:r>
          <w:rPr>
            <w:lang w:val="en-US"/>
          </w:rPr>
          <w:t>relatively low, considering the 6% encoder run time increase.</w:t>
        </w:r>
      </w:ins>
    </w:p>
    <w:p w14:paraId="4911756E" w14:textId="5BA8C99D" w:rsidR="00EC2B89" w:rsidRDefault="00EC2B89" w:rsidP="008A78FB">
      <w:pPr>
        <w:rPr>
          <w:ins w:id="378" w:author="Jens-Rainer Ohm" w:date="2021-07-09T10:46:00Z"/>
          <w:lang w:val="en-US"/>
        </w:rPr>
      </w:pPr>
      <w:ins w:id="379" w:author="Jens-Rainer Ohm" w:date="2021-07-09T10:35:00Z">
        <w:r>
          <w:rPr>
            <w:lang w:val="en-US"/>
          </w:rPr>
          <w:t>It is noted that the configuration with TM disabled would have roughly 1.5% coding loss compared to ECM1</w:t>
        </w:r>
      </w:ins>
      <w:ins w:id="380" w:author="Jens-Rainer Ohm" w:date="2021-07-09T10:36:00Z">
        <w:r>
          <w:rPr>
            <w:lang w:val="en-US"/>
          </w:rPr>
          <w:t>, but that loss would be 2% without the method from W0106.</w:t>
        </w:r>
      </w:ins>
    </w:p>
    <w:p w14:paraId="754B6413" w14:textId="2D727186" w:rsidR="000E6C02" w:rsidRDefault="000E6C02" w:rsidP="008A78FB">
      <w:pPr>
        <w:rPr>
          <w:ins w:id="381" w:author="Jens-Rainer Ohm" w:date="2021-07-09T10:39:00Z"/>
          <w:lang w:val="en-US"/>
        </w:rPr>
      </w:pPr>
      <w:ins w:id="382" w:author="Jens-Rainer Ohm" w:date="2021-07-09T10:46:00Z">
        <w:r>
          <w:rPr>
            <w:lang w:val="en-US"/>
          </w:rPr>
          <w:t xml:space="preserve">It is commented that template matching </w:t>
        </w:r>
      </w:ins>
      <w:ins w:id="383" w:author="Jens-Rainer Ohm" w:date="2021-07-09T10:47:00Z">
        <w:r>
          <w:rPr>
            <w:lang w:val="en-US"/>
          </w:rPr>
          <w:t xml:space="preserve">might have some difficult implementation aspects at the decoder side. In the long term, it may be desirable to remove. </w:t>
        </w:r>
      </w:ins>
      <w:ins w:id="384" w:author="Jens-Rainer Ohm" w:date="2021-07-09T10:53:00Z">
        <w:r w:rsidR="008C1014">
          <w:rPr>
            <w:lang w:val="en-US"/>
          </w:rPr>
          <w:t xml:space="preserve">This aspect should be further studied, and experts are </w:t>
        </w:r>
      </w:ins>
      <w:ins w:id="385" w:author="Jens-Rainer Ohm" w:date="2021-07-09T10:54:00Z">
        <w:r w:rsidR="008C1014">
          <w:rPr>
            <w:lang w:val="en-US"/>
          </w:rPr>
          <w:t xml:space="preserve">encouraged to investigate </w:t>
        </w:r>
      </w:ins>
      <w:ins w:id="386" w:author="Jens-Rainer Ohm" w:date="2021-07-09T10:53:00Z">
        <w:r w:rsidR="008C1014">
          <w:rPr>
            <w:lang w:val="en-US"/>
          </w:rPr>
          <w:t xml:space="preserve">possible replacements </w:t>
        </w:r>
      </w:ins>
      <w:ins w:id="387" w:author="Jens-Rainer Ohm" w:date="2021-07-09T10:54:00Z">
        <w:r w:rsidR="008C1014">
          <w:rPr>
            <w:lang w:val="en-US"/>
          </w:rPr>
          <w:t xml:space="preserve">which would retain the attractive gain that TM provides. In general, we are still at a relatively early phase of this exploration, and investigating the </w:t>
        </w:r>
      </w:ins>
      <w:ins w:id="388" w:author="Jens-Rainer Ohm" w:date="2021-07-09T10:55:00Z">
        <w:r w:rsidR="008C1014">
          <w:rPr>
            <w:lang w:val="en-US"/>
          </w:rPr>
          <w:t>potential margin for additional compression performance is of highest priority.</w:t>
        </w:r>
      </w:ins>
    </w:p>
    <w:p w14:paraId="1CCD115E" w14:textId="1A79E664" w:rsidR="00EC2B89" w:rsidRDefault="00EC2B89" w:rsidP="008A78FB">
      <w:pPr>
        <w:rPr>
          <w:ins w:id="389" w:author="Jens-Rainer Ohm" w:date="2021-07-09T10:58:00Z"/>
          <w:lang w:val="en-US"/>
        </w:rPr>
      </w:pPr>
      <w:ins w:id="390" w:author="Jens-Rainer Ohm" w:date="2021-07-09T10:39:00Z">
        <w:r>
          <w:rPr>
            <w:lang w:val="en-US"/>
          </w:rPr>
          <w:t>The cross-checker reports that he believ</w:t>
        </w:r>
      </w:ins>
      <w:ins w:id="391" w:author="Jens-Rainer Ohm" w:date="2021-07-09T10:40:00Z">
        <w:r>
          <w:rPr>
            <w:lang w:val="en-US"/>
          </w:rPr>
          <w:t>es the encoder is not fully optimized yet.</w:t>
        </w:r>
      </w:ins>
    </w:p>
    <w:p w14:paraId="0F9DB405" w14:textId="3B81AD68" w:rsidR="008C1014" w:rsidRDefault="008C1014" w:rsidP="008A78FB">
      <w:pPr>
        <w:rPr>
          <w:ins w:id="392" w:author="Jens-Rainer Ohm" w:date="2021-07-09T10:35:00Z"/>
          <w:lang w:val="en-US"/>
        </w:rPr>
      </w:pPr>
      <w:ins w:id="393" w:author="Jens-Rainer Ohm" w:date="2021-07-09T10:58:00Z">
        <w:r>
          <w:rPr>
            <w:lang w:val="en-US"/>
          </w:rPr>
          <w:t xml:space="preserve">Candidate for EE, where </w:t>
        </w:r>
      </w:ins>
      <w:ins w:id="394" w:author="Jens-Rainer Ohm" w:date="2021-07-09T10:59:00Z">
        <w:r>
          <w:rPr>
            <w:lang w:val="en-US"/>
          </w:rPr>
          <w:t xml:space="preserve">investigating versions with reduced encoding time </w:t>
        </w:r>
      </w:ins>
      <w:ins w:id="395" w:author="Jens-Rainer Ohm" w:date="2021-07-09T11:14:00Z">
        <w:r w:rsidR="008C1E6A">
          <w:rPr>
            <w:lang w:val="en-US"/>
          </w:rPr>
          <w:t xml:space="preserve">and similar compression benefit </w:t>
        </w:r>
      </w:ins>
      <w:ins w:id="396" w:author="Jens-Rainer Ohm" w:date="2021-07-09T10:59:00Z">
        <w:r>
          <w:rPr>
            <w:lang w:val="en-US"/>
          </w:rPr>
          <w:t>would be of importance</w:t>
        </w:r>
      </w:ins>
      <w:ins w:id="397" w:author="Jens-Rainer Ohm" w:date="2021-07-09T10:58:00Z">
        <w:r>
          <w:rPr>
            <w:lang w:val="en-US"/>
          </w:rPr>
          <w:t>.</w:t>
        </w:r>
      </w:ins>
    </w:p>
    <w:p w14:paraId="01B7198A" w14:textId="6E664CC8" w:rsidR="00EC2B89" w:rsidRDefault="00EC2B89" w:rsidP="008A78FB">
      <w:pPr>
        <w:rPr>
          <w:ins w:id="398" w:author="Jens-Rainer Ohm" w:date="2021-07-09T17:30:00Z"/>
          <w:lang w:val="en-US"/>
        </w:rPr>
      </w:pPr>
    </w:p>
    <w:p w14:paraId="43B405E9" w14:textId="77777777" w:rsidR="00781214" w:rsidRPr="008774C3" w:rsidRDefault="00781214" w:rsidP="00781214">
      <w:pPr>
        <w:pStyle w:val="berschrift9"/>
        <w:rPr>
          <w:ins w:id="399" w:author="Jens-Rainer Ohm" w:date="2021-07-09T17:30:00Z"/>
          <w:rFonts w:eastAsia="Times New Roman"/>
          <w:szCs w:val="24"/>
          <w:lang w:val="en-US" w:eastAsia="en-DE"/>
        </w:rPr>
        <w:pPrChange w:id="400" w:author="Jens-Rainer Ohm" w:date="2021-07-09T17:30:00Z">
          <w:pPr>
            <w:tabs>
              <w:tab w:val="left" w:pos="885"/>
              <w:tab w:val="left" w:pos="5621"/>
            </w:tabs>
          </w:pPr>
        </w:pPrChange>
      </w:pPr>
      <w:ins w:id="401" w:author="Jens-Rainer Ohm" w:date="2021-07-09T17:30:00Z">
        <w:r>
          <w:fldChar w:fldCharType="begin"/>
        </w:r>
        <w:r>
          <w:instrText xml:space="preserve"> HYPERLINK "https://jvet-experts.org/doc_end_user/current_document.php?id=11008" </w:instrText>
        </w:r>
        <w:r>
          <w:fldChar w:fldCharType="separate"/>
        </w:r>
        <w:r w:rsidRPr="008774C3">
          <w:rPr>
            <w:rFonts w:eastAsia="Times New Roman"/>
            <w:color w:val="0000FF"/>
            <w:szCs w:val="24"/>
            <w:u w:val="single"/>
            <w:lang w:val="en-DE" w:eastAsia="en-DE"/>
          </w:rPr>
          <w:t>JVET-W0177</w:t>
        </w:r>
        <w:r>
          <w:rPr>
            <w:rFonts w:eastAsia="Times New Roman"/>
            <w:color w:val="0000FF"/>
            <w:szCs w:val="24"/>
            <w:u w:val="single"/>
            <w:lang w:eastAsia="en-DE"/>
          </w:rPr>
          <w:fldChar w:fldCharType="end"/>
        </w:r>
        <w:r>
          <w:rPr>
            <w:rFonts w:eastAsia="Times New Roman"/>
            <w:szCs w:val="24"/>
            <w:lang w:val="en-US" w:eastAsia="en-DE"/>
          </w:rPr>
          <w:t xml:space="preserve"> </w:t>
        </w:r>
        <w:r w:rsidRPr="008774C3">
          <w:rPr>
            <w:rFonts w:eastAsia="Times New Roman"/>
            <w:szCs w:val="24"/>
            <w:lang w:val="en-DE" w:eastAsia="en-DE"/>
          </w:rPr>
          <w:t>Crosscheck of JVET-W0106: EE2-</w:t>
        </w:r>
        <w:r w:rsidRPr="00781214">
          <w:rPr>
            <w:rFonts w:eastAsia="Times New Roman"/>
            <w:szCs w:val="24"/>
            <w:rPrChange w:id="402" w:author="Jens-Rainer Ohm" w:date="2021-07-09T17:30:00Z">
              <w:rPr>
                <w:rFonts w:eastAsia="Times New Roman"/>
                <w:sz w:val="24"/>
                <w:szCs w:val="24"/>
                <w:lang w:val="en-DE" w:eastAsia="en-DE"/>
              </w:rPr>
            </w:rPrChange>
          </w:rPr>
          <w:t>related</w:t>
        </w:r>
        <w:r w:rsidRPr="008774C3">
          <w:rPr>
            <w:rFonts w:eastAsia="Times New Roman"/>
            <w:szCs w:val="24"/>
            <w:lang w:val="en-DE" w:eastAsia="en-DE"/>
          </w:rPr>
          <w:t>: Bilateral matching AMVP-merge mode</w:t>
        </w:r>
        <w:r>
          <w:rPr>
            <w:rFonts w:eastAsia="Times New Roman"/>
            <w:szCs w:val="24"/>
            <w:lang w:val="en-US" w:eastAsia="en-DE"/>
          </w:rPr>
          <w:t xml:space="preserve"> [</w:t>
        </w:r>
        <w:r w:rsidRPr="008774C3">
          <w:rPr>
            <w:rFonts w:eastAsia="Times New Roman"/>
            <w:szCs w:val="24"/>
            <w:lang w:val="en-DE" w:eastAsia="en-DE"/>
          </w:rPr>
          <w:t>C.-W. Kuo (Kwai)</w:t>
        </w:r>
        <w:r>
          <w:rPr>
            <w:rFonts w:eastAsia="Times New Roman"/>
            <w:szCs w:val="24"/>
            <w:lang w:val="en-US" w:eastAsia="en-DE"/>
          </w:rPr>
          <w:t>] [late] [miss]</w:t>
        </w:r>
      </w:ins>
    </w:p>
    <w:p w14:paraId="659C995A" w14:textId="77777777" w:rsidR="00781214" w:rsidRPr="00EC2B89" w:rsidRDefault="00781214" w:rsidP="008A78FB">
      <w:pPr>
        <w:rPr>
          <w:lang w:val="en-US"/>
          <w:rPrChange w:id="403" w:author="Jens-Rainer Ohm" w:date="2021-07-09T10:35:00Z">
            <w:rPr>
              <w:lang w:val="x-none"/>
            </w:rPr>
          </w:rPrChange>
        </w:rPr>
      </w:pPr>
    </w:p>
    <w:p w14:paraId="32B6AA3B" w14:textId="66407D79" w:rsidR="00863062" w:rsidRDefault="00E34AFB" w:rsidP="008A78FB">
      <w:pPr>
        <w:pStyle w:val="berschrift9"/>
        <w:rPr>
          <w:rFonts w:eastAsia="Times New Roman"/>
          <w:szCs w:val="24"/>
        </w:rPr>
      </w:pPr>
      <w:hyperlink r:id="rId266"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ins w:id="404" w:author="Jens-Rainer Ohm" w:date="2021-07-09T11:03:00Z"/>
          <w:lang w:val="x-none"/>
        </w:rPr>
      </w:pPr>
      <w:ins w:id="405" w:author="Jens-Rainer Ohm" w:date="2021-07-09T11:03:00Z">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ins>
    </w:p>
    <w:p w14:paraId="53031FC4" w14:textId="77777777" w:rsidR="008C1E6A" w:rsidRDefault="00E97DC3" w:rsidP="008A78FB">
      <w:pPr>
        <w:rPr>
          <w:ins w:id="406" w:author="Jens-Rainer Ohm" w:date="2021-07-09T11:15:00Z"/>
          <w:lang w:val="en-US"/>
        </w:rPr>
      </w:pPr>
      <w:ins w:id="407" w:author="Jens-Rainer Ohm" w:date="2021-07-09T11:06:00Z">
        <w:r>
          <w:rPr>
            <w:lang w:val="en-US"/>
          </w:rPr>
          <w:lastRenderedPageBreak/>
          <w:t>See notes under W0106. Further stu</w:t>
        </w:r>
      </w:ins>
      <w:ins w:id="408" w:author="Jens-Rainer Ohm" w:date="2021-07-09T11:07:00Z">
        <w:r>
          <w:rPr>
            <w:lang w:val="en-US"/>
          </w:rPr>
          <w:t xml:space="preserve">dy on possible competitive replacements of template matching is strongly encouraged. In this context, compression </w:t>
        </w:r>
      </w:ins>
      <w:ins w:id="409" w:author="Jens-Rainer Ohm" w:date="2021-07-09T11:08:00Z">
        <w:r>
          <w:rPr>
            <w:lang w:val="en-US"/>
          </w:rPr>
          <w:t>and runtime should also be reported relative to CTC anchor (with TM on)</w:t>
        </w:r>
      </w:ins>
      <w:ins w:id="410" w:author="Jens-Rainer Ohm" w:date="2021-07-09T11:09:00Z">
        <w:r>
          <w:rPr>
            <w:lang w:val="en-US"/>
          </w:rPr>
          <w:t>.</w:t>
        </w:r>
      </w:ins>
      <w:ins w:id="411" w:author="Jens-Rainer Ohm" w:date="2021-07-09T11:14:00Z">
        <w:r w:rsidR="008C1E6A">
          <w:rPr>
            <w:lang w:val="en-US"/>
          </w:rPr>
          <w:t xml:space="preserve"> </w:t>
        </w:r>
      </w:ins>
    </w:p>
    <w:p w14:paraId="32E7AB2E" w14:textId="77777777" w:rsidR="008C1E6A" w:rsidRDefault="008C1E6A" w:rsidP="008A78FB">
      <w:pPr>
        <w:rPr>
          <w:ins w:id="412" w:author="Jens-Rainer Ohm" w:date="2021-07-09T11:14:00Z"/>
          <w:lang w:val="en-US"/>
        </w:rPr>
      </w:pPr>
    </w:p>
    <w:p w14:paraId="0C06F2F7" w14:textId="0AE7C793" w:rsidR="008C1E6A" w:rsidRDefault="008C1E6A" w:rsidP="008A78FB">
      <w:pPr>
        <w:rPr>
          <w:ins w:id="413" w:author="Jens-Rainer Ohm" w:date="2021-07-09T11:09:00Z"/>
          <w:lang w:val="en-US"/>
        </w:rPr>
      </w:pPr>
      <w:ins w:id="414" w:author="Jens-Rainer Ohm" w:date="2021-07-09T11:11:00Z">
        <w:r>
          <w:rPr>
            <w:lang w:val="en-US"/>
          </w:rPr>
          <w:t xml:space="preserve">Tradeoff compression vs. encoder runtime is not </w:t>
        </w:r>
      </w:ins>
      <w:ins w:id="415" w:author="Jens-Rainer Ohm" w:date="2021-07-09T11:12:00Z">
        <w:r>
          <w:rPr>
            <w:lang w:val="en-US"/>
          </w:rPr>
          <w:t>attractive</w:t>
        </w:r>
      </w:ins>
      <w:ins w:id="416" w:author="Jens-Rainer Ohm" w:date="2021-07-09T11:14:00Z">
        <w:r>
          <w:rPr>
            <w:lang w:val="en-US"/>
          </w:rPr>
          <w:t xml:space="preserve"> in the current version</w:t>
        </w:r>
      </w:ins>
      <w:ins w:id="417" w:author="Jens-Rainer Ohm" w:date="2021-07-09T11:12:00Z">
        <w:r>
          <w:rPr>
            <w:lang w:val="en-US"/>
          </w:rPr>
          <w:t>. Proponents believe that they would be able to reduce the runtime.</w:t>
        </w:r>
      </w:ins>
    </w:p>
    <w:p w14:paraId="1CD6EB1E" w14:textId="77330D3E" w:rsidR="008C1E6A" w:rsidRDefault="008C1E6A" w:rsidP="008C1E6A">
      <w:pPr>
        <w:rPr>
          <w:ins w:id="418" w:author="Jens-Rainer Ohm" w:date="2021-07-09T11:15:00Z"/>
          <w:lang w:val="en-US"/>
        </w:rPr>
      </w:pPr>
      <w:ins w:id="419" w:author="Jens-Rainer Ohm" w:date="2021-07-09T11:13:00Z">
        <w:r>
          <w:rPr>
            <w:lang w:val="en-US"/>
          </w:rPr>
          <w:t>Candidate for EE, where investigating versions with reduced encoding time and similar compression benefit would be of importance.</w:t>
        </w:r>
      </w:ins>
    </w:p>
    <w:p w14:paraId="7C8FEFB7" w14:textId="38EC4AC6" w:rsidR="008C1E6A" w:rsidRDefault="008C1E6A" w:rsidP="008C1E6A">
      <w:pPr>
        <w:rPr>
          <w:ins w:id="420" w:author="Jens-Rainer Ohm" w:date="2021-07-09T11:15:00Z"/>
          <w:lang w:val="en-US"/>
        </w:rPr>
      </w:pPr>
    </w:p>
    <w:p w14:paraId="219FD7F8" w14:textId="29C92D80" w:rsidR="008C1E6A" w:rsidRDefault="008C1E6A" w:rsidP="008C1E6A">
      <w:pPr>
        <w:rPr>
          <w:ins w:id="421" w:author="Jens-Rainer Ohm" w:date="2021-07-09T11:16:00Z"/>
          <w:lang w:val="en-US"/>
        </w:rPr>
      </w:pPr>
      <w:ins w:id="422" w:author="Jens-Rainer Ohm" w:date="2021-07-09T11:16:00Z">
        <w:r>
          <w:rPr>
            <w:lang w:val="en-US"/>
          </w:rPr>
          <w:t>The EE might also provide supplemental results comparing against a configuration with TM off. Question: What does “TM off” mean?</w:t>
        </w:r>
      </w:ins>
      <w:ins w:id="423" w:author="Jens-Rainer Ohm" w:date="2021-07-09T11:17:00Z">
        <w:r>
          <w:rPr>
            <w:lang w:val="en-US"/>
          </w:rPr>
          <w:t xml:space="preserve"> Needs to be clarified. This might in the future be an “AHG13”-like effort.</w:t>
        </w:r>
      </w:ins>
    </w:p>
    <w:p w14:paraId="5BFD5B2E" w14:textId="77777777" w:rsidR="008C1E6A" w:rsidRDefault="008C1E6A" w:rsidP="008C1E6A">
      <w:pPr>
        <w:rPr>
          <w:ins w:id="424" w:author="Jens-Rainer Ohm" w:date="2021-07-09T11:13:00Z"/>
          <w:lang w:val="en-US"/>
        </w:rPr>
      </w:pPr>
    </w:p>
    <w:p w14:paraId="7362A1CA" w14:textId="77777777" w:rsidR="00E97DC3" w:rsidRPr="00E97DC3" w:rsidRDefault="00E97DC3" w:rsidP="008A78FB">
      <w:pPr>
        <w:rPr>
          <w:lang w:val="en-US"/>
          <w:rPrChange w:id="425" w:author="Jens-Rainer Ohm" w:date="2021-07-09T11:06:00Z">
            <w:rPr>
              <w:lang w:val="x-none"/>
            </w:rPr>
          </w:rPrChange>
        </w:rPr>
      </w:pPr>
    </w:p>
    <w:p w14:paraId="24AD5AB3" w14:textId="70C575AF" w:rsidR="00863062" w:rsidRDefault="00E34AFB" w:rsidP="008A78FB">
      <w:pPr>
        <w:pStyle w:val="berschrift9"/>
        <w:rPr>
          <w:rFonts w:eastAsia="Times New Roman"/>
          <w:szCs w:val="24"/>
        </w:rPr>
      </w:pPr>
      <w:hyperlink r:id="rId267"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6240AD2D" w14:textId="45798B55" w:rsidR="008A78FB" w:rsidRPr="008C1E6A" w:rsidRDefault="008C1E6A" w:rsidP="008A78FB">
      <w:pPr>
        <w:rPr>
          <w:lang w:val="en-US"/>
          <w:rPrChange w:id="426" w:author="Jens-Rainer Ohm" w:date="2021-07-09T11:18:00Z">
            <w:rPr>
              <w:lang w:val="x-none"/>
            </w:rPr>
          </w:rPrChange>
        </w:rPr>
      </w:pPr>
      <w:ins w:id="427" w:author="Jens-Rainer Ohm" w:date="2021-07-09T11:18:00Z">
        <w:r w:rsidRPr="008C1E6A">
          <w:rPr>
            <w:highlight w:val="yellow"/>
            <w:lang w:val="en-US"/>
            <w:rPrChange w:id="428" w:author="Jens-Rainer Ohm" w:date="2021-07-09T11:18:00Z">
              <w:rPr>
                <w:lang w:val="en-US"/>
              </w:rPr>
            </w:rPrChange>
          </w:rPr>
          <w:t>TBP</w:t>
        </w:r>
      </w:ins>
    </w:p>
    <w:p w14:paraId="24ACC750" w14:textId="77777777" w:rsidR="00460B6E" w:rsidRPr="00586407" w:rsidRDefault="00E34AFB" w:rsidP="006E03C2">
      <w:pPr>
        <w:pStyle w:val="berschrift9"/>
        <w:rPr>
          <w:rFonts w:eastAsia="Times New Roman"/>
          <w:szCs w:val="24"/>
          <w:lang w:eastAsia="en-DE"/>
        </w:rPr>
      </w:pPr>
      <w:hyperlink r:id="rId268" w:history="1">
        <w:r w:rsidR="00460B6E" w:rsidRPr="00586407">
          <w:rPr>
            <w:rFonts w:eastAsia="Times New Roman"/>
            <w:color w:val="0000FF"/>
            <w:szCs w:val="24"/>
            <w:u w:val="single"/>
            <w:lang w:val="en-CA" w:eastAsia="en-DE"/>
          </w:rPr>
          <w:t>JVET-W0159</w:t>
        </w:r>
      </w:hyperlink>
      <w:r w:rsidR="00460B6E" w:rsidRPr="00586407">
        <w:rPr>
          <w:rFonts w:eastAsia="Times New Roman"/>
          <w:szCs w:val="24"/>
          <w:lang w:val="en-CA" w:eastAsia="en-DE"/>
        </w:rPr>
        <w:t xml:space="preserve"> Crosscheck of JVET-</w:t>
      </w:r>
      <w:r w:rsidR="00460B6E" w:rsidRPr="00586407">
        <w:rPr>
          <w:rFonts w:eastAsia="Times New Roman"/>
          <w:szCs w:val="24"/>
          <w:lang w:val="en-CA"/>
        </w:rPr>
        <w:t>W0108</w:t>
      </w:r>
      <w:r w:rsidR="00460B6E" w:rsidRPr="00586407">
        <w:rPr>
          <w:rFonts w:eastAsia="Times New Roman"/>
          <w:szCs w:val="24"/>
          <w:lang w:val="en-CA" w:eastAsia="en-DE"/>
        </w:rPr>
        <w:t>: EE2-related: Low complexity sign prediction [X. Xiu (Kwai)] [late] [miss]</w:t>
      </w:r>
    </w:p>
    <w:p w14:paraId="3E497F7E" w14:textId="77777777" w:rsidR="00460B6E" w:rsidRPr="008A78FB" w:rsidRDefault="00460B6E" w:rsidP="008A78FB">
      <w:pPr>
        <w:rPr>
          <w:lang w:val="x-none"/>
        </w:rPr>
      </w:pPr>
    </w:p>
    <w:p w14:paraId="6CB4BE40" w14:textId="019E532E" w:rsidR="008A78FB" w:rsidRDefault="00E34AFB" w:rsidP="008A78FB">
      <w:pPr>
        <w:pStyle w:val="berschrift9"/>
        <w:rPr>
          <w:rFonts w:eastAsia="Times New Roman"/>
          <w:szCs w:val="24"/>
          <w:lang w:val="en-CA"/>
        </w:rPr>
      </w:pPr>
      <w:hyperlink r:id="rId269"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3D352079" w14:textId="77777777" w:rsidR="008C1E6A" w:rsidRPr="00913934" w:rsidRDefault="008C1E6A" w:rsidP="008C1E6A">
      <w:pPr>
        <w:rPr>
          <w:ins w:id="429" w:author="Jens-Rainer Ohm" w:date="2021-07-09T11:18:00Z"/>
          <w:lang w:val="en-US"/>
        </w:rPr>
      </w:pPr>
      <w:ins w:id="430" w:author="Jens-Rainer Ohm" w:date="2021-07-09T11:18:00Z">
        <w:r w:rsidRPr="00913934">
          <w:rPr>
            <w:highlight w:val="yellow"/>
            <w:lang w:val="en-US"/>
          </w:rPr>
          <w:t>TBP</w:t>
        </w:r>
      </w:ins>
    </w:p>
    <w:p w14:paraId="31E9C8B4" w14:textId="77777777" w:rsidR="008A78FB" w:rsidRPr="008A78FB" w:rsidRDefault="008A78FB" w:rsidP="008A78FB"/>
    <w:p w14:paraId="6CF38938" w14:textId="11A98AA4" w:rsidR="008A78FB" w:rsidRDefault="00E34AFB" w:rsidP="008A78FB">
      <w:pPr>
        <w:pStyle w:val="berschrift9"/>
        <w:rPr>
          <w:rFonts w:eastAsia="Times New Roman"/>
          <w:szCs w:val="24"/>
          <w:lang w:val="en-CA"/>
        </w:rPr>
      </w:pPr>
      <w:hyperlink r:id="rId270"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Bytedance)]</w:t>
      </w:r>
    </w:p>
    <w:p w14:paraId="3A2B9414" w14:textId="77777777" w:rsidR="008C1E6A" w:rsidRPr="00913934" w:rsidRDefault="008C1E6A" w:rsidP="008C1E6A">
      <w:pPr>
        <w:rPr>
          <w:ins w:id="431" w:author="Jens-Rainer Ohm" w:date="2021-07-09T11:18:00Z"/>
          <w:lang w:val="en-US"/>
        </w:rPr>
      </w:pPr>
      <w:ins w:id="432" w:author="Jens-Rainer Ohm" w:date="2021-07-09T11:18:00Z">
        <w:r w:rsidRPr="00913934">
          <w:rPr>
            <w:highlight w:val="yellow"/>
            <w:lang w:val="en-US"/>
          </w:rPr>
          <w:t>TBP</w:t>
        </w:r>
      </w:ins>
    </w:p>
    <w:p w14:paraId="3038799D" w14:textId="3B4F1B0A" w:rsidR="008A78FB" w:rsidRDefault="008A78FB" w:rsidP="008A78FB"/>
    <w:p w14:paraId="2F3FE87D" w14:textId="5A8582DE" w:rsidR="0000764E" w:rsidRDefault="00E34AFB" w:rsidP="0000764E">
      <w:pPr>
        <w:pStyle w:val="berschrift9"/>
        <w:rPr>
          <w:rFonts w:eastAsia="Times New Roman"/>
          <w:szCs w:val="24"/>
          <w:lang w:val="en-CA"/>
        </w:rPr>
      </w:pPr>
      <w:hyperlink r:id="rId271"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del w:id="433" w:author="Jens-Rainer Ohm" w:date="2021-07-09T18:02:00Z">
        <w:r w:rsidR="0000764E" w:rsidRPr="002A6A16" w:rsidDel="001A7570">
          <w:rPr>
            <w:rFonts w:eastAsia="Times New Roman"/>
            <w:szCs w:val="24"/>
            <w:lang w:val="en-CA"/>
          </w:rPr>
          <w:delText xml:space="preserve"> [miss]</w:delText>
        </w:r>
      </w:del>
    </w:p>
    <w:p w14:paraId="64CD338F" w14:textId="77777777" w:rsidR="0000764E" w:rsidRPr="008A78FB" w:rsidRDefault="0000764E" w:rsidP="008A78FB"/>
    <w:p w14:paraId="55E41FCE" w14:textId="3512CCCE" w:rsidR="008A78FB" w:rsidRDefault="00E34AFB" w:rsidP="008A78FB">
      <w:pPr>
        <w:pStyle w:val="berschrift9"/>
        <w:rPr>
          <w:rFonts w:eastAsia="Times New Roman"/>
          <w:szCs w:val="24"/>
          <w:lang w:val="en-CA"/>
        </w:rPr>
      </w:pPr>
      <w:hyperlink r:id="rId272"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34DCA01A" w14:textId="77777777" w:rsidR="008C1E6A" w:rsidRPr="00913934" w:rsidRDefault="008C1E6A" w:rsidP="008C1E6A">
      <w:pPr>
        <w:rPr>
          <w:ins w:id="434" w:author="Jens-Rainer Ohm" w:date="2021-07-09T11:18:00Z"/>
          <w:lang w:val="en-US"/>
        </w:rPr>
      </w:pPr>
      <w:ins w:id="435" w:author="Jens-Rainer Ohm" w:date="2021-07-09T11:18:00Z">
        <w:r w:rsidRPr="00913934">
          <w:rPr>
            <w:highlight w:val="yellow"/>
            <w:lang w:val="en-US"/>
          </w:rPr>
          <w:t>TBP</w:t>
        </w:r>
      </w:ins>
    </w:p>
    <w:p w14:paraId="23F1E34B" w14:textId="2F2FA2C1" w:rsidR="008A78FB" w:rsidRDefault="008A78FB" w:rsidP="008A78FB"/>
    <w:p w14:paraId="3CBC9D71" w14:textId="3DF7F2C2" w:rsidR="00931C27" w:rsidRPr="0071743A" w:rsidRDefault="00E34AFB" w:rsidP="007324BB">
      <w:pPr>
        <w:pStyle w:val="berschrift9"/>
        <w:rPr>
          <w:rFonts w:eastAsia="Times New Roman"/>
          <w:color w:val="0000FF"/>
          <w:szCs w:val="24"/>
          <w:u w:val="single"/>
          <w:lang w:eastAsia="en-DE"/>
        </w:rPr>
      </w:pPr>
      <w:hyperlink r:id="rId273" w:history="1">
        <w:r w:rsidR="00931C27" w:rsidRPr="0071743A">
          <w:rPr>
            <w:rFonts w:eastAsia="Times New Roman"/>
            <w:color w:val="0000FF"/>
            <w:szCs w:val="24"/>
            <w:u w:val="single"/>
            <w:lang w:val="en-CA" w:eastAsia="en-DE"/>
          </w:rPr>
          <w:t>JVET-W0174</w:t>
        </w:r>
      </w:hyperlink>
      <w:r w:rsidR="00931C27" w:rsidRPr="0071743A">
        <w:rPr>
          <w:rFonts w:eastAsia="Times New Roman"/>
          <w:szCs w:val="24"/>
          <w:lang w:val="en-CA" w:eastAsia="en-DE"/>
        </w:rPr>
        <w:t xml:space="preserve"> Cross-check of JVET-</w:t>
      </w:r>
      <w:r w:rsidR="00931C27" w:rsidRPr="0071743A">
        <w:rPr>
          <w:rFonts w:eastAsia="Times New Roman"/>
          <w:szCs w:val="24"/>
          <w:lang w:val="en-CA"/>
        </w:rPr>
        <w:t>W0124</w:t>
      </w:r>
      <w:r w:rsidR="00931C27" w:rsidRPr="0071743A">
        <w:rPr>
          <w:rFonts w:eastAsia="Times New Roman"/>
          <w:szCs w:val="24"/>
          <w:lang w:val="en-CA" w:eastAsia="en-DE"/>
        </w:rPr>
        <w:t>: EE2-related: Template based intra most probable modes sorting [F. Urban (InterDigital)] [late]</w:t>
      </w:r>
    </w:p>
    <w:p w14:paraId="51837F6F" w14:textId="77777777" w:rsidR="00931C27" w:rsidRPr="008A78FB" w:rsidRDefault="00931C27" w:rsidP="008A78FB"/>
    <w:p w14:paraId="745AA1E1" w14:textId="52F73E2E" w:rsidR="008A78FB" w:rsidRPr="00531362" w:rsidRDefault="00E34AFB" w:rsidP="008A78FB">
      <w:pPr>
        <w:pStyle w:val="berschrift9"/>
        <w:rPr>
          <w:rFonts w:eastAsia="Times New Roman"/>
          <w:szCs w:val="24"/>
          <w:lang w:val="en-CA"/>
        </w:rPr>
      </w:pPr>
      <w:hyperlink r:id="rId274"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7777777" w:rsidR="00BE2C8F" w:rsidRDefault="00BE2C8F" w:rsidP="00BE2C8F">
      <w:pPr>
        <w:rPr>
          <w:ins w:id="436" w:author="Jens-Rainer Ohm" w:date="2021-07-09T09:59:00Z"/>
        </w:rPr>
      </w:pPr>
      <w:ins w:id="437" w:author="Jens-Rainer Ohm" w:date="2021-07-09T09:59:00Z">
        <w:r>
          <w:t>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signaling it, now the blending mode is derived by template-based approach as in TIMD at both encoder and decoder.</w:t>
        </w:r>
      </w:ins>
    </w:p>
    <w:p w14:paraId="612072DD" w14:textId="77777777" w:rsidR="00BE2C8F" w:rsidRDefault="00BE2C8F" w:rsidP="00BE2C8F">
      <w:pPr>
        <w:rPr>
          <w:ins w:id="438" w:author="Jens-Rainer Ohm" w:date="2021-07-09T09:59:00Z"/>
        </w:rPr>
      </w:pPr>
      <w:ins w:id="439" w:author="Jens-Rainer Ohm" w:date="2021-07-09T09:59:00Z">
        <w:r>
          <w:t>O</w:t>
        </w:r>
        <w:r w:rsidRPr="004D5E19">
          <w:t xml:space="preserve">n top of ECM-1.0, the coding performance </w:t>
        </w:r>
        <w:r>
          <w:t xml:space="preserve">is </w:t>
        </w:r>
      </w:ins>
    </w:p>
    <w:p w14:paraId="34E37B4D" w14:textId="77777777" w:rsidR="00BE2C8F" w:rsidRPr="006B4313" w:rsidRDefault="00BE2C8F" w:rsidP="00BE2C8F">
      <w:pPr>
        <w:rPr>
          <w:ins w:id="440" w:author="Jens-Rainer Ohm" w:date="2021-07-09T09:59:00Z"/>
        </w:rPr>
      </w:pPr>
      <w:ins w:id="441" w:author="Jens-Rainer Ohm" w:date="2021-07-09T09:59:00Z">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ins>
    </w:p>
    <w:p w14:paraId="15FE0BD9" w14:textId="77777777" w:rsidR="00BE2C8F" w:rsidRPr="005B217D" w:rsidRDefault="00BE2C8F" w:rsidP="00BE2C8F">
      <w:pPr>
        <w:rPr>
          <w:ins w:id="442" w:author="Jens-Rainer Ohm" w:date="2021-07-09T09:59:00Z"/>
        </w:rPr>
      </w:pPr>
      <w:ins w:id="443" w:author="Jens-Rainer Ohm" w:date="2021-07-09T09:59:00Z">
        <w:r w:rsidRPr="006B4313">
          <w:t>RA: -0.</w:t>
        </w:r>
        <w:r>
          <w:t xml:space="preserve">01%, </w:t>
        </w:r>
        <w:r w:rsidRPr="006B4313">
          <w:t>0.</w:t>
        </w:r>
        <w:r>
          <w:t>00</w:t>
        </w:r>
        <w:r w:rsidRPr="006B4313">
          <w:t>%, -0.</w:t>
        </w:r>
        <w:r>
          <w:t>12%, 100</w:t>
        </w:r>
        <w:r w:rsidRPr="006B4313">
          <w:t>% (Enc), 1</w:t>
        </w:r>
        <w:r>
          <w:t>00</w:t>
        </w:r>
        <w:r w:rsidRPr="006B4313">
          <w:t>% (Dec).</w:t>
        </w:r>
      </w:ins>
    </w:p>
    <w:p w14:paraId="378E6D16" w14:textId="2AE83B34" w:rsidR="003A77B4" w:rsidRDefault="00BE2C8F" w:rsidP="003A77B4">
      <w:pPr>
        <w:rPr>
          <w:ins w:id="444" w:author="Jens-Rainer Ohm" w:date="2021-07-09T10:05:00Z"/>
        </w:rPr>
      </w:pPr>
      <w:ins w:id="445" w:author="Jens-Rainer Ohm" w:date="2021-07-09T10:04:00Z">
        <w:r>
          <w:t>High decoding time increase, probably due to template matching.</w:t>
        </w:r>
      </w:ins>
    </w:p>
    <w:p w14:paraId="2A340B44" w14:textId="08FE1B12" w:rsidR="00BE2C8F" w:rsidRDefault="00BE2C8F" w:rsidP="003A77B4">
      <w:pPr>
        <w:rPr>
          <w:ins w:id="446" w:author="Jens-Rainer Ohm" w:date="2021-07-09T10:04:00Z"/>
        </w:rPr>
      </w:pPr>
      <w:ins w:id="447" w:author="Jens-Rainer Ohm" w:date="2021-07-09T10:05:00Z">
        <w:r>
          <w:t>Small gain not justifying additional complexity.</w:t>
        </w:r>
      </w:ins>
    </w:p>
    <w:p w14:paraId="3F82CB53" w14:textId="3D16B345" w:rsidR="00BE2C8F" w:rsidRDefault="00BE2C8F" w:rsidP="003A77B4">
      <w:ins w:id="448" w:author="Jens-Rainer Ohm" w:date="2021-07-09T10:04:00Z">
        <w:r>
          <w:t xml:space="preserve">Further </w:t>
        </w:r>
      </w:ins>
      <w:ins w:id="449" w:author="Jens-Rainer Ohm" w:date="2021-07-09T10:05:00Z">
        <w:r>
          <w:t>study</w:t>
        </w:r>
      </w:ins>
    </w:p>
    <w:p w14:paraId="7EB2E448" w14:textId="7693644F" w:rsidR="00E03821" w:rsidRPr="00B03BAF" w:rsidRDefault="00E03821" w:rsidP="00E03821">
      <w:pPr>
        <w:pStyle w:val="berschrift3"/>
        <w:rPr>
          <w:rFonts w:eastAsia="Times New Roman"/>
          <w:szCs w:val="24"/>
        </w:rPr>
      </w:pPr>
      <w:bookmarkStart w:id="450" w:name="_Ref69400686"/>
      <w:r w:rsidRPr="00B03BAF">
        <w:t>Technology elements beyond EE2</w:t>
      </w:r>
      <w:r w:rsidRPr="00B03BAF">
        <w:rPr>
          <w:rFonts w:eastAsia="Times New Roman"/>
          <w:szCs w:val="24"/>
        </w:rPr>
        <w:t xml:space="preserve"> (</w:t>
      </w:r>
      <w:r w:rsidR="00C82980">
        <w:rPr>
          <w:rFonts w:eastAsia="Times New Roman"/>
          <w:szCs w:val="24"/>
        </w:rPr>
        <w:t>5</w:t>
      </w:r>
      <w:r w:rsidRPr="00B03BAF">
        <w:rPr>
          <w:rFonts w:eastAsia="Times New Roman"/>
          <w:szCs w:val="24"/>
        </w:rPr>
        <w:t>)</w:t>
      </w:r>
      <w:bookmarkEnd w:id="450"/>
    </w:p>
    <w:p w14:paraId="6DFBC5DF" w14:textId="1817E3B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1A284BAE" w14:textId="6AABB03E" w:rsidR="00D84A9E" w:rsidRDefault="00E34AFB" w:rsidP="00D84A9E">
      <w:pPr>
        <w:pStyle w:val="berschrift9"/>
        <w:rPr>
          <w:rFonts w:eastAsia="Times New Roman"/>
          <w:szCs w:val="24"/>
          <w:lang w:val="en-CA"/>
        </w:rPr>
      </w:pPr>
      <w:hyperlink r:id="rId275"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InterDigital)]</w:t>
      </w:r>
    </w:p>
    <w:p w14:paraId="57953BA0" w14:textId="37AD90A7" w:rsidR="00D84A9E" w:rsidRDefault="00D84A9E" w:rsidP="00D84A9E"/>
    <w:p w14:paraId="6311AD61" w14:textId="4EFA660D" w:rsidR="00460B6E" w:rsidRPr="00586407" w:rsidRDefault="00E34AFB" w:rsidP="006E03C2">
      <w:pPr>
        <w:pStyle w:val="berschrift9"/>
        <w:rPr>
          <w:rFonts w:eastAsia="Times New Roman"/>
          <w:szCs w:val="24"/>
          <w:lang w:eastAsia="en-DE"/>
        </w:rPr>
      </w:pPr>
      <w:hyperlink r:id="rId276" w:history="1">
        <w:r w:rsidR="00460B6E" w:rsidRPr="00586407">
          <w:rPr>
            <w:rFonts w:eastAsia="Times New Roman"/>
            <w:color w:val="0000FF"/>
            <w:szCs w:val="24"/>
            <w:u w:val="single"/>
            <w:lang w:val="en-CA" w:eastAsia="en-DE"/>
          </w:rPr>
          <w:t>JVET-W0154</w:t>
        </w:r>
      </w:hyperlink>
      <w:r w:rsidR="00460B6E" w:rsidRPr="00586407">
        <w:rPr>
          <w:rFonts w:eastAsia="Times New Roman"/>
          <w:szCs w:val="24"/>
          <w:lang w:val="en-CA" w:eastAsia="en-DE"/>
        </w:rPr>
        <w:t xml:space="preserve"> Cross-check on JVET-</w:t>
      </w:r>
      <w:r w:rsidR="00460B6E" w:rsidRPr="00586407">
        <w:rPr>
          <w:rFonts w:eastAsia="Times New Roman"/>
          <w:szCs w:val="24"/>
          <w:lang w:val="en-CA"/>
        </w:rPr>
        <w:t>W0069</w:t>
      </w:r>
      <w:r w:rsidR="00460B6E" w:rsidRPr="00586407">
        <w:rPr>
          <w:rFonts w:eastAsia="Times New Roman"/>
          <w:szCs w:val="24"/>
          <w:lang w:val="en-CA" w:eastAsia="en-DE"/>
        </w:rPr>
        <w:t>: [AHG12] On Intra TMP Boundary Conditions [T. Tsukuba (Sony)] [late]</w:t>
      </w:r>
      <w:del w:id="451" w:author="Jens-Rainer Ohm" w:date="2021-07-09T18:02:00Z">
        <w:r w:rsidR="00460B6E" w:rsidRPr="00586407" w:rsidDel="001A7570">
          <w:rPr>
            <w:rFonts w:eastAsia="Times New Roman"/>
            <w:szCs w:val="24"/>
            <w:lang w:val="en-CA" w:eastAsia="en-DE"/>
          </w:rPr>
          <w:delText xml:space="preserve"> [miss]</w:delText>
        </w:r>
      </w:del>
    </w:p>
    <w:p w14:paraId="18933980" w14:textId="77777777" w:rsidR="00460B6E" w:rsidRPr="00D84A9E" w:rsidRDefault="00460B6E" w:rsidP="00D84A9E"/>
    <w:p w14:paraId="7B26BA21" w14:textId="131D41B1" w:rsidR="00D84A9E" w:rsidRDefault="00E34AFB" w:rsidP="00D84A9E">
      <w:pPr>
        <w:pStyle w:val="berschrift9"/>
        <w:rPr>
          <w:rFonts w:eastAsia="Times New Roman"/>
          <w:szCs w:val="24"/>
          <w:lang w:val="en-CA"/>
        </w:rPr>
      </w:pPr>
      <w:hyperlink r:id="rId277"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Sarwer, R. -L. Liao, J. Chen, Y. Ye, X. Li (Alibaba)]</w:t>
      </w:r>
    </w:p>
    <w:p w14:paraId="646DF199" w14:textId="4B2DC0DA" w:rsidR="00D84A9E" w:rsidRDefault="00D84A9E" w:rsidP="00D84A9E"/>
    <w:p w14:paraId="48ED485B" w14:textId="77777777" w:rsidR="00D55CB4" w:rsidRPr="00586407" w:rsidRDefault="00E34AFB" w:rsidP="006E03C2">
      <w:pPr>
        <w:pStyle w:val="berschrift9"/>
        <w:rPr>
          <w:rFonts w:eastAsia="Times New Roman"/>
          <w:color w:val="0000FF"/>
          <w:szCs w:val="24"/>
          <w:u w:val="single"/>
          <w:lang w:eastAsia="en-DE"/>
        </w:rPr>
      </w:pPr>
      <w:hyperlink r:id="rId278" w:history="1">
        <w:r w:rsidR="00D55CB4" w:rsidRPr="00586407">
          <w:rPr>
            <w:rFonts w:eastAsia="Times New Roman"/>
            <w:color w:val="0000FF"/>
            <w:szCs w:val="24"/>
            <w:u w:val="single"/>
            <w:lang w:val="en-CA" w:eastAsia="en-DE"/>
          </w:rPr>
          <w:t>JVET-W0148</w:t>
        </w:r>
      </w:hyperlink>
      <w:r w:rsidR="00D55CB4" w:rsidRPr="00586407">
        <w:rPr>
          <w:rFonts w:eastAsia="Times New Roman"/>
          <w:szCs w:val="24"/>
          <w:lang w:val="en-CA" w:eastAsia="en-DE"/>
        </w:rPr>
        <w:t xml:space="preserve"> Crosscheck </w:t>
      </w:r>
      <w:r w:rsidR="00D55CB4" w:rsidRPr="00586407">
        <w:rPr>
          <w:rFonts w:eastAsia="Times New Roman"/>
          <w:szCs w:val="24"/>
          <w:lang w:val="en-CA"/>
        </w:rPr>
        <w:t>of</w:t>
      </w:r>
      <w:r w:rsidR="00D55CB4" w:rsidRPr="00586407">
        <w:rPr>
          <w:rFonts w:eastAsia="Times New Roman"/>
          <w:szCs w:val="24"/>
          <w:lang w:val="en-CA" w:eastAsia="en-DE"/>
        </w:rPr>
        <w:t xml:space="preserve"> JVET-W0079 (AHG12: CTB level filter shape selection of CCALF) [N. Hu (Qualcomm)] [late] [miss]</w:t>
      </w:r>
    </w:p>
    <w:p w14:paraId="354C3DD8" w14:textId="77777777" w:rsidR="00D55CB4" w:rsidRPr="00D84A9E" w:rsidRDefault="00D55CB4" w:rsidP="00D84A9E"/>
    <w:p w14:paraId="2598E7A8" w14:textId="68DA73AA" w:rsidR="00D84A9E" w:rsidRDefault="00E34AFB" w:rsidP="00D84A9E">
      <w:pPr>
        <w:pStyle w:val="berschrift9"/>
        <w:rPr>
          <w:rFonts w:eastAsia="Times New Roman"/>
          <w:szCs w:val="24"/>
          <w:lang w:val="en-CA"/>
        </w:rPr>
      </w:pPr>
      <w:hyperlink r:id="rId279"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1F942EFB" w14:textId="77777777" w:rsidR="00D84A9E" w:rsidRPr="00D84A9E" w:rsidRDefault="00D84A9E" w:rsidP="00D84A9E"/>
    <w:p w14:paraId="593F1A70" w14:textId="12DB0E15" w:rsidR="00D84A9E" w:rsidRDefault="00E34AFB" w:rsidP="00D84A9E">
      <w:pPr>
        <w:pStyle w:val="berschrift9"/>
        <w:rPr>
          <w:rFonts w:eastAsia="Times New Roman"/>
          <w:szCs w:val="24"/>
          <w:lang w:val="en-CA"/>
        </w:rPr>
      </w:pPr>
      <w:hyperlink r:id="rId280"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78B7E643" w14:textId="77777777" w:rsidR="00D84A9E" w:rsidRPr="00D84A9E" w:rsidRDefault="00D84A9E" w:rsidP="00D84A9E"/>
    <w:p w14:paraId="6C7CF062" w14:textId="77777777" w:rsidR="00D84A9E" w:rsidRPr="00531362" w:rsidRDefault="00E34AFB" w:rsidP="00D84A9E">
      <w:pPr>
        <w:pStyle w:val="berschrift9"/>
        <w:rPr>
          <w:rFonts w:eastAsia="Times New Roman"/>
          <w:szCs w:val="24"/>
          <w:lang w:val="en-CA"/>
        </w:rPr>
      </w:pPr>
      <w:hyperlink r:id="rId281"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6788BFD2" w14:textId="4ECEFD56" w:rsidR="00D84A9E" w:rsidRDefault="00D84A9E" w:rsidP="003A77B4"/>
    <w:p w14:paraId="04789921" w14:textId="77777777" w:rsidR="00460B6E" w:rsidRPr="00586407" w:rsidRDefault="00E34AFB" w:rsidP="006E03C2">
      <w:pPr>
        <w:pStyle w:val="berschrift9"/>
        <w:rPr>
          <w:rFonts w:eastAsia="Times New Roman"/>
          <w:szCs w:val="24"/>
          <w:lang w:eastAsia="en-DE"/>
        </w:rPr>
      </w:pPr>
      <w:hyperlink r:id="rId282" w:history="1">
        <w:r w:rsidR="00460B6E" w:rsidRPr="00586407">
          <w:rPr>
            <w:rFonts w:eastAsia="Times New Roman"/>
            <w:color w:val="0000FF"/>
            <w:szCs w:val="24"/>
            <w:u w:val="single"/>
            <w:lang w:val="en-CA" w:eastAsia="en-DE"/>
          </w:rPr>
          <w:t>JVET-W0163</w:t>
        </w:r>
      </w:hyperlink>
      <w:r w:rsidR="00460B6E" w:rsidRPr="00586407">
        <w:rPr>
          <w:rFonts w:eastAsia="Times New Roman"/>
          <w:szCs w:val="24"/>
          <w:lang w:val="en-CA" w:eastAsia="en-DE"/>
        </w:rPr>
        <w:t xml:space="preserve"> Cross-check report on JVET-W0128 (AHG12: Alternative classifiers for ALF) [M. G. Sarwer (Alibaba)] [late] [miss]</w:t>
      </w:r>
    </w:p>
    <w:p w14:paraId="75D9AE9F" w14:textId="77777777" w:rsidR="00460B6E" w:rsidRDefault="00460B6E" w:rsidP="003A77B4"/>
    <w:p w14:paraId="6708CCA0" w14:textId="721950E9" w:rsidR="001343BA" w:rsidRPr="00B03BAF" w:rsidRDefault="001343BA" w:rsidP="001343BA">
      <w:pPr>
        <w:pStyle w:val="berschrift1"/>
      </w:pPr>
      <w:bookmarkStart w:id="452" w:name="_Ref37794812"/>
      <w:bookmarkStart w:id="453" w:name="_Ref518893239"/>
      <w:bookmarkStart w:id="454" w:name="_Ref20610870"/>
      <w:bookmarkStart w:id="455" w:name="_Hlk37015736"/>
      <w:bookmarkStart w:id="456" w:name="_Ref511637164"/>
      <w:bookmarkStart w:id="457" w:name="_Ref534462031"/>
      <w:bookmarkStart w:id="458" w:name="_Ref451632402"/>
      <w:bookmarkStart w:id="459" w:name="_Ref432590081"/>
      <w:bookmarkStart w:id="460" w:name="_Ref345950302"/>
      <w:bookmarkStart w:id="461" w:name="_Ref392897275"/>
      <w:bookmarkStart w:id="462" w:name="_Ref421891381"/>
      <w:bookmarkEnd w:id="302"/>
      <w:r w:rsidRPr="00B03BAF">
        <w:t>High-level syntax (HLS) proposals (</w:t>
      </w:r>
      <w:r w:rsidR="00284715">
        <w:t>17</w:t>
      </w:r>
      <w:r w:rsidRPr="00B03BAF">
        <w:t>)</w:t>
      </w:r>
      <w:bookmarkEnd w:id="452"/>
    </w:p>
    <w:p w14:paraId="72C3B4E8" w14:textId="5041F18E" w:rsidR="005D1FAC" w:rsidRPr="00B03BAF" w:rsidRDefault="005D1FAC" w:rsidP="00E70F75">
      <w:pPr>
        <w:pStyle w:val="berschrift2"/>
        <w:rPr>
          <w:lang w:val="en-CA"/>
        </w:rPr>
      </w:pPr>
      <w:bookmarkStart w:id="463" w:name="_Ref52705340"/>
      <w:bookmarkStart w:id="464" w:name="_Ref12827202"/>
      <w:bookmarkStart w:id="465" w:name="_Ref29123495"/>
      <w:bookmarkStart w:id="466" w:name="_Ref4665758"/>
      <w:bookmarkStart w:id="467" w:name="_Ref28875693"/>
      <w:bookmarkStart w:id="468" w:name="_Ref37795079"/>
      <w:bookmarkEnd w:id="453"/>
      <w:bookmarkEnd w:id="454"/>
      <w:bookmarkEnd w:id="455"/>
      <w:r w:rsidRPr="00B03BAF">
        <w:rPr>
          <w:lang w:val="en-CA"/>
        </w:rPr>
        <w:t>AHG9: SEI message studies and proposals (</w:t>
      </w:r>
      <w:r w:rsidR="00284715">
        <w:rPr>
          <w:lang w:val="en-CA"/>
        </w:rPr>
        <w:t>12</w:t>
      </w:r>
      <w:r w:rsidRPr="00B03BAF">
        <w:rPr>
          <w:lang w:val="en-CA"/>
        </w:rPr>
        <w:t>)</w:t>
      </w:r>
      <w:bookmarkEnd w:id="463"/>
    </w:p>
    <w:p w14:paraId="2D5CE605" w14:textId="58E666D3" w:rsidR="003A77B4" w:rsidRDefault="003A77B4" w:rsidP="003A77B4">
      <w:pPr>
        <w:rPr>
          <w:ins w:id="469" w:author="Jens-Rainer Ohm" w:date="2021-07-09T15:58:00Z"/>
        </w:rPr>
      </w:pPr>
      <w:r w:rsidRPr="00B03BAF">
        <w:t xml:space="preserve">Contributions in this area were discussed in session </w:t>
      </w:r>
      <w:del w:id="470" w:author="Jens-Rainer Ohm" w:date="2021-07-08T23:01:00Z">
        <w:r w:rsidDel="005E3BC0">
          <w:delText>X</w:delText>
        </w:r>
        <w:r w:rsidRPr="00B03BAF" w:rsidDel="005E3BC0">
          <w:delText xml:space="preserve"> </w:delText>
        </w:r>
      </w:del>
      <w:ins w:id="471" w:author="Jens-Rainer Ohm" w:date="2021-07-08T23:01:00Z">
        <w:r w:rsidR="005E3BC0">
          <w:t>7</w:t>
        </w:r>
        <w:r w:rsidR="005E3BC0" w:rsidRPr="00B03BAF">
          <w:t xml:space="preserve"> </w:t>
        </w:r>
      </w:ins>
      <w:r w:rsidRPr="00B03BAF">
        <w:t xml:space="preserve">at </w:t>
      </w:r>
      <w:del w:id="472" w:author="Jens-Rainer Ohm" w:date="2021-07-08T23:01:00Z">
        <w:r w:rsidDel="005E3BC0">
          <w:delText>XXXX</w:delText>
        </w:r>
      </w:del>
      <w:ins w:id="473" w:author="Jens-Rainer Ohm" w:date="2021-07-08T23:01:00Z">
        <w:r w:rsidR="005E3BC0">
          <w:t>2100</w:t>
        </w:r>
      </w:ins>
      <w:r w:rsidRPr="00B03BAF">
        <w:t>–</w:t>
      </w:r>
      <w:del w:id="474" w:author="Jens-Rainer Ohm" w:date="2021-07-09T01:36:00Z">
        <w:r w:rsidDel="00537748">
          <w:delText>XXXX</w:delText>
        </w:r>
        <w:r w:rsidRPr="00B03BAF" w:rsidDel="00537748">
          <w:delText xml:space="preserve"> </w:delText>
        </w:r>
      </w:del>
      <w:ins w:id="475" w:author="Jens-Rainer Ohm" w:date="2021-07-09T01:36:00Z">
        <w:r w:rsidR="00537748">
          <w:t>2315</w:t>
        </w:r>
      </w:ins>
      <w:ins w:id="476" w:author="Jens-Rainer Ohm" w:date="2021-07-09T01:37:00Z">
        <w:r w:rsidR="00537748">
          <w:t xml:space="preserve"> and session 7 2335-XXXX</w:t>
        </w:r>
      </w:ins>
      <w:ins w:id="477" w:author="Jens-Rainer Ohm" w:date="2021-07-09T01:36:00Z">
        <w:r w:rsidR="00537748" w:rsidRPr="00B03BAF">
          <w:t xml:space="preserve"> </w:t>
        </w:r>
      </w:ins>
      <w:r w:rsidRPr="00B03BAF">
        <w:t xml:space="preserve">UTC on </w:t>
      </w:r>
      <w:del w:id="478" w:author="Jens-Rainer Ohm" w:date="2021-07-08T23:01:00Z">
        <w:r w:rsidDel="005E3BC0">
          <w:delText>XX</w:delText>
        </w:r>
        <w:r w:rsidRPr="00B03BAF" w:rsidDel="005E3BC0">
          <w:delText xml:space="preserve">day </w:delText>
        </w:r>
      </w:del>
      <w:ins w:id="479" w:author="Jens-Rainer Ohm" w:date="2021-07-08T23:01:00Z">
        <w:r w:rsidR="005E3BC0">
          <w:t>Thurs</w:t>
        </w:r>
        <w:r w:rsidR="005E3BC0" w:rsidRPr="00B03BAF">
          <w:t xml:space="preserve">day </w:t>
        </w:r>
      </w:ins>
      <w:del w:id="480" w:author="Jens-Rainer Ohm" w:date="2021-07-08T23:01:00Z">
        <w:r w:rsidDel="005E3BC0">
          <w:delText>X</w:delText>
        </w:r>
        <w:r w:rsidRPr="00B03BAF" w:rsidDel="005E3BC0">
          <w:delText xml:space="preserve"> </w:delText>
        </w:r>
      </w:del>
      <w:ins w:id="481" w:author="Jens-Rainer Ohm" w:date="2021-07-08T23:01:00Z">
        <w:r w:rsidR="005E3BC0">
          <w:t>8</w:t>
        </w:r>
        <w:r w:rsidR="005E3BC0" w:rsidRPr="00B03BAF">
          <w:t xml:space="preserve"> </w:t>
        </w:r>
      </w:ins>
      <w:r>
        <w:t>July</w:t>
      </w:r>
      <w:r w:rsidRPr="00B03BAF">
        <w:t xml:space="preserve"> 2021 (chaired by </w:t>
      </w:r>
      <w:del w:id="482" w:author="Jens-Rainer Ohm" w:date="2021-07-09T15:57:00Z">
        <w:r w:rsidDel="005B6333">
          <w:delText>XXX</w:delText>
        </w:r>
      </w:del>
      <w:ins w:id="483" w:author="Jens-Rainer Ohm" w:date="2021-07-09T15:57:00Z">
        <w:r w:rsidR="005B6333">
          <w:t>JRO and GJS</w:t>
        </w:r>
      </w:ins>
      <w:r w:rsidRPr="00B03BAF">
        <w:t>).</w:t>
      </w:r>
    </w:p>
    <w:p w14:paraId="1A0390C2" w14:textId="15D52FBB" w:rsidR="005B6333" w:rsidRDefault="005B6333" w:rsidP="003A77B4">
      <w:pPr>
        <w:rPr>
          <w:ins w:id="484" w:author="Jens-Rainer Ohm" w:date="2021-07-09T15:58:00Z"/>
        </w:rPr>
      </w:pPr>
    </w:p>
    <w:p w14:paraId="1F0237D8" w14:textId="77777777" w:rsidR="005B6333" w:rsidRDefault="005B6333" w:rsidP="005B6333">
      <w:pPr>
        <w:rPr>
          <w:ins w:id="485" w:author="Jens-Rainer Ohm" w:date="2021-07-09T15:58:00Z"/>
        </w:rPr>
      </w:pPr>
      <w:ins w:id="486" w:author="Jens-Rainer Ohm" w:date="2021-07-09T15:58:00Z">
        <w:r w:rsidRPr="002F4462">
          <w:rPr>
            <w:highlight w:val="yellow"/>
          </w:rPr>
          <w:t>See also NB comments.</w:t>
        </w:r>
      </w:ins>
    </w:p>
    <w:p w14:paraId="2E94D6D3" w14:textId="77777777" w:rsidR="005B6333" w:rsidRDefault="005B6333" w:rsidP="003A77B4"/>
    <w:p w14:paraId="4F5BFFDF" w14:textId="77777777" w:rsidR="005E3BC0" w:rsidRDefault="005E3BC0" w:rsidP="005E3BC0">
      <w:pPr>
        <w:pStyle w:val="berschrift9"/>
        <w:rPr>
          <w:ins w:id="487" w:author="Jens-Rainer Ohm" w:date="2021-07-08T23:04:00Z"/>
          <w:rFonts w:eastAsia="Times New Roman"/>
          <w:szCs w:val="24"/>
          <w:lang w:val="en-CA"/>
        </w:rPr>
      </w:pPr>
      <w:ins w:id="488" w:author="Jens-Rainer Ohm" w:date="2021-07-08T23:04:00Z">
        <w:r>
          <w:fldChar w:fldCharType="begin"/>
        </w:r>
        <w:r>
          <w:instrText xml:space="preserve"> HYPERLINK "https://jvet-experts.org/doc_end_user/current_document.php?id=10901" </w:instrText>
        </w:r>
        <w:r>
          <w:fldChar w:fldCharType="separate"/>
        </w:r>
        <w:r w:rsidRPr="00531362">
          <w:rPr>
            <w:rFonts w:eastAsia="Times New Roman"/>
            <w:color w:val="0000FF"/>
            <w:szCs w:val="24"/>
            <w:u w:val="single"/>
            <w:lang w:val="en-CA"/>
          </w:rPr>
          <w:t>JVET-W0085</w:t>
        </w:r>
        <w:r>
          <w:rPr>
            <w:rFonts w:eastAsia="Times New Roman"/>
            <w:color w:val="0000FF"/>
            <w:szCs w:val="24"/>
            <w:u w:val="single"/>
            <w:lang w:val="en-CA"/>
          </w:rPr>
          <w:fldChar w:fldCharType="end"/>
        </w:r>
        <w:r w:rsidRPr="00531362">
          <w:rPr>
            <w:rFonts w:eastAsia="Times New Roman"/>
            <w:szCs w:val="24"/>
            <w:lang w:val="en-CA"/>
          </w:rPr>
          <w:t xml:space="preserve"> AHG9: Picture quality metrics SEI message [Y. He, M. Coban, D. Rusanovskyy, M. Karczewicz (Qualcomm)]</w:t>
        </w:r>
      </w:ins>
    </w:p>
    <w:p w14:paraId="1773F856" w14:textId="36BF8207" w:rsidR="005E3BC0" w:rsidRDefault="005E3BC0" w:rsidP="005E3BC0">
      <w:pPr>
        <w:rPr>
          <w:ins w:id="489" w:author="Jens-Rainer Ohm" w:date="2021-07-09T15:59:00Z"/>
        </w:rPr>
      </w:pPr>
      <w:ins w:id="490" w:author="Jens-Rainer Ohm" w:date="2021-07-08T23:05:00Z">
        <w:r w:rsidRPr="005E3BC0">
          <w:t>This contribution is a follow-up of JVET-V0062 and proposes the inclusion of a new SEI message, picture quality metrics SEI message, in the VSEI specification. Three quality metrics, PSNR, wPSNR and WS-PSNR, are specified in the new SEI message for SDR, HDR and 360 video content, respectively.</w:t>
        </w:r>
      </w:ins>
    </w:p>
    <w:p w14:paraId="6BEC20C1" w14:textId="5CB180A0" w:rsidR="005B6333" w:rsidRDefault="005B6333" w:rsidP="005E3BC0">
      <w:pPr>
        <w:rPr>
          <w:ins w:id="491" w:author="Jens-Rainer Ohm" w:date="2021-07-09T15:59:00Z"/>
        </w:rPr>
      </w:pPr>
    </w:p>
    <w:p w14:paraId="445CDE66" w14:textId="77777777" w:rsidR="005B6333" w:rsidRDefault="005B6333" w:rsidP="005B6333">
      <w:pPr>
        <w:rPr>
          <w:ins w:id="492" w:author="Jens-Rainer Ohm" w:date="2021-07-09T15:59:00Z"/>
        </w:rPr>
      </w:pPr>
      <w:ins w:id="493" w:author="Jens-Rainer Ohm" w:date="2021-07-09T15:59:00Z">
        <w:r>
          <w:t>It was commented that the contribution has a number of editorial and clarity problems and it does not seem so clear how it would be used.</w:t>
        </w:r>
      </w:ins>
    </w:p>
    <w:p w14:paraId="39CCCB71" w14:textId="77777777" w:rsidR="005B6333" w:rsidRDefault="005B6333" w:rsidP="005B6333">
      <w:pPr>
        <w:rPr>
          <w:ins w:id="494" w:author="Jens-Rainer Ohm" w:date="2021-07-09T15:59:00Z"/>
        </w:rPr>
      </w:pPr>
      <w:ins w:id="495" w:author="Jens-Rainer Ohm" w:date="2021-07-09T15:59:00Z">
        <w:r>
          <w:t>It was commented that normative referencing of a non-normative technical report is not appropriate, if that is the intended way to specify how the described metrics are to be computed.</w:t>
        </w:r>
      </w:ins>
    </w:p>
    <w:p w14:paraId="00A58678" w14:textId="77777777" w:rsidR="005B6333" w:rsidRDefault="005B6333" w:rsidP="005B6333">
      <w:pPr>
        <w:rPr>
          <w:ins w:id="496" w:author="Jens-Rainer Ohm" w:date="2021-07-09T15:59:00Z"/>
        </w:rPr>
      </w:pPr>
      <w:ins w:id="497" w:author="Jens-Rainer Ohm" w:date="2021-07-09T15:59:00Z">
        <w:r>
          <w:t>Only luma measures are proposed. There was some discussion of what to do for, e.g., RGB video, and whether chroma should also be measured.</w:t>
        </w:r>
      </w:ins>
    </w:p>
    <w:p w14:paraId="692469F4" w14:textId="77777777" w:rsidR="005B6333" w:rsidRDefault="005B6333" w:rsidP="005B6333">
      <w:pPr>
        <w:rPr>
          <w:ins w:id="498" w:author="Jens-Rainer Ohm" w:date="2021-07-09T15:59:00Z"/>
        </w:rPr>
      </w:pPr>
      <w:ins w:id="499" w:author="Jens-Rainer Ohm" w:date="2021-07-09T15:59:00Z">
        <w:r>
          <w:t>It was asked what to do for sequence averages if the picture resolution varies within the CVS. The presenting proponent said the sequence average would just be computed as an average of measurements taken across the different resolutions.</w:t>
        </w:r>
      </w:ins>
    </w:p>
    <w:p w14:paraId="3501B6F8" w14:textId="77777777" w:rsidR="005B6333" w:rsidRDefault="005B6333" w:rsidP="005B6333">
      <w:pPr>
        <w:rPr>
          <w:ins w:id="500" w:author="Jens-Rainer Ohm" w:date="2021-07-09T15:59:00Z"/>
        </w:rPr>
      </w:pPr>
      <w:ins w:id="501" w:author="Jens-Rainer Ohm" w:date="2021-07-09T15:59:00Z">
        <w:r>
          <w:t>Another proponent said the encoder could use a different resolution for comparison. But a participant commented that the defined semantics should match what we believe an encoder should use.</w:t>
        </w:r>
      </w:ins>
    </w:p>
    <w:p w14:paraId="1DD51AAB" w14:textId="77777777" w:rsidR="005B6333" w:rsidRDefault="005B6333" w:rsidP="005B6333">
      <w:pPr>
        <w:rPr>
          <w:ins w:id="502" w:author="Jens-Rainer Ohm" w:date="2021-07-09T15:59:00Z"/>
        </w:rPr>
      </w:pPr>
      <w:ins w:id="503" w:author="Jens-Rainer Ohm" w:date="2021-07-09T15:59:00Z">
        <w:r>
          <w:t>A suggestion was to just define some quality scale (e.g. with a range of 0 to 10) without specifying exactly how to compute values.</w:t>
        </w:r>
      </w:ins>
    </w:p>
    <w:p w14:paraId="136CCC0B" w14:textId="77777777" w:rsidR="005B6333" w:rsidRDefault="005B6333" w:rsidP="005B6333">
      <w:pPr>
        <w:rPr>
          <w:ins w:id="504" w:author="Jens-Rainer Ohm" w:date="2021-07-09T15:59:00Z"/>
        </w:rPr>
      </w:pPr>
      <w:ins w:id="505" w:author="Jens-Rainer Ohm" w:date="2021-07-09T15:59:00Z">
        <w:r>
          <w:t>It was asked what to do if new metrics are developed. Having an external registration authority was suggested for providing a way to identify different metrics.</w:t>
        </w:r>
      </w:ins>
    </w:p>
    <w:p w14:paraId="20A0655A" w14:textId="77777777" w:rsidR="005B6333" w:rsidRDefault="005B6333" w:rsidP="005E3BC0">
      <w:pPr>
        <w:rPr>
          <w:ins w:id="506" w:author="Jens-Rainer Ohm" w:date="2021-07-08T23:05:00Z"/>
        </w:rPr>
      </w:pPr>
    </w:p>
    <w:p w14:paraId="2F35A28A" w14:textId="430877C6" w:rsidR="005E3BC0" w:rsidRDefault="005565F2" w:rsidP="005E3BC0">
      <w:pPr>
        <w:rPr>
          <w:ins w:id="507" w:author="Jens-Rainer Ohm" w:date="2021-07-08T23:15:00Z"/>
        </w:rPr>
      </w:pPr>
      <w:ins w:id="508" w:author="Jens-Rainer Ohm" w:date="2021-07-08T23:14:00Z">
        <w:r>
          <w:t xml:space="preserve">It was pointed out that there might be some problems in the proposed text, e.g. referencing 23002-8 </w:t>
        </w:r>
      </w:ins>
      <w:ins w:id="509" w:author="Jens-Rainer Ohm" w:date="2021-07-08T23:15:00Z">
        <w:r>
          <w:t xml:space="preserve">in terms of defining some metrics </w:t>
        </w:r>
      </w:ins>
      <w:ins w:id="510" w:author="Jens-Rainer Ohm" w:date="2021-07-08T23:14:00Z">
        <w:r>
          <w:t xml:space="preserve">which </w:t>
        </w:r>
      </w:ins>
      <w:ins w:id="511" w:author="Jens-Rainer Ohm" w:date="2021-07-08T23:15:00Z">
        <w:r>
          <w:t>is a TR and not a normative spec.</w:t>
        </w:r>
      </w:ins>
    </w:p>
    <w:p w14:paraId="2B3C6305" w14:textId="23A06F70" w:rsidR="005565F2" w:rsidRDefault="005565F2" w:rsidP="005E3BC0">
      <w:pPr>
        <w:rPr>
          <w:ins w:id="512" w:author="Jens-Rainer Ohm" w:date="2021-07-08T23:26:00Z"/>
        </w:rPr>
      </w:pPr>
      <w:ins w:id="513" w:author="Jens-Rainer Ohm" w:date="2021-07-08T23:19:00Z">
        <w:r>
          <w:t>Use cases? It could for example be used for post processing.</w:t>
        </w:r>
      </w:ins>
    </w:p>
    <w:p w14:paraId="5CDFCF3D" w14:textId="3A4F10D7" w:rsidR="00C279A9" w:rsidRDefault="005B6333" w:rsidP="005E3BC0">
      <w:pPr>
        <w:rPr>
          <w:ins w:id="514" w:author="Jens-Rainer Ohm" w:date="2021-07-08T23:27:00Z"/>
        </w:rPr>
      </w:pPr>
      <w:ins w:id="515" w:author="Jens-Rainer Ohm" w:date="2021-07-09T16:00:00Z">
        <w:r>
          <w:t>It was</w:t>
        </w:r>
      </w:ins>
      <w:ins w:id="516" w:author="Jens-Rainer Ohm" w:date="2021-07-08T23:26:00Z">
        <w:r w:rsidR="00C279A9">
          <w:t xml:space="preserve"> comment</w:t>
        </w:r>
      </w:ins>
      <w:ins w:id="517" w:author="Jens-Rainer Ohm" w:date="2021-07-09T16:00:00Z">
        <w:r>
          <w:t>ed</w:t>
        </w:r>
      </w:ins>
      <w:ins w:id="518" w:author="Jens-Rainer Ohm" w:date="2021-07-08T23:26:00Z">
        <w:r w:rsidR="00C279A9">
          <w:t xml:space="preserve"> that the selection of WPSNR and WS</w:t>
        </w:r>
      </w:ins>
      <w:ins w:id="519" w:author="Jens-Rainer Ohm" w:date="2021-07-08T23:27:00Z">
        <w:r w:rsidR="00C279A9">
          <w:t>-PSNR may not be well justified by market needs, as those are mainly used internally in JVET.</w:t>
        </w:r>
      </w:ins>
    </w:p>
    <w:p w14:paraId="70D623ED" w14:textId="400E929D" w:rsidR="00C279A9" w:rsidRDefault="00C279A9" w:rsidP="005E3BC0">
      <w:pPr>
        <w:rPr>
          <w:ins w:id="520" w:author="Jens-Rainer Ohm" w:date="2021-07-08T23:29:00Z"/>
        </w:rPr>
      </w:pPr>
      <w:ins w:id="521" w:author="Jens-Rainer Ohm" w:date="2021-07-08T23:27:00Z">
        <w:r>
          <w:lastRenderedPageBreak/>
          <w:t xml:space="preserve">The </w:t>
        </w:r>
      </w:ins>
      <w:ins w:id="522" w:author="Jens-Rainer Ohm" w:date="2021-07-09T16:00:00Z">
        <w:r w:rsidR="005B6333">
          <w:t>previous</w:t>
        </w:r>
      </w:ins>
      <w:ins w:id="523" w:author="Jens-Rainer Ohm" w:date="2021-07-08T23:27:00Z">
        <w:r>
          <w:t xml:space="preserve"> </w:t>
        </w:r>
      </w:ins>
      <w:ins w:id="524" w:author="Jens-Rainer Ohm" w:date="2021-07-08T23:28:00Z">
        <w:r>
          <w:t xml:space="preserve">proposal also included SSIM and MS-SSIM, which were removed (as it had been commented in the last meeting that it might be difficult properly </w:t>
        </w:r>
      </w:ins>
      <w:ins w:id="525" w:author="Jens-Rainer Ohm" w:date="2021-07-08T23:29:00Z">
        <w:r>
          <w:t>specifying them). On the other hand, those metrics are well established.</w:t>
        </w:r>
      </w:ins>
    </w:p>
    <w:p w14:paraId="4FF263DA" w14:textId="5F0C1842" w:rsidR="00C279A9" w:rsidRDefault="00C279A9" w:rsidP="005E3BC0">
      <w:pPr>
        <w:rPr>
          <w:ins w:id="526" w:author="Jens-Rainer Ohm" w:date="2021-07-08T23:32:00Z"/>
        </w:rPr>
      </w:pPr>
      <w:ins w:id="527" w:author="Jens-Rainer Ohm" w:date="2021-07-08T23:29:00Z">
        <w:r>
          <w:t xml:space="preserve">It is further mentioned </w:t>
        </w:r>
      </w:ins>
      <w:ins w:id="528" w:author="Jens-Rainer Ohm" w:date="2021-07-08T23:30:00Z">
        <w:r>
          <w:t>that VQEG is currently running a similar activity</w:t>
        </w:r>
        <w:r w:rsidR="00DC62B9">
          <w:t xml:space="preserve"> </w:t>
        </w:r>
      </w:ins>
      <w:ins w:id="529" w:author="Jens-Rainer Ohm" w:date="2021-07-08T23:31:00Z">
        <w:r w:rsidR="00DC62B9">
          <w:t>(which had also been pointed out in the last meeting regarding a communication with AG5)</w:t>
        </w:r>
      </w:ins>
      <w:ins w:id="530" w:author="Jens-Rainer Ohm" w:date="2021-07-08T23:32:00Z">
        <w:r w:rsidR="00DC62B9">
          <w:t>.</w:t>
        </w:r>
      </w:ins>
      <w:ins w:id="531" w:author="Jens-Rainer Ohm" w:date="2021-07-09T16:01:00Z">
        <w:r w:rsidR="005B6333">
          <w:t xml:space="preserve"> They intend to establish a registration procedure for mew metrics</w:t>
        </w:r>
      </w:ins>
    </w:p>
    <w:p w14:paraId="3416274F" w14:textId="265C71E1" w:rsidR="00DC62B9" w:rsidRDefault="00DC62B9" w:rsidP="005E3BC0">
      <w:pPr>
        <w:rPr>
          <w:ins w:id="532" w:author="Jens-Rainer Ohm" w:date="2021-07-08T23:33:00Z"/>
        </w:rPr>
      </w:pPr>
      <w:ins w:id="533" w:author="Jens-Rainer Ohm" w:date="2021-07-08T23:33:00Z">
        <w:r>
          <w:t>What about the case when the “original” video (e.g. UGC) is already distorted?</w:t>
        </w:r>
      </w:ins>
    </w:p>
    <w:p w14:paraId="43898121" w14:textId="49D297DB" w:rsidR="00DC62B9" w:rsidRDefault="00DC62B9" w:rsidP="005E3BC0">
      <w:pPr>
        <w:rPr>
          <w:ins w:id="534" w:author="Jens-Rainer Ohm" w:date="2021-07-08T23:34:00Z"/>
        </w:rPr>
      </w:pPr>
      <w:ins w:id="535" w:author="Jens-Rainer Ohm" w:date="2021-07-08T23:34:00Z">
        <w:r>
          <w:t>From the discussion, various aspects were pointed out that need to be further studied:</w:t>
        </w:r>
      </w:ins>
    </w:p>
    <w:p w14:paraId="2F18917D" w14:textId="2BC3FE19" w:rsidR="00DC62B9" w:rsidRDefault="00DC62B9" w:rsidP="005E3BC0">
      <w:pPr>
        <w:rPr>
          <w:ins w:id="536" w:author="Jens-Rainer Ohm" w:date="2021-07-08T23:35:00Z"/>
        </w:rPr>
      </w:pPr>
      <w:ins w:id="537" w:author="Jens-Rainer Ohm" w:date="2021-07-08T23:34:00Z">
        <w:r>
          <w:t xml:space="preserve">- Are the proposed metrics those which </w:t>
        </w:r>
      </w:ins>
      <w:ins w:id="538" w:author="Jens-Rainer Ohm" w:date="2021-07-08T23:35:00Z">
        <w:r>
          <w:t>would be relevant in the market?</w:t>
        </w:r>
      </w:ins>
    </w:p>
    <w:p w14:paraId="18F7D987" w14:textId="5121F7BD" w:rsidR="00DC62B9" w:rsidRDefault="00DC62B9" w:rsidP="005E3BC0">
      <w:pPr>
        <w:rPr>
          <w:ins w:id="539" w:author="Jens-Rainer Ohm" w:date="2021-07-08T23:35:00Z"/>
        </w:rPr>
      </w:pPr>
      <w:ins w:id="540" w:author="Jens-Rainer Ohm" w:date="2021-07-08T23:35:00Z">
        <w:r>
          <w:t>- What are the use cases?</w:t>
        </w:r>
      </w:ins>
    </w:p>
    <w:p w14:paraId="1F29ED6C" w14:textId="27114C55" w:rsidR="00DC62B9" w:rsidRDefault="00DC62B9" w:rsidP="005E3BC0">
      <w:pPr>
        <w:rPr>
          <w:ins w:id="541" w:author="Jens-Rainer Ohm" w:date="2021-07-08T23:36:00Z"/>
        </w:rPr>
      </w:pPr>
      <w:ins w:id="542" w:author="Jens-Rainer Ohm" w:date="2021-07-08T23:36:00Z">
        <w:r>
          <w:t>- Is it enough to specify luma PSNR?</w:t>
        </w:r>
      </w:ins>
    </w:p>
    <w:p w14:paraId="5DAA2F6B" w14:textId="0DD3759F" w:rsidR="00DC62B9" w:rsidRDefault="00DC62B9" w:rsidP="005E3BC0">
      <w:pPr>
        <w:rPr>
          <w:ins w:id="543" w:author="Jens-Rainer Ohm" w:date="2021-07-08T23:36:00Z"/>
        </w:rPr>
      </w:pPr>
      <w:ins w:id="544" w:author="Jens-Rainer Ohm" w:date="2021-07-08T23:36:00Z">
        <w:r>
          <w:t>- Relationship with VQEG activities</w:t>
        </w:r>
      </w:ins>
    </w:p>
    <w:p w14:paraId="04540EC3" w14:textId="36E4601F" w:rsidR="00DC62B9" w:rsidRDefault="00DC62B9" w:rsidP="005E3BC0">
      <w:pPr>
        <w:rPr>
          <w:ins w:id="545" w:author="Jens-Rainer Ohm" w:date="2021-07-08T23:41:00Z"/>
        </w:rPr>
      </w:pPr>
      <w:ins w:id="546" w:author="Jens-Rainer Ohm" w:date="2021-07-08T23:36:00Z">
        <w:r>
          <w:t>- Properties of the sour</w:t>
        </w:r>
      </w:ins>
      <w:ins w:id="547" w:author="Jens-Rainer Ohm" w:date="2021-07-08T23:37:00Z">
        <w:r>
          <w:t>ce (e.g. was the resolution changed, was it already compressed?)</w:t>
        </w:r>
      </w:ins>
    </w:p>
    <w:p w14:paraId="7248574E" w14:textId="42B5F6A9" w:rsidR="00B45510" w:rsidRDefault="00B45510" w:rsidP="005E3BC0">
      <w:pPr>
        <w:rPr>
          <w:ins w:id="548" w:author="Jens-Rainer Ohm" w:date="2021-07-08T23:19:00Z"/>
        </w:rPr>
      </w:pPr>
      <w:ins w:id="549" w:author="Jens-Rainer Ohm" w:date="2021-07-08T23:41:00Z">
        <w:r>
          <w:t>- Which precision of the metrics is needed?</w:t>
        </w:r>
      </w:ins>
    </w:p>
    <w:p w14:paraId="468E663F" w14:textId="4A76CC75" w:rsidR="005565F2" w:rsidRDefault="00DC62B9" w:rsidP="005E3BC0">
      <w:pPr>
        <w:rPr>
          <w:ins w:id="550" w:author="Jens-Rainer Ohm" w:date="2021-07-08T23:40:00Z"/>
        </w:rPr>
      </w:pPr>
      <w:ins w:id="551" w:author="Jens-Rainer Ohm" w:date="2021-07-08T23:37:00Z">
        <w:r>
          <w:t>-</w:t>
        </w:r>
      </w:ins>
      <w:ins w:id="552" w:author="Jens-Rainer Ohm" w:date="2021-07-08T23:38:00Z">
        <w:r>
          <w:t xml:space="preserve"> Editorial quality, in particular regarding the normative description of the </w:t>
        </w:r>
      </w:ins>
      <w:ins w:id="553" w:author="Jens-Rainer Ohm" w:date="2021-07-08T23:42:00Z">
        <w:r w:rsidR="00B45510">
          <w:t>derivation</w:t>
        </w:r>
      </w:ins>
      <w:ins w:id="554" w:author="Jens-Rainer Ohm" w:date="2021-07-08T23:38:00Z">
        <w:r>
          <w:t xml:space="preserve"> of the metrics</w:t>
        </w:r>
      </w:ins>
    </w:p>
    <w:p w14:paraId="214D9E26" w14:textId="7AF57DB4" w:rsidR="00DC62B9" w:rsidRDefault="00DC62B9" w:rsidP="005E3BC0">
      <w:pPr>
        <w:rPr>
          <w:ins w:id="555" w:author="Jens-Rainer Ohm" w:date="2021-07-08T23:17:00Z"/>
        </w:rPr>
      </w:pPr>
      <w:ins w:id="556" w:author="Jens-Rainer Ohm" w:date="2021-07-08T23:40:00Z">
        <w:r>
          <w:t xml:space="preserve">- </w:t>
        </w:r>
        <w:r w:rsidR="00B45510">
          <w:t>How could new metrics be handled?</w:t>
        </w:r>
      </w:ins>
    </w:p>
    <w:p w14:paraId="005D25C0" w14:textId="77777777" w:rsidR="00B45510" w:rsidRDefault="00B45510" w:rsidP="005E3BC0">
      <w:pPr>
        <w:rPr>
          <w:ins w:id="557" w:author="Jens-Rainer Ohm" w:date="2021-07-08T23:42:00Z"/>
        </w:rPr>
      </w:pPr>
    </w:p>
    <w:p w14:paraId="154DB726" w14:textId="7800051F" w:rsidR="005565F2" w:rsidRDefault="00B45510" w:rsidP="005E3BC0">
      <w:pPr>
        <w:rPr>
          <w:ins w:id="558" w:author="Jens-Rainer Ohm" w:date="2021-07-08T23:42:00Z"/>
        </w:rPr>
      </w:pPr>
      <w:ins w:id="559" w:author="Jens-Rainer Ohm" w:date="2021-07-08T23:42:00Z">
        <w:r>
          <w:t>Further study recommended</w:t>
        </w:r>
      </w:ins>
      <w:ins w:id="560" w:author="Jens-Rainer Ohm" w:date="2021-07-08T23:43:00Z">
        <w:r>
          <w:t>, taking the issues above into consideration.</w:t>
        </w:r>
      </w:ins>
    </w:p>
    <w:p w14:paraId="562D57AD" w14:textId="77777777" w:rsidR="00B45510" w:rsidRPr="00C118AB" w:rsidRDefault="00B45510" w:rsidP="005E3BC0">
      <w:pPr>
        <w:rPr>
          <w:ins w:id="561" w:author="Jens-Rainer Ohm" w:date="2021-07-08T23:04:00Z"/>
        </w:rPr>
      </w:pPr>
    </w:p>
    <w:p w14:paraId="33735981" w14:textId="277D22CC" w:rsidR="00D84A9E" w:rsidRDefault="00E34AFB" w:rsidP="00C118AB">
      <w:pPr>
        <w:pStyle w:val="berschrift9"/>
        <w:rPr>
          <w:rFonts w:eastAsia="Times New Roman"/>
          <w:szCs w:val="24"/>
          <w:lang w:val="en-CA"/>
        </w:rPr>
      </w:pPr>
      <w:hyperlink r:id="rId283"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Herglotz, M. Kränzler, A. Kaup (FAU), E. François, M. Radosavljevic, E. Reinhard</w:t>
      </w:r>
      <w:r w:rsidR="00D84A9E">
        <w:rPr>
          <w:rFonts w:eastAsia="Times New Roman"/>
          <w:szCs w:val="24"/>
          <w:lang w:val="en-CA"/>
        </w:rPr>
        <w:t xml:space="preserve"> </w:t>
      </w:r>
      <w:r w:rsidR="00D84A9E" w:rsidRPr="00531362">
        <w:rPr>
          <w:rFonts w:eastAsia="Times New Roman"/>
          <w:szCs w:val="24"/>
          <w:lang w:val="en-CA"/>
        </w:rPr>
        <w:t>(InterDigital),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pPr>
        <w:rPr>
          <w:ins w:id="562" w:author="Jens-Rainer Ohm" w:date="2021-07-08T23:44:00Z"/>
        </w:rPr>
      </w:pPr>
      <w:ins w:id="563" w:author="Jens-Rainer Ohm" w:date="2021-07-08T23:44:00Z">
        <w:r w:rsidRPr="00B45510">
          <w:t>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PSNR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VVdeC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Green metadata SEI message of VVC.</w:t>
        </w:r>
      </w:ins>
    </w:p>
    <w:p w14:paraId="587A0BC0" w14:textId="77777777" w:rsidR="00856E52" w:rsidRDefault="00856E52" w:rsidP="005B6333">
      <w:pPr>
        <w:rPr>
          <w:ins w:id="564" w:author="Jens-Rainer Ohm" w:date="2021-07-09T16:02:00Z"/>
        </w:rPr>
      </w:pPr>
    </w:p>
    <w:p w14:paraId="0FE97DD8" w14:textId="154A24FF" w:rsidR="005B6333" w:rsidRDefault="005B6333" w:rsidP="005B6333">
      <w:pPr>
        <w:rPr>
          <w:ins w:id="565" w:author="Jens-Rainer Ohm" w:date="2021-07-09T16:02:00Z"/>
        </w:rPr>
      </w:pPr>
      <w:ins w:id="566" w:author="Jens-Rainer Ohm" w:date="2021-07-09T16:02:00Z">
        <w:r>
          <w:t>It was asked what is the status of work on green metadata development in SC 29/WG 3 (MPEG Systems) and whether an approach similar to that in AVC and HEVC would be appropriate.</w:t>
        </w:r>
      </w:ins>
    </w:p>
    <w:p w14:paraId="0B8D7926" w14:textId="77777777" w:rsidR="005B6333" w:rsidRDefault="005B6333" w:rsidP="005B6333">
      <w:pPr>
        <w:rPr>
          <w:ins w:id="567" w:author="Jens-Rainer Ohm" w:date="2021-07-09T16:02:00Z"/>
        </w:rPr>
      </w:pPr>
      <w:ins w:id="568" w:author="Jens-Rainer Ohm" w:date="2021-07-09T16:02:00Z">
        <w:r>
          <w:t>It was suggested that a receiving system could use the decoder complexity information to decide which resolution to decode.</w:t>
        </w:r>
      </w:ins>
    </w:p>
    <w:p w14:paraId="4D6D6AB0" w14:textId="77777777" w:rsidR="005B6333" w:rsidRDefault="005B6333" w:rsidP="005B6333">
      <w:pPr>
        <w:rPr>
          <w:ins w:id="569" w:author="Jens-Rainer Ohm" w:date="2021-07-09T16:02:00Z"/>
        </w:rPr>
      </w:pPr>
      <w:ins w:id="570" w:author="Jens-Rainer Ohm" w:date="2021-07-09T16:02:00Z">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t>
        </w:r>
        <w:r>
          <w:lastRenderedPageBreak/>
          <w:t xml:space="preserve">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to use the same payloadType value that was used in AVC and HEVC, which seemed appropriate.</w:t>
        </w:r>
      </w:ins>
    </w:p>
    <w:p w14:paraId="79A2D181" w14:textId="77777777" w:rsidR="005B6333" w:rsidRDefault="005B6333" w:rsidP="005B6333">
      <w:pPr>
        <w:rPr>
          <w:ins w:id="571" w:author="Jens-Rainer Ohm" w:date="2021-07-09T16:02:00Z"/>
        </w:rPr>
      </w:pPr>
      <w:ins w:id="572" w:author="Jens-Rainer Ohm" w:date="2021-07-09T16:02:00Z">
        <w:r>
          <w:t>Usage for decoder complexity and video quality metrics was proposed. For video quality metrics, some specific metrics were proposed.</w:t>
        </w:r>
      </w:ins>
    </w:p>
    <w:p w14:paraId="50961CEA" w14:textId="41516A2C" w:rsidR="00B45510" w:rsidRDefault="00DE1AF0" w:rsidP="00C118AB">
      <w:pPr>
        <w:rPr>
          <w:ins w:id="573" w:author="Jens-Rainer Ohm" w:date="2021-07-09T00:19:00Z"/>
        </w:rPr>
      </w:pPr>
      <w:ins w:id="574" w:author="Jens-Rainer Ohm" w:date="2021-07-09T00:07:00Z">
        <w:r>
          <w:t xml:space="preserve">As the </w:t>
        </w:r>
        <w:r w:rsidR="00583796">
          <w:t xml:space="preserve">green metadata for VVC is </w:t>
        </w:r>
      </w:ins>
      <w:ins w:id="575" w:author="Jens-Rainer Ohm" w:date="2021-07-09T00:09:00Z">
        <w:r w:rsidR="00583796">
          <w:t xml:space="preserve">customized for VVC, </w:t>
        </w:r>
      </w:ins>
      <w:ins w:id="576" w:author="Jens-Rainer Ohm" w:date="2021-07-09T00:10:00Z">
        <w:r w:rsidR="00583796">
          <w:t>the link to 23001-11</w:t>
        </w:r>
      </w:ins>
      <w:ins w:id="577" w:author="Jens-Rainer Ohm" w:date="2021-07-09T00:09:00Z">
        <w:r w:rsidR="00583796">
          <w:t xml:space="preserve"> might better be included</w:t>
        </w:r>
      </w:ins>
      <w:ins w:id="578" w:author="Jens-Rainer Ohm" w:date="2021-07-09T00:10:00Z">
        <w:r w:rsidR="00583796">
          <w:t xml:space="preserve"> in</w:t>
        </w:r>
      </w:ins>
      <w:ins w:id="579" w:author="Jens-Rainer Ohm" w:date="2021-07-09T00:09:00Z">
        <w:r w:rsidR="00583796">
          <w:t xml:space="preserve"> VVC rather than VSEI.</w:t>
        </w:r>
      </w:ins>
      <w:ins w:id="580" w:author="Jens-Rainer Ohm" w:date="2021-07-09T00:22:00Z">
        <w:r w:rsidR="00F45159">
          <w:t xml:space="preserve"> This is agreed.</w:t>
        </w:r>
      </w:ins>
    </w:p>
    <w:p w14:paraId="7B101869" w14:textId="57A95827" w:rsidR="00F45159" w:rsidRDefault="00F45159" w:rsidP="00C118AB">
      <w:pPr>
        <w:rPr>
          <w:ins w:id="581" w:author="Jens-Rainer Ohm" w:date="2021-07-09T00:21:00Z"/>
        </w:rPr>
      </w:pPr>
      <w:ins w:id="582" w:author="Jens-Rainer Ohm" w:date="2021-07-09T00:19:00Z">
        <w:r>
          <w:t xml:space="preserve">The syntax and semantics for linking to 23001-11 are constructed similar as it was done in </w:t>
        </w:r>
      </w:ins>
      <w:ins w:id="583" w:author="Jens-Rainer Ohm" w:date="2021-07-09T00:20:00Z">
        <w:r>
          <w:t>AVC and HEVC. However, it would be premature to already establish this in the ongo</w:t>
        </w:r>
      </w:ins>
      <w:ins w:id="584" w:author="Jens-Rainer Ohm" w:date="2021-07-09T00:22:00Z">
        <w:r>
          <w:t>i</w:t>
        </w:r>
      </w:ins>
      <w:ins w:id="585" w:author="Jens-Rainer Ohm" w:date="2021-07-09T00:20:00Z">
        <w:r>
          <w:t xml:space="preserve">ng V2 of VVC, as the Green Metadata for VVC in 23001-11 would probably </w:t>
        </w:r>
      </w:ins>
      <w:ins w:id="586" w:author="Jens-Rainer Ohm" w:date="2021-07-09T00:21:00Z">
        <w:r>
          <w:t>not exist yet when v2 is finalized.</w:t>
        </w:r>
      </w:ins>
      <w:ins w:id="587" w:author="Jens-Rainer Ohm" w:date="2021-07-09T00:27:00Z">
        <w:r w:rsidR="008112A3">
          <w:t xml:space="preserve"> This could use the same payload type as HEVC</w:t>
        </w:r>
      </w:ins>
      <w:ins w:id="588" w:author="Jens-Rainer Ohm" w:date="2021-07-09T00:34:00Z">
        <w:r w:rsidR="008112A3">
          <w:t xml:space="preserve"> and AVC, as it is uniquely associated with </w:t>
        </w:r>
      </w:ins>
      <w:ins w:id="589" w:author="Jens-Rainer Ohm" w:date="2021-07-09T00:35:00Z">
        <w:r w:rsidR="008112A3">
          <w:t>a specific standard</w:t>
        </w:r>
      </w:ins>
      <w:ins w:id="590" w:author="Jens-Rainer Ohm" w:date="2021-07-09T00:28:00Z">
        <w:r w:rsidR="008112A3">
          <w:t>.</w:t>
        </w:r>
      </w:ins>
    </w:p>
    <w:p w14:paraId="7BA77649" w14:textId="06904E14" w:rsidR="00F45159" w:rsidRPr="00C118AB" w:rsidRDefault="00F45159" w:rsidP="00C118AB">
      <w:ins w:id="591" w:author="Jens-Rainer Ohm" w:date="2021-07-09T00:21:00Z">
        <w:r>
          <w:t>Further coordinate with WG3</w:t>
        </w:r>
      </w:ins>
      <w:ins w:id="592" w:author="Jens-Rainer Ohm" w:date="2021-07-09T00:22:00Z">
        <w:r>
          <w:t xml:space="preserve"> about timelines.</w:t>
        </w:r>
      </w:ins>
    </w:p>
    <w:p w14:paraId="6B3D8BDE" w14:textId="6257CD97" w:rsidR="00D84A9E" w:rsidDel="005E3BC0" w:rsidRDefault="005E3BC0" w:rsidP="00C118AB">
      <w:pPr>
        <w:pStyle w:val="berschrift9"/>
        <w:rPr>
          <w:del w:id="593" w:author="Jens-Rainer Ohm" w:date="2021-07-08T23:03:00Z"/>
          <w:rFonts w:eastAsia="Times New Roman"/>
          <w:szCs w:val="24"/>
          <w:lang w:val="en-CA"/>
        </w:rPr>
      </w:pPr>
      <w:del w:id="594" w:author="Jens-Rainer Ohm" w:date="2021-07-08T23:03:00Z">
        <w:r w:rsidDel="005E3BC0">
          <w:rPr>
            <w:b w:val="0"/>
          </w:rPr>
          <w:fldChar w:fldCharType="begin"/>
        </w:r>
        <w:r w:rsidDel="005E3BC0">
          <w:delInstrText xml:space="preserve"> HYPERLINK "https://jvet-experts.org/doc_end_user/current_document.php?id=10888" </w:delInstrText>
        </w:r>
        <w:r w:rsidDel="005E3BC0">
          <w:rPr>
            <w:b w:val="0"/>
          </w:rPr>
          <w:fldChar w:fldCharType="separate"/>
        </w:r>
        <w:r w:rsidR="00D84A9E" w:rsidRPr="00531362" w:rsidDel="005E3BC0">
          <w:rPr>
            <w:rFonts w:eastAsia="Times New Roman"/>
            <w:color w:val="0000FF"/>
            <w:szCs w:val="24"/>
            <w:u w:val="single"/>
            <w:lang w:val="en-CA"/>
          </w:rPr>
          <w:delText>JVET-W0072</w:delText>
        </w:r>
        <w:r w:rsidDel="005E3BC0">
          <w:rPr>
            <w:rFonts w:eastAsia="Times New Roman"/>
            <w:b w:val="0"/>
            <w:color w:val="0000FF"/>
            <w:szCs w:val="24"/>
            <w:u w:val="single"/>
          </w:rPr>
          <w:fldChar w:fldCharType="end"/>
        </w:r>
        <w:r w:rsidR="00D84A9E" w:rsidRPr="00531362" w:rsidDel="005E3BC0">
          <w:rPr>
            <w:rFonts w:eastAsia="Times New Roman"/>
            <w:szCs w:val="24"/>
            <w:lang w:val="en-CA"/>
          </w:rPr>
          <w:delText xml:space="preserve"> AHG9: Enhancement of film grain parameter estimation for different intensity intervals [M. Radosavljević, E. François (InterDigital), W. Hamidouche, T. Amestoy, G. Gautier (INSA)] [late]</w:delText>
        </w:r>
      </w:del>
    </w:p>
    <w:p w14:paraId="0EED89BB" w14:textId="4162CF5C" w:rsidR="00C118AB" w:rsidRPr="00C118AB" w:rsidDel="005E3BC0" w:rsidRDefault="00C118AB" w:rsidP="00C118AB">
      <w:pPr>
        <w:rPr>
          <w:del w:id="595" w:author="Jens-Rainer Ohm" w:date="2021-07-08T23:03:00Z"/>
        </w:rPr>
      </w:pPr>
    </w:p>
    <w:p w14:paraId="18A7A2A8" w14:textId="7F830849" w:rsidR="00C118AB" w:rsidRDefault="00E34AFB" w:rsidP="00C118AB">
      <w:pPr>
        <w:pStyle w:val="berschrift9"/>
        <w:rPr>
          <w:rFonts w:eastAsia="Times New Roman"/>
          <w:szCs w:val="24"/>
          <w:lang w:val="en-CA"/>
        </w:rPr>
      </w:pPr>
      <w:hyperlink r:id="rId284"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ins w:id="596" w:author="Jens-Rainer Ohm" w:date="2021-07-09T16:04:00Z"/>
          <w:noProof/>
        </w:rPr>
      </w:pPr>
      <w:ins w:id="597" w:author="Jens-Rainer Ohm" w:date="2021-07-09T00:34:00Z">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ins>
    </w:p>
    <w:p w14:paraId="63C4D328" w14:textId="77777777" w:rsidR="00856E52" w:rsidRPr="0065615D" w:rsidRDefault="00856E52" w:rsidP="008112A3">
      <w:pPr>
        <w:rPr>
          <w:ins w:id="598" w:author="Jens-Rainer Ohm" w:date="2021-07-09T00:34:00Z"/>
          <w:lang w:eastAsia="ko-KR"/>
        </w:rPr>
      </w:pPr>
    </w:p>
    <w:p w14:paraId="6A58D290" w14:textId="77777777" w:rsidR="00856E52" w:rsidRDefault="00856E52" w:rsidP="00856E52">
      <w:pPr>
        <w:rPr>
          <w:ins w:id="599" w:author="Jens-Rainer Ohm" w:date="2021-07-09T16:04:00Z"/>
        </w:rPr>
      </w:pPr>
      <w:ins w:id="600" w:author="Jens-Rainer Ohm" w:date="2021-07-09T16:04:00Z">
        <w:r>
          <w:t>This relates to the video decoder interface design, which has been discussed at recent meetings and is further discussed in W0168 and W0169.</w:t>
        </w:r>
      </w:ins>
    </w:p>
    <w:p w14:paraId="6C92D8F8" w14:textId="77777777" w:rsidR="00856E52" w:rsidRDefault="00856E52" w:rsidP="00856E52">
      <w:pPr>
        <w:rPr>
          <w:ins w:id="601" w:author="Jens-Rainer Ohm" w:date="2021-07-09T16:04:00Z"/>
        </w:rPr>
      </w:pPr>
      <w:ins w:id="602" w:author="Jens-Rainer Ohm" w:date="2021-07-09T16:04:00Z">
        <w:r>
          <w:t>It was commented that subpictures can be used for a type of similar functionality. This proposal has alternative approaches, such as indicating overlapping independently decodable regions.</w:t>
        </w:r>
      </w:ins>
    </w:p>
    <w:p w14:paraId="589A8932" w14:textId="77777777" w:rsidR="00856E52" w:rsidRDefault="00856E52" w:rsidP="00856E52">
      <w:pPr>
        <w:rPr>
          <w:ins w:id="603" w:author="Jens-Rainer Ohm" w:date="2021-07-09T16:04:00Z"/>
        </w:rPr>
      </w:pPr>
      <w:ins w:id="604" w:author="Jens-Rainer Ohm" w:date="2021-07-09T16:04:00Z">
        <w:r>
          <w:t>This is proposed for VSEI rather than VVC, and is proposed in a way that does not depend on subpictures.</w:t>
        </w:r>
      </w:ins>
    </w:p>
    <w:p w14:paraId="1D3DA51F" w14:textId="2A0CB038" w:rsidR="00173741" w:rsidRDefault="00C70056" w:rsidP="00EB5FA3">
      <w:pPr>
        <w:rPr>
          <w:ins w:id="605" w:author="Jens-Rainer Ohm" w:date="2021-07-09T01:14:00Z"/>
        </w:rPr>
      </w:pPr>
      <w:ins w:id="606" w:author="Jens-Rainer Ohm" w:date="2021-07-09T00:49:00Z">
        <w:r>
          <w:t xml:space="preserve">It is </w:t>
        </w:r>
      </w:ins>
      <w:ins w:id="607" w:author="Jens-Rainer Ohm" w:date="2021-07-09T16:05:00Z">
        <w:r w:rsidR="00856E52">
          <w:t>further c</w:t>
        </w:r>
      </w:ins>
      <w:ins w:id="608" w:author="Jens-Rainer Ohm" w:date="2021-07-09T00:49:00Z">
        <w:r>
          <w:t xml:space="preserve">ommented that the same functionality </w:t>
        </w:r>
      </w:ins>
      <w:ins w:id="609" w:author="Jens-Rainer Ohm" w:date="2021-07-09T00:51:00Z">
        <w:r>
          <w:t>might</w:t>
        </w:r>
      </w:ins>
      <w:ins w:id="610" w:author="Jens-Rainer Ohm" w:date="2021-07-09T00:49:00Z">
        <w:r>
          <w:t xml:space="preserve"> be implemented using subpi</w:t>
        </w:r>
      </w:ins>
      <w:ins w:id="611" w:author="Jens-Rainer Ohm" w:date="2021-07-09T00:50:00Z">
        <w:r>
          <w:t>ctures</w:t>
        </w:r>
      </w:ins>
      <w:ins w:id="612" w:author="Jens-Rainer Ohm" w:date="2021-07-09T00:58:00Z">
        <w:r w:rsidR="00EB5FA3">
          <w:t>.</w:t>
        </w:r>
      </w:ins>
      <w:ins w:id="613" w:author="Jens-Rainer Ohm" w:date="2021-07-09T16:04:00Z">
        <w:r w:rsidR="00856E52">
          <w:t xml:space="preserve"> </w:t>
        </w:r>
      </w:ins>
      <w:ins w:id="614" w:author="Jens-Rainer Ohm" w:date="2021-07-09T01:11:00Z">
        <w:r w:rsidR="00173741">
          <w:t xml:space="preserve">It is confirmed </w:t>
        </w:r>
      </w:ins>
      <w:ins w:id="615" w:author="Jens-Rainer Ohm" w:date="2021-07-09T16:04:00Z">
        <w:r w:rsidR="00856E52">
          <w:t xml:space="preserve">by othr experts </w:t>
        </w:r>
      </w:ins>
      <w:ins w:id="616" w:author="Jens-Rainer Ohm" w:date="2021-07-09T01:11:00Z">
        <w:r w:rsidR="00173741">
          <w:t>that it is possibl</w:t>
        </w:r>
      </w:ins>
      <w:ins w:id="617" w:author="Jens-Rainer Ohm" w:date="2021-07-09T01:12:00Z">
        <w:r w:rsidR="00173741">
          <w:t>e to extract multiple subpictures</w:t>
        </w:r>
      </w:ins>
      <w:ins w:id="618" w:author="Jens-Rainer Ohm" w:date="2021-07-09T01:13:00Z">
        <w:r w:rsidR="00173741">
          <w:t xml:space="preserve"> and merge them into a bitstream. This</w:t>
        </w:r>
      </w:ins>
      <w:ins w:id="619" w:author="Jens-Rainer Ohm" w:date="2021-07-09T01:12:00Z">
        <w:r w:rsidR="00173741">
          <w:t xml:space="preserve"> could achieve a similar functionality.</w:t>
        </w:r>
      </w:ins>
    </w:p>
    <w:p w14:paraId="5F163FF2" w14:textId="77777777" w:rsidR="00856E52" w:rsidRDefault="00856E52" w:rsidP="00856E52">
      <w:pPr>
        <w:rPr>
          <w:ins w:id="620" w:author="Jens-Rainer Ohm" w:date="2021-07-09T16:04:00Z"/>
        </w:rPr>
      </w:pPr>
      <w:ins w:id="621" w:author="Jens-Rainer Ohm" w:date="2021-07-09T16:04:00Z">
        <w:r>
          <w:t xml:space="preserve">One expert </w:t>
        </w:r>
        <w:proofErr w:type="gramStart"/>
        <w:r>
          <w:t>comments</w:t>
        </w:r>
        <w:proofErr w:type="gramEnd"/>
        <w:r>
          <w:t xml:space="preserve"> that transcoding may be necessary to achieve this when a user requests a certain region.</w:t>
        </w:r>
      </w:ins>
    </w:p>
    <w:p w14:paraId="1C03EC45" w14:textId="67DD2B83" w:rsidR="00173741" w:rsidRDefault="00173741" w:rsidP="00EB5FA3">
      <w:pPr>
        <w:rPr>
          <w:ins w:id="622" w:author="Jens-Rainer Ohm" w:date="2021-07-09T01:03:00Z"/>
        </w:rPr>
      </w:pPr>
      <w:ins w:id="623" w:author="Jens-Rainer Ohm" w:date="2021-07-09T01:16:00Z">
        <w:r w:rsidRPr="00173741">
          <w:rPr>
            <w:highlight w:val="yellow"/>
            <w:rPrChange w:id="624" w:author="Jens-Rainer Ohm" w:date="2021-07-09T01:16:00Z">
              <w:rPr/>
            </w:rPrChange>
          </w:rPr>
          <w:t>Revisit</w:t>
        </w:r>
      </w:ins>
      <w:ins w:id="625" w:author="Jens-Rainer Ohm" w:date="2021-07-09T01:36:00Z">
        <w:r w:rsidR="00FB3A81">
          <w:rPr>
            <w:highlight w:val="yellow"/>
          </w:rPr>
          <w:t xml:space="preserve"> after review of </w:t>
        </w:r>
        <w:r w:rsidR="00537748">
          <w:rPr>
            <w:highlight w:val="yellow"/>
          </w:rPr>
          <w:t>W0168/169</w:t>
        </w:r>
      </w:ins>
      <w:ins w:id="626" w:author="Jens-Rainer Ohm" w:date="2021-07-09T01:16:00Z">
        <w:r w:rsidRPr="00173741">
          <w:rPr>
            <w:highlight w:val="yellow"/>
            <w:rPrChange w:id="627" w:author="Jens-Rainer Ohm" w:date="2021-07-09T01:16:00Z">
              <w:rPr/>
            </w:rPrChange>
          </w:rPr>
          <w:t>.</w:t>
        </w:r>
      </w:ins>
    </w:p>
    <w:p w14:paraId="1B78575C" w14:textId="77777777" w:rsidR="00EB5FA3" w:rsidRDefault="00EB5FA3" w:rsidP="00C118AB">
      <w:pPr>
        <w:rPr>
          <w:ins w:id="628" w:author="Jens-Rainer Ohm" w:date="2021-07-09T00:45:00Z"/>
        </w:rPr>
      </w:pPr>
    </w:p>
    <w:p w14:paraId="533776D9" w14:textId="2A359389" w:rsidR="00C675BA" w:rsidRPr="00C118AB" w:rsidDel="00537748" w:rsidRDefault="00C675BA" w:rsidP="00C118AB">
      <w:pPr>
        <w:rPr>
          <w:del w:id="629" w:author="Jens-Rainer Ohm" w:date="2021-07-09T01:41:00Z"/>
        </w:rPr>
      </w:pPr>
    </w:p>
    <w:p w14:paraId="7217CD3D" w14:textId="08C8F148" w:rsidR="00C118AB" w:rsidRDefault="00E34AFB" w:rsidP="00C118AB">
      <w:pPr>
        <w:pStyle w:val="berschrift9"/>
        <w:rPr>
          <w:rFonts w:eastAsia="Times New Roman"/>
          <w:szCs w:val="24"/>
          <w:lang w:val="en-CA"/>
        </w:rPr>
      </w:pPr>
      <w:hyperlink r:id="rId285"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ins w:id="630" w:author="Jens-Rainer Ohm" w:date="2021-07-09T01:42:00Z"/>
          <w:rFonts w:eastAsia="Malgun Gothic"/>
          <w:lang w:eastAsia="de-DE"/>
        </w:rPr>
      </w:pPr>
      <w:ins w:id="631" w:author="Jens-Rainer Ohm" w:date="2021-07-09T01:42:00Z">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ins>
    </w:p>
    <w:p w14:paraId="7B31EBEE" w14:textId="77777777" w:rsidR="00537748" w:rsidRPr="00954D83" w:rsidRDefault="00537748" w:rsidP="00537748">
      <w:pPr>
        <w:rPr>
          <w:ins w:id="632" w:author="Jens-Rainer Ohm" w:date="2021-07-09T01:42:00Z"/>
          <w:rFonts w:eastAsia="Malgun Gothic"/>
          <w:lang w:eastAsia="de-DE"/>
        </w:rPr>
      </w:pPr>
      <w:ins w:id="633" w:author="Jens-Rainer Ohm" w:date="2021-07-09T01:42:00Z">
        <w:r w:rsidRPr="00954D83">
          <w:rPr>
            <w:rFonts w:eastAsia="Malgun Gothic"/>
            <w:lang w:eastAsia="de-DE"/>
          </w:rPr>
          <w:tab/>
          <w:t>Proposal-1: Defining the variable ViewId in the semantics of SDI SEI message.</w:t>
        </w:r>
      </w:ins>
    </w:p>
    <w:p w14:paraId="4535023F" w14:textId="77777777" w:rsidR="00537748" w:rsidRPr="00954D83" w:rsidRDefault="00537748" w:rsidP="00537748">
      <w:pPr>
        <w:rPr>
          <w:ins w:id="634" w:author="Jens-Rainer Ohm" w:date="2021-07-09T01:42:00Z"/>
          <w:rFonts w:eastAsia="Malgun Gothic"/>
          <w:lang w:eastAsia="de-DE"/>
        </w:rPr>
      </w:pPr>
      <w:ins w:id="635" w:author="Jens-Rainer Ohm" w:date="2021-07-09T01:42:00Z">
        <w:r w:rsidRPr="00954D83">
          <w:rPr>
            <w:rFonts w:eastAsia="Malgun Gothic"/>
            <w:lang w:eastAsia="de-DE"/>
          </w:rPr>
          <w:tab/>
          <w:t>Proposal-2: Clarifying the target layer that the MAI SEI message is applied to.</w:t>
        </w:r>
      </w:ins>
    </w:p>
    <w:p w14:paraId="37386008" w14:textId="380DAC4D" w:rsidR="00C118AB" w:rsidRDefault="00C118AB" w:rsidP="00C118AB">
      <w:pPr>
        <w:rPr>
          <w:ins w:id="636" w:author="Jens-Rainer Ohm" w:date="2021-07-09T01:47:00Z"/>
        </w:rPr>
      </w:pPr>
    </w:p>
    <w:p w14:paraId="62276033" w14:textId="77777777" w:rsidR="00996620" w:rsidRDefault="00996620" w:rsidP="00996620">
      <w:pPr>
        <w:rPr>
          <w:ins w:id="637" w:author="Jens-Rainer Ohm" w:date="2021-07-09T16:06:00Z"/>
        </w:rPr>
      </w:pPr>
      <w:ins w:id="638" w:author="Jens-Rainer Ohm" w:date="2021-07-09T16:06:00Z">
        <w:r>
          <w:lastRenderedPageBreak/>
          <w:t>[</w:t>
        </w:r>
        <w:r w:rsidRPr="002F4462">
          <w:rPr>
            <w:highlight w:val="yellow"/>
          </w:rPr>
          <w:t>Group with NB input</w:t>
        </w:r>
        <w:r>
          <w:t>]</w:t>
        </w:r>
      </w:ins>
    </w:p>
    <w:p w14:paraId="1BA26364" w14:textId="77777777" w:rsidR="00996620" w:rsidRDefault="00996620" w:rsidP="00996620">
      <w:pPr>
        <w:rPr>
          <w:ins w:id="639" w:author="Jens-Rainer Ohm" w:date="2021-07-09T16:06:00Z"/>
        </w:rPr>
      </w:pPr>
      <w:ins w:id="640" w:author="Jens-Rainer Ohm" w:date="2021-07-09T16:06:00Z">
        <w:r>
          <w:t>Essentially editorial fixes for draft new SEI messages.</w:t>
        </w:r>
      </w:ins>
    </w:p>
    <w:p w14:paraId="3FCBA528" w14:textId="77777777" w:rsidR="00996620" w:rsidRDefault="00996620" w:rsidP="00996620">
      <w:pPr>
        <w:rPr>
          <w:ins w:id="641" w:author="Jens-Rainer Ohm" w:date="2021-07-09T16:06:00Z"/>
        </w:rPr>
      </w:pPr>
      <w:ins w:id="642" w:author="Jens-Rainer Ohm" w:date="2021-07-09T16:06:00Z">
        <w:r>
          <w:t>Adopt both aspects, at least in principle - exact wording delegated to the editor.</w:t>
        </w:r>
      </w:ins>
    </w:p>
    <w:p w14:paraId="4C5CAE69" w14:textId="27230723" w:rsidR="006C2218" w:rsidRDefault="00996620" w:rsidP="00C118AB">
      <w:pPr>
        <w:rPr>
          <w:ins w:id="643" w:author="Jens-Rainer Ohm" w:date="2021-07-09T16:07:00Z"/>
        </w:rPr>
      </w:pPr>
      <w:ins w:id="644" w:author="Jens-Rainer Ohm" w:date="2021-07-09T16:07:00Z">
        <w:r>
          <w:t>B</w:t>
        </w:r>
      </w:ins>
      <w:ins w:id="645" w:author="Jens-Rainer Ohm" w:date="2021-07-09T01:48:00Z">
        <w:r w:rsidR="006C2218">
          <w:t>oth option</w:t>
        </w:r>
      </w:ins>
      <w:ins w:id="646" w:author="Jens-Rainer Ohm" w:date="2021-07-09T01:49:00Z">
        <w:r w:rsidR="006C2218">
          <w:t>-1 and option-2 of proposal-2 would be viable</w:t>
        </w:r>
      </w:ins>
    </w:p>
    <w:p w14:paraId="05D59A57" w14:textId="77777777" w:rsidR="00996620" w:rsidRDefault="00996620" w:rsidP="00C118AB">
      <w:pPr>
        <w:rPr>
          <w:ins w:id="647" w:author="Jens-Rainer Ohm" w:date="2021-07-09T01:49:00Z"/>
        </w:rPr>
      </w:pPr>
    </w:p>
    <w:p w14:paraId="7C2C5D29" w14:textId="34E53CA4" w:rsidR="006C2218" w:rsidRDefault="006C2218" w:rsidP="00C118AB">
      <w:pPr>
        <w:rPr>
          <w:ins w:id="648" w:author="Jens-Rainer Ohm" w:date="2021-07-09T01:48:00Z"/>
        </w:rPr>
      </w:pPr>
      <w:ins w:id="649" w:author="Jens-Rainer Ohm" w:date="2021-07-09T01:49:00Z">
        <w:r w:rsidRPr="006C2218">
          <w:rPr>
            <w:highlight w:val="yellow"/>
            <w:rPrChange w:id="650" w:author="Jens-Rainer Ohm" w:date="2021-07-09T01:50:00Z">
              <w:rPr/>
            </w:rPrChange>
          </w:rPr>
          <w:t>Decision(ed</w:t>
        </w:r>
      </w:ins>
      <w:ins w:id="651" w:author="Jens-Rainer Ohm" w:date="2021-07-09T01:50:00Z">
        <w:r w:rsidRPr="006C2218">
          <w:rPr>
            <w:highlight w:val="yellow"/>
            <w:rPrChange w:id="652" w:author="Jens-Rainer Ohm" w:date="2021-07-09T01:50:00Z">
              <w:rPr/>
            </w:rPrChange>
          </w:rPr>
          <w:t>BF)</w:t>
        </w:r>
        <w:r>
          <w:t xml:space="preserve">: Adopt – </w:t>
        </w:r>
      </w:ins>
      <w:ins w:id="653" w:author="Jens-Rainer Ohm" w:date="2021-07-09T16:07:00Z">
        <w:r w:rsidR="00996620">
          <w:t>implementation</w:t>
        </w:r>
      </w:ins>
      <w:ins w:id="654" w:author="Jens-Rainer Ohm" w:date="2021-07-09T01:50:00Z">
        <w:r>
          <w:t xml:space="preserve"> to discretion of editors.</w:t>
        </w:r>
      </w:ins>
    </w:p>
    <w:p w14:paraId="4EF3FABB" w14:textId="77777777" w:rsidR="006C2218" w:rsidRPr="00C118AB" w:rsidRDefault="006C2218" w:rsidP="00C118AB"/>
    <w:p w14:paraId="16297E92" w14:textId="411C981A" w:rsidR="00C118AB" w:rsidRDefault="00E34AFB" w:rsidP="00C118AB">
      <w:pPr>
        <w:pStyle w:val="berschrift9"/>
        <w:rPr>
          <w:rFonts w:eastAsia="Times New Roman"/>
          <w:szCs w:val="24"/>
          <w:lang w:val="en-CA"/>
        </w:rPr>
      </w:pPr>
      <w:hyperlink r:id="rId286"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ins w:id="655" w:author="Jens-Rainer Ohm" w:date="2021-07-09T01:51:00Z"/>
          <w:lang w:eastAsia="de-DE"/>
        </w:rPr>
      </w:pPr>
      <w:ins w:id="656" w:author="Jens-Rainer Ohm" w:date="2021-07-09T01:51:00Z">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ins>
    </w:p>
    <w:p w14:paraId="0103F08C" w14:textId="748567A0" w:rsidR="00C118AB" w:rsidRDefault="00C118AB" w:rsidP="00C118AB">
      <w:pPr>
        <w:rPr>
          <w:ins w:id="657" w:author="Jens-Rainer Ohm" w:date="2021-07-09T01:56:00Z"/>
        </w:rPr>
      </w:pPr>
    </w:p>
    <w:p w14:paraId="3CE54CAD" w14:textId="45627F97" w:rsidR="006C2218" w:rsidRDefault="00E40B0B" w:rsidP="00C118AB">
      <w:pPr>
        <w:rPr>
          <w:ins w:id="658" w:author="Jens-Rainer Ohm" w:date="2021-07-09T01:58:00Z"/>
        </w:rPr>
      </w:pPr>
      <w:ins w:id="659" w:author="Jens-Rainer Ohm" w:date="2021-07-09T01:56:00Z">
        <w:r>
          <w:t>This SEI message is beneficial when the p</w:t>
        </w:r>
      </w:ins>
      <w:ins w:id="660" w:author="Jens-Rainer Ohm" w:date="2021-07-09T01:57:00Z">
        <w:r>
          <w:t>hysical view position deviates from the view position in coding/decoding order. It is reasonable to be included in VSEI for supporti</w:t>
        </w:r>
      </w:ins>
      <w:ins w:id="661" w:author="Jens-Rainer Ohm" w:date="2021-07-09T01:58:00Z">
        <w:r>
          <w:t>ng multiview applications.</w:t>
        </w:r>
      </w:ins>
    </w:p>
    <w:p w14:paraId="6EC58EC8" w14:textId="2C038113" w:rsidR="00E40B0B" w:rsidRDefault="00E40B0B" w:rsidP="00C118AB">
      <w:pPr>
        <w:rPr>
          <w:ins w:id="662" w:author="Jens-Rainer Ohm" w:date="2021-07-09T01:58:00Z"/>
        </w:rPr>
      </w:pPr>
    </w:p>
    <w:p w14:paraId="1D7B7778" w14:textId="399338BD" w:rsidR="00E40B0B" w:rsidRDefault="00E40B0B" w:rsidP="00C118AB">
      <w:pPr>
        <w:rPr>
          <w:ins w:id="663" w:author="Jens-Rainer Ohm" w:date="2021-07-09T01:59:00Z"/>
        </w:rPr>
      </w:pPr>
      <w:ins w:id="664" w:author="Jens-Rainer Ohm" w:date="2021-07-09T01:58:00Z">
        <w:r>
          <w:t>The suggested semantics changes appear appropriate for alignment with VVC/VSEI expressions</w:t>
        </w:r>
      </w:ins>
      <w:ins w:id="665" w:author="Jens-Rainer Ohm" w:date="2021-07-09T01:59:00Z">
        <w:r>
          <w:t>.</w:t>
        </w:r>
      </w:ins>
    </w:p>
    <w:p w14:paraId="5FF4882B" w14:textId="4318CDD6" w:rsidR="00E40B0B" w:rsidRDefault="00E40B0B" w:rsidP="00C118AB">
      <w:pPr>
        <w:rPr>
          <w:ins w:id="666" w:author="Jens-Rainer Ohm" w:date="2021-07-09T01:59:00Z"/>
        </w:rPr>
      </w:pPr>
    </w:p>
    <w:p w14:paraId="299D5A05" w14:textId="1BB13CD1" w:rsidR="00E40B0B" w:rsidRDefault="00E40B0B" w:rsidP="00C118AB">
      <w:pPr>
        <w:rPr>
          <w:ins w:id="667" w:author="Jens-Rainer Ohm" w:date="2021-07-09T01:56:00Z"/>
        </w:rPr>
      </w:pPr>
      <w:ins w:id="668" w:author="Jens-Rainer Ohm" w:date="2021-07-09T01:59:00Z">
        <w:r w:rsidRPr="00E40B0B">
          <w:rPr>
            <w:highlight w:val="yellow"/>
            <w:rPrChange w:id="669" w:author="Jens-Rainer Ohm" w:date="2021-07-09T01:59:00Z">
              <w:rPr/>
            </w:rPrChange>
          </w:rPr>
          <w:t>Decision</w:t>
        </w:r>
        <w:r>
          <w:t>: Adopt JVET-W0078.</w:t>
        </w:r>
      </w:ins>
    </w:p>
    <w:p w14:paraId="174606F3" w14:textId="77777777" w:rsidR="006C2218" w:rsidRPr="00C118AB" w:rsidRDefault="006C2218" w:rsidP="00C118AB"/>
    <w:p w14:paraId="2405C2D5" w14:textId="0A91B170" w:rsidR="00C118AB" w:rsidRDefault="00E34AFB" w:rsidP="00C118AB">
      <w:pPr>
        <w:pStyle w:val="berschrift9"/>
        <w:rPr>
          <w:rFonts w:eastAsia="Times New Roman"/>
          <w:szCs w:val="24"/>
          <w:lang w:val="en-CA"/>
        </w:rPr>
      </w:pPr>
      <w:hyperlink r:id="rId287"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Radosavljevic (InterDigital)]</w:t>
      </w:r>
    </w:p>
    <w:p w14:paraId="6813597D" w14:textId="77777777" w:rsidR="00E40B0B" w:rsidRDefault="00E40B0B" w:rsidP="00E40B0B">
      <w:pPr>
        <w:rPr>
          <w:ins w:id="670" w:author="Jens-Rainer Ohm" w:date="2021-07-09T02:05:00Z"/>
        </w:rPr>
      </w:pPr>
      <w:ins w:id="671" w:author="Jens-Rainer Ohm" w:date="2021-07-09T02:05:00Z">
        <w:r>
          <w:t xml:space="preserve">This contribution reports some possible </w:t>
        </w:r>
        <w:r w:rsidRPr="0050267D">
          <w:t xml:space="preserve">errata and clarification </w:t>
        </w:r>
        <w:r>
          <w:t xml:space="preserve">items in the </w:t>
        </w:r>
        <w:r w:rsidRPr="00A365F2">
          <w:t>Additional SEI messages for VSEI</w:t>
        </w:r>
        <w:r>
          <w:t>.</w:t>
        </w:r>
      </w:ins>
    </w:p>
    <w:p w14:paraId="5C7BAE95" w14:textId="77777777" w:rsidR="00E40B0B" w:rsidRPr="00C554F6" w:rsidRDefault="00E40B0B" w:rsidP="00E40B0B">
      <w:pPr>
        <w:rPr>
          <w:ins w:id="672" w:author="Jens-Rainer Ohm" w:date="2021-07-09T02:05:00Z"/>
          <w:u w:val="single"/>
        </w:rPr>
      </w:pPr>
      <w:ins w:id="673" w:author="Jens-Rainer Ohm" w:date="2021-07-09T02:05:00Z">
        <w:r w:rsidRPr="00C554F6">
          <w:rPr>
            <w:u w:val="single"/>
          </w:rPr>
          <w:t>1.1.a</w:t>
        </w:r>
      </w:ins>
    </w:p>
    <w:p w14:paraId="0FE57C66" w14:textId="77777777" w:rsidR="00E40B0B" w:rsidRDefault="00E40B0B" w:rsidP="00E40B0B">
      <w:pPr>
        <w:rPr>
          <w:ins w:id="674" w:author="Jens-Rainer Ohm" w:date="2021-07-09T02:05:00Z"/>
        </w:rPr>
      </w:pPr>
      <w:ins w:id="675" w:author="Jens-Rainer Ohm" w:date="2021-07-09T02:05:00Z">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ins>
    </w:p>
    <w:p w14:paraId="71E2089A" w14:textId="77777777" w:rsidR="00E40B0B" w:rsidRDefault="00E40B0B" w:rsidP="00E40B0B">
      <w:pPr>
        <w:rPr>
          <w:ins w:id="676" w:author="Jens-Rainer Ohm" w:date="2021-07-09T02:05:00Z"/>
          <w:rFonts w:eastAsia="SimSun"/>
          <w:bCs/>
          <w:sz w:val="20"/>
        </w:rPr>
      </w:pPr>
      <w:ins w:id="677" w:author="Jens-Rainer Ohm" w:date="2021-07-09T02:05:00Z">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ins>
    </w:p>
    <w:p w14:paraId="0770FAF4" w14:textId="77777777" w:rsidR="00E40B0B" w:rsidRPr="009C7A08" w:rsidRDefault="00E40B0B" w:rsidP="00E40B0B">
      <w:pPr>
        <w:rPr>
          <w:ins w:id="678" w:author="Jens-Rainer Ohm" w:date="2021-07-09T02:05:00Z"/>
        </w:rPr>
      </w:pPr>
      <w:ins w:id="679" w:author="Jens-Rainer Ohm" w:date="2021-07-09T02:05:00Z">
        <w:r w:rsidRPr="009C7A08">
          <w:t>is proposed to be changed into</w:t>
        </w:r>
        <w:r>
          <w:t>:</w:t>
        </w:r>
      </w:ins>
    </w:p>
    <w:p w14:paraId="145811A0" w14:textId="77777777" w:rsidR="00E40B0B" w:rsidRDefault="00E40B0B" w:rsidP="00E40B0B">
      <w:pPr>
        <w:rPr>
          <w:ins w:id="680" w:author="Jens-Rainer Ohm" w:date="2021-07-09T02:05:00Z"/>
          <w:rFonts w:eastAsia="SimSun"/>
          <w:bCs/>
          <w:sz w:val="20"/>
        </w:rPr>
      </w:pPr>
      <w:ins w:id="681" w:author="Jens-Rainer Ohm" w:date="2021-07-09T02:05:00Z">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ins>
    </w:p>
    <w:p w14:paraId="11A8D655" w14:textId="77777777" w:rsidR="00E40B0B" w:rsidRPr="00FF5A76" w:rsidRDefault="00E40B0B" w:rsidP="00E40B0B">
      <w:pPr>
        <w:rPr>
          <w:ins w:id="682" w:author="Jens-Rainer Ohm" w:date="2021-07-09T02:05:00Z"/>
        </w:rPr>
      </w:pPr>
      <w:ins w:id="683" w:author="Jens-Rainer Ohm" w:date="2021-07-09T02:05:00Z">
        <w:r w:rsidRPr="00FF5A76">
          <w:t xml:space="preserve">since </w:t>
        </w:r>
        <w:r w:rsidRPr="00835D5B">
          <w:t xml:space="preserve">ar_num_object_updates </w:t>
        </w:r>
        <w:proofErr w:type="gramStart"/>
        <w:r w:rsidRPr="00835D5B">
          <w:t>is</w:t>
        </w:r>
        <w:proofErr w:type="gramEnd"/>
        <w:r w:rsidRPr="00835D5B">
          <w:t xml:space="preserve"> defined as follows.</w:t>
        </w:r>
      </w:ins>
    </w:p>
    <w:p w14:paraId="15333EFE" w14:textId="77777777" w:rsidR="00E40B0B" w:rsidRDefault="00E40B0B" w:rsidP="00E40B0B">
      <w:pPr>
        <w:rPr>
          <w:ins w:id="684" w:author="Jens-Rainer Ohm" w:date="2021-07-09T02:05:00Z"/>
          <w:bCs/>
          <w:sz w:val="20"/>
        </w:rPr>
      </w:pPr>
      <w:ins w:id="685" w:author="Jens-Rainer Ohm" w:date="2021-07-09T02:05:00Z">
        <w:r>
          <w:rPr>
            <w:b/>
            <w:noProof/>
            <w:sz w:val="20"/>
          </w:rPr>
          <w:t>“</w:t>
        </w:r>
        <w:r w:rsidRPr="001475E2">
          <w:rPr>
            <w:b/>
            <w:noProof/>
            <w:sz w:val="20"/>
          </w:rPr>
          <w:t>ar</w:t>
        </w:r>
        <w:r w:rsidRPr="001475E2">
          <w:rPr>
            <w:b/>
            <w:bCs/>
            <w:sz w:val="20"/>
          </w:rPr>
          <w:t>_num_object_updates</w:t>
        </w:r>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num_object_updates shall be in the range of 0 to 255, inclusive.</w:t>
        </w:r>
        <w:r>
          <w:rPr>
            <w:bCs/>
            <w:sz w:val="20"/>
          </w:rPr>
          <w:t>”</w:t>
        </w:r>
      </w:ins>
    </w:p>
    <w:p w14:paraId="1250CEDC" w14:textId="617472E3" w:rsidR="00C118AB" w:rsidRDefault="00E40B0B" w:rsidP="00C118AB">
      <w:pPr>
        <w:rPr>
          <w:ins w:id="686" w:author="Jens-Rainer Ohm" w:date="2021-07-09T02:07:00Z"/>
        </w:rPr>
      </w:pPr>
      <w:ins w:id="687" w:author="Jens-Rainer Ohm" w:date="2021-07-09T02:05:00Z">
        <w:r w:rsidRPr="00E40B0B">
          <w:rPr>
            <w:highlight w:val="yellow"/>
            <w:rPrChange w:id="688" w:author="Jens-Rainer Ohm" w:date="2021-07-09T02:06:00Z">
              <w:rPr/>
            </w:rPrChange>
          </w:rPr>
          <w:t>Revisit</w:t>
        </w:r>
        <w:r>
          <w:t xml:space="preserve">: </w:t>
        </w:r>
      </w:ins>
      <w:ins w:id="689" w:author="Jens-Rainer Ohm" w:date="2021-07-09T02:07:00Z">
        <w:r w:rsidR="0064731E">
          <w:t xml:space="preserve">Something </w:t>
        </w:r>
      </w:ins>
      <w:ins w:id="690" w:author="Jens-Rainer Ohm" w:date="2021-07-09T02:08:00Z">
        <w:r w:rsidR="0064731E">
          <w:t>appears wrong, t</w:t>
        </w:r>
      </w:ins>
      <w:ins w:id="691" w:author="Jens-Rainer Ohm" w:date="2021-07-09T02:05:00Z">
        <w:r>
          <w:t>o be confirmed by Jill Boyce. If the change is necess</w:t>
        </w:r>
      </w:ins>
      <w:ins w:id="692" w:author="Jens-Rainer Ohm" w:date="2021-07-09T02:06:00Z">
        <w:r>
          <w:t xml:space="preserve">ary, this should also be applied in </w:t>
        </w:r>
      </w:ins>
      <w:ins w:id="693" w:author="Jens-Rainer Ohm" w:date="2021-07-09T02:22:00Z">
        <w:r w:rsidR="000D6A3B">
          <w:t>AVC and HEVC</w:t>
        </w:r>
      </w:ins>
      <w:ins w:id="694" w:author="Jens-Rainer Ohm" w:date="2021-07-09T02:06:00Z">
        <w:r>
          <w:t xml:space="preserve">. </w:t>
        </w:r>
      </w:ins>
      <w:ins w:id="695" w:author="Jens-Rainer Ohm" w:date="2021-07-09T02:07:00Z">
        <w:r w:rsidR="0064731E">
          <w:t>Needs to be clarified if there can be zero objects. Possibly semantics needs change rather than syntax.</w:t>
        </w:r>
      </w:ins>
    </w:p>
    <w:p w14:paraId="79EFF0D8" w14:textId="56AE0197" w:rsidR="0064731E" w:rsidRDefault="0064731E" w:rsidP="00C118AB">
      <w:pPr>
        <w:rPr>
          <w:ins w:id="696" w:author="Jens-Rainer Ohm" w:date="2021-07-09T02:08:00Z"/>
        </w:rPr>
      </w:pPr>
    </w:p>
    <w:p w14:paraId="6C7FD7B1" w14:textId="4DEF9B84" w:rsidR="0064731E" w:rsidRDefault="0064731E" w:rsidP="00C118AB">
      <w:pPr>
        <w:rPr>
          <w:ins w:id="697" w:author="Jens-Rainer Ohm" w:date="2021-07-09T02:09:00Z"/>
        </w:rPr>
      </w:pPr>
      <w:ins w:id="698" w:author="Jens-Rainer Ohm" w:date="2021-07-09T02:08:00Z">
        <w:r>
          <w:t>1.1.</w:t>
        </w:r>
      </w:ins>
      <w:ins w:id="699" w:author="Jens-Rainer Ohm" w:date="2021-07-09T02:09:00Z">
        <w:r>
          <w:t>b – agreed this needs to be fixed.</w:t>
        </w:r>
      </w:ins>
    </w:p>
    <w:p w14:paraId="7C2DEEC4" w14:textId="092DD0EA" w:rsidR="0064731E" w:rsidRDefault="0064731E" w:rsidP="00C118AB">
      <w:pPr>
        <w:rPr>
          <w:ins w:id="700" w:author="Jens-Rainer Ohm" w:date="2021-07-09T02:09:00Z"/>
        </w:rPr>
      </w:pPr>
    </w:p>
    <w:p w14:paraId="3DB4504A" w14:textId="2DB4BF7F" w:rsidR="0064731E" w:rsidRDefault="0064731E" w:rsidP="00C118AB">
      <w:pPr>
        <w:rPr>
          <w:ins w:id="701" w:author="Jens-Rainer Ohm" w:date="2021-07-09T02:10:00Z"/>
        </w:rPr>
      </w:pPr>
      <w:ins w:id="702" w:author="Jens-Rainer Ohm" w:date="2021-07-09T02:09:00Z">
        <w:r>
          <w:lastRenderedPageBreak/>
          <w:t xml:space="preserve">1.2a – </w:t>
        </w:r>
        <w:r w:rsidRPr="0064731E">
          <w:rPr>
            <w:highlight w:val="yellow"/>
            <w:rPrChange w:id="703" w:author="Jens-Rainer Ohm" w:date="2021-07-09T02:10:00Z">
              <w:rPr/>
            </w:rPrChange>
          </w:rPr>
          <w:t>revisit</w:t>
        </w:r>
        <w:r>
          <w:t>, to be checked by Jill Boyce.</w:t>
        </w:r>
      </w:ins>
    </w:p>
    <w:p w14:paraId="0A232C54" w14:textId="0268470B" w:rsidR="0064731E" w:rsidRDefault="0064731E" w:rsidP="00C118AB">
      <w:pPr>
        <w:rPr>
          <w:ins w:id="704" w:author="Jens-Rainer Ohm" w:date="2021-07-09T02:10:00Z"/>
        </w:rPr>
      </w:pPr>
    </w:p>
    <w:p w14:paraId="757A3122" w14:textId="50F93044" w:rsidR="0064731E" w:rsidRDefault="0064731E" w:rsidP="00C118AB">
      <w:pPr>
        <w:rPr>
          <w:ins w:id="705" w:author="Jens-Rainer Ohm" w:date="2021-07-09T02:13:00Z"/>
        </w:rPr>
      </w:pPr>
      <w:ins w:id="706" w:author="Jens-Rainer Ohm" w:date="2021-07-09T02:12:00Z">
        <w:r>
          <w:t>1.2b – purely editorial, might have been modified in last call text, and NB commen</w:t>
        </w:r>
      </w:ins>
      <w:ins w:id="707" w:author="Jens-Rainer Ohm" w:date="2021-07-09T02:13:00Z">
        <w:r>
          <w:t>ts could exist.</w:t>
        </w:r>
      </w:ins>
    </w:p>
    <w:p w14:paraId="02BD75D3" w14:textId="395DE051" w:rsidR="0064731E" w:rsidRDefault="0064731E" w:rsidP="00C118AB">
      <w:pPr>
        <w:rPr>
          <w:ins w:id="708" w:author="Jens-Rainer Ohm" w:date="2021-07-09T02:13:00Z"/>
        </w:rPr>
      </w:pPr>
    </w:p>
    <w:p w14:paraId="1A10BF3B" w14:textId="0ED2D7F0" w:rsidR="0064731E" w:rsidRDefault="0064731E" w:rsidP="0064731E">
      <w:pPr>
        <w:rPr>
          <w:ins w:id="709" w:author="Jens-Rainer Ohm" w:date="2021-07-09T02:13:00Z"/>
        </w:rPr>
      </w:pPr>
      <w:ins w:id="710" w:author="Jens-Rainer Ohm" w:date="2021-07-09T02:13:00Z">
        <w:r>
          <w:t xml:space="preserve">1.2c – </w:t>
        </w:r>
        <w:r w:rsidRPr="006F3C4A">
          <w:rPr>
            <w:highlight w:val="yellow"/>
          </w:rPr>
          <w:t>revisit</w:t>
        </w:r>
        <w:r>
          <w:t>, to be checked by Jill Boyce.</w:t>
        </w:r>
      </w:ins>
    </w:p>
    <w:p w14:paraId="49B2CCDB" w14:textId="6B69D003" w:rsidR="0064731E" w:rsidRDefault="0064731E" w:rsidP="0064731E">
      <w:pPr>
        <w:rPr>
          <w:ins w:id="711" w:author="Jens-Rainer Ohm" w:date="2021-07-09T02:13:00Z"/>
        </w:rPr>
      </w:pPr>
    </w:p>
    <w:p w14:paraId="555DF6DA" w14:textId="5D3473F1" w:rsidR="0064731E" w:rsidRDefault="0064731E" w:rsidP="0064731E">
      <w:pPr>
        <w:rPr>
          <w:ins w:id="712" w:author="Jens-Rainer Ohm" w:date="2021-07-09T02:14:00Z"/>
        </w:rPr>
      </w:pPr>
      <w:ins w:id="713" w:author="Jens-Rainer Ohm" w:date="2021-07-09T02:14:00Z">
        <w:r>
          <w:t>1.2d – purely editorial, agreed.</w:t>
        </w:r>
      </w:ins>
    </w:p>
    <w:p w14:paraId="0A6FD692" w14:textId="7F8759A1" w:rsidR="0064731E" w:rsidRDefault="0064731E" w:rsidP="0064731E">
      <w:pPr>
        <w:rPr>
          <w:ins w:id="714" w:author="Jens-Rainer Ohm" w:date="2021-07-09T02:14:00Z"/>
        </w:rPr>
      </w:pPr>
    </w:p>
    <w:p w14:paraId="76FD98F8" w14:textId="02DFEC7C" w:rsidR="0064731E" w:rsidRDefault="0064731E" w:rsidP="0064731E">
      <w:pPr>
        <w:rPr>
          <w:ins w:id="715" w:author="Jens-Rainer Ohm" w:date="2021-07-09T02:14:00Z"/>
        </w:rPr>
      </w:pPr>
      <w:ins w:id="716" w:author="Jens-Rainer Ohm" w:date="2021-07-09T02:14:00Z">
        <w:r>
          <w:t>1.2e – editorial clarifi</w:t>
        </w:r>
      </w:ins>
      <w:ins w:id="717" w:author="Jens-Rainer Ohm" w:date="2021-07-09T02:15:00Z">
        <w:r>
          <w:t>cation</w:t>
        </w:r>
      </w:ins>
      <w:ins w:id="718" w:author="Jens-Rainer Ohm" w:date="2021-07-09T02:14:00Z">
        <w:r>
          <w:t>, agreed.</w:t>
        </w:r>
      </w:ins>
    </w:p>
    <w:p w14:paraId="068682D8" w14:textId="77777777" w:rsidR="0064731E" w:rsidRDefault="0064731E" w:rsidP="0064731E">
      <w:pPr>
        <w:rPr>
          <w:ins w:id="719" w:author="Jens-Rainer Ohm" w:date="2021-07-09T02:13:00Z"/>
        </w:rPr>
      </w:pPr>
    </w:p>
    <w:p w14:paraId="406B63AA" w14:textId="229E540A" w:rsidR="0064731E" w:rsidRDefault="0064731E" w:rsidP="0064731E">
      <w:pPr>
        <w:rPr>
          <w:ins w:id="720" w:author="Jens-Rainer Ohm" w:date="2021-07-09T02:15:00Z"/>
        </w:rPr>
      </w:pPr>
      <w:ins w:id="721" w:author="Jens-Rainer Ohm" w:date="2021-07-09T02:15:00Z">
        <w:r>
          <w:t>1.2f – purely editorial, agreed.</w:t>
        </w:r>
      </w:ins>
    </w:p>
    <w:p w14:paraId="2F0AC9EB" w14:textId="4BF0FE62" w:rsidR="0064731E" w:rsidRDefault="0064731E" w:rsidP="0064731E">
      <w:pPr>
        <w:rPr>
          <w:ins w:id="722" w:author="Jens-Rainer Ohm" w:date="2021-07-09T02:15:00Z"/>
        </w:rPr>
      </w:pPr>
    </w:p>
    <w:p w14:paraId="775BD069" w14:textId="60F9A2C5" w:rsidR="0064731E" w:rsidRDefault="0064731E" w:rsidP="0064731E">
      <w:pPr>
        <w:rPr>
          <w:ins w:id="723" w:author="Jens-Rainer Ohm" w:date="2021-07-09T02:15:00Z"/>
        </w:rPr>
      </w:pPr>
      <w:ins w:id="724" w:author="Jens-Rainer Ohm" w:date="2021-07-09T02:15:00Z">
        <w:r>
          <w:t>1.3x – obvious typos</w:t>
        </w:r>
      </w:ins>
    </w:p>
    <w:p w14:paraId="617353E6" w14:textId="77777777" w:rsidR="0064731E" w:rsidRPr="00C118AB" w:rsidRDefault="0064731E" w:rsidP="00C118AB"/>
    <w:p w14:paraId="64846DF7" w14:textId="70E742E1" w:rsidR="00C118AB" w:rsidRDefault="00E34AFB" w:rsidP="00C118AB">
      <w:pPr>
        <w:pStyle w:val="berschrift9"/>
        <w:rPr>
          <w:rFonts w:eastAsia="Times New Roman"/>
          <w:szCs w:val="24"/>
          <w:lang w:val="en-CA"/>
        </w:rPr>
      </w:pPr>
      <w:hyperlink r:id="rId288"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Bytedance)]</w:t>
      </w:r>
    </w:p>
    <w:p w14:paraId="45E4241A" w14:textId="77777777" w:rsidR="00EB3346" w:rsidRDefault="00EB3346" w:rsidP="00EB3346">
      <w:pPr>
        <w:rPr>
          <w:ins w:id="725" w:author="Jens-Rainer Ohm" w:date="2021-07-09T02:18:00Z"/>
        </w:rPr>
      </w:pPr>
      <w:ins w:id="726" w:author="Jens-Rainer Ohm" w:date="2021-07-09T02:18:00Z">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ins>
    </w:p>
    <w:p w14:paraId="5C49C665" w14:textId="77777777" w:rsidR="00EB3346" w:rsidRDefault="00EB3346" w:rsidP="00EB3346">
      <w:pPr>
        <w:rPr>
          <w:ins w:id="727" w:author="Jens-Rainer Ohm" w:date="2021-07-09T02:18:00Z"/>
        </w:rPr>
      </w:pPr>
      <w:ins w:id="728" w:author="Jens-Rainer Ohm" w:date="2021-07-09T02:18:00Z">
        <w:r>
          <w:t>It is asserted that some of issues for the annotated regions SEI message and the DRI SEI message also apply for HEVC and/or AVC.</w:t>
        </w:r>
      </w:ins>
    </w:p>
    <w:p w14:paraId="72FDB83B" w14:textId="45F030FF" w:rsidR="00C118AB" w:rsidRDefault="00EB3346" w:rsidP="00EB3346">
      <w:pPr>
        <w:rPr>
          <w:ins w:id="729" w:author="Jens-Rainer Ohm" w:date="2021-07-09T02:20:00Z"/>
        </w:rPr>
      </w:pPr>
      <w:ins w:id="730" w:author="Jens-Rainer Ohm" w:date="2021-07-09T02:18:00Z">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ins>
    </w:p>
    <w:p w14:paraId="07594929" w14:textId="77777777" w:rsidR="00EB3346" w:rsidRDefault="00EB3346" w:rsidP="00EB3346">
      <w:pPr>
        <w:rPr>
          <w:ins w:id="731" w:author="Jens-Rainer Ohm" w:date="2021-07-09T02:20:00Z"/>
        </w:rPr>
      </w:pPr>
      <w:ins w:id="732" w:author="Jens-Rainer Ohm" w:date="2021-07-09T02:20:00Z">
        <w:r>
          <w:t>The following issues for the annotated regions SEI message, the depth representation information SEI message, and the EDRAP indication SEI message have been observed:</w:t>
        </w:r>
      </w:ins>
    </w:p>
    <w:p w14:paraId="075866F7" w14:textId="77777777" w:rsidR="00EB3346" w:rsidRDefault="00EB3346" w:rsidP="00EB3346">
      <w:pPr>
        <w:rPr>
          <w:ins w:id="733" w:author="Jens-Rainer Ohm" w:date="2021-07-09T02:20:00Z"/>
        </w:rPr>
      </w:pPr>
      <w:ins w:id="734" w:author="Jens-Rainer Ohm" w:date="2021-07-09T02:20:00Z">
        <w:r>
          <w:t>1)</w:t>
        </w:r>
        <w:r>
          <w:tab/>
          <w:t>The syntax table for the annotated regions SEI message has the column "C", which is for AVC syntax table but not for VSEI syntax table, thus should be removed.</w:t>
        </w:r>
      </w:ins>
    </w:p>
    <w:p w14:paraId="6572C6A1" w14:textId="77777777" w:rsidR="00EB3346" w:rsidRDefault="00EB3346" w:rsidP="00EB3346">
      <w:pPr>
        <w:rPr>
          <w:ins w:id="735" w:author="Jens-Rainer Ohm" w:date="2021-07-09T02:20:00Z"/>
        </w:rPr>
      </w:pPr>
      <w:ins w:id="736" w:author="Jens-Rainer Ohm" w:date="2021-07-09T02:20:00Z">
        <w:r>
          <w:t>2)</w:t>
        </w:r>
        <w:r>
          <w:tab/>
          <w:t>For the annotated regions SEI message, the value range of the ue(v)-coded syntax element ar_object_label_</w:t>
        </w:r>
        <w:proofErr w:type="gramStart"/>
        <w:r>
          <w:t>idx[</w:t>
        </w:r>
        <w:proofErr w:type="gramEnd"/>
        <w:r>
          <w:t xml:space="preserve"> ar_object_idx[ i ] ] is missing.</w:t>
        </w:r>
      </w:ins>
    </w:p>
    <w:p w14:paraId="7F3AF177" w14:textId="77777777" w:rsidR="00EB3346" w:rsidRDefault="00EB3346" w:rsidP="00EB3346">
      <w:pPr>
        <w:rPr>
          <w:ins w:id="737" w:author="Jens-Rainer Ohm" w:date="2021-07-09T02:20:00Z"/>
        </w:rPr>
      </w:pPr>
      <w:ins w:id="738" w:author="Jens-Rainer Ohm" w:date="2021-07-09T02:20:00Z">
        <w:r>
          <w:t>3)</w:t>
        </w:r>
        <w:r>
          <w:tab/>
          <w:t>For the DRI SEI message, the descriptor (i.e., coding method) of the depth_nonlinear_representation_</w:t>
        </w:r>
        <w:proofErr w:type="gramStart"/>
        <w:r>
          <w:t>model[</w:t>
        </w:r>
        <w:proofErr w:type="gramEnd"/>
        <w:r>
          <w:t xml:space="preserve"> i ] syntax element is unspecified.</w:t>
        </w:r>
      </w:ins>
    </w:p>
    <w:p w14:paraId="134E606A" w14:textId="77777777" w:rsidR="00EB3346" w:rsidRDefault="00EB3346" w:rsidP="00EB3346">
      <w:pPr>
        <w:rPr>
          <w:ins w:id="739" w:author="Jens-Rainer Ohm" w:date="2021-07-09T02:20:00Z"/>
        </w:rPr>
      </w:pPr>
      <w:ins w:id="740" w:author="Jens-Rainer Ohm" w:date="2021-07-09T02:20:00Z">
        <w:r>
          <w:t>4)</w:t>
        </w:r>
        <w:r>
          <w:tab/>
          <w:t>For the DRI SEI message, the value ranges for the ue(v)-coded syntax elements depth_representation_type, disparity_ref_view_id, depth_nonlinear_representation_num_minus1, and depth_nonlinear_representation_</w:t>
        </w:r>
        <w:proofErr w:type="gramStart"/>
        <w:r>
          <w:t>model[</w:t>
        </w:r>
        <w:proofErr w:type="gramEnd"/>
        <w:r>
          <w:t xml:space="preserve"> i ] are missing.</w:t>
        </w:r>
      </w:ins>
    </w:p>
    <w:p w14:paraId="40D5717D" w14:textId="77777777" w:rsidR="00EB3346" w:rsidRDefault="00EB3346" w:rsidP="00EB3346">
      <w:pPr>
        <w:rPr>
          <w:ins w:id="741" w:author="Jens-Rainer Ohm" w:date="2021-07-09T02:20:00Z"/>
        </w:rPr>
      </w:pPr>
      <w:ins w:id="742" w:author="Jens-Rainer Ohm" w:date="2021-07-09T02:20:00Z">
        <w:r>
          <w:t>5)</w:t>
        </w:r>
        <w:r>
          <w:tab/>
          <w:t xml:space="preserve">In the semantics of the </w:t>
        </w:r>
        <w:proofErr w:type="gramStart"/>
        <w:r>
          <w:t>u(</w:t>
        </w:r>
        <w:proofErr w:type="gramEnd"/>
        <w:r>
          <w:t>5)-coded syntax element da_mantissa_len_minus1, the specification of the value range of 0 to 31, inclusive, is redundant.</w:t>
        </w:r>
      </w:ins>
    </w:p>
    <w:p w14:paraId="2A948127" w14:textId="4B684D53" w:rsidR="00EB3346" w:rsidRDefault="00EB3346" w:rsidP="00EB3346">
      <w:pPr>
        <w:rPr>
          <w:ins w:id="743" w:author="Jens-Rainer Ohm" w:date="2021-07-09T02:22:00Z"/>
        </w:rPr>
      </w:pPr>
      <w:ins w:id="744" w:author="Jens-Rainer Ohm" w:date="2021-07-09T02:20:00Z">
        <w:r>
          <w:t>6)</w:t>
        </w:r>
        <w:r>
          <w:tab/>
          <w:t>For the EDRAP indication SEI message, the semantics of the edrap_leading_pictures_decodable_flag syntax element is missing, and in the syntax table there is a typo of "minsu1" that should be "minus1".</w:t>
        </w:r>
      </w:ins>
    </w:p>
    <w:p w14:paraId="7B6B4157" w14:textId="51799B18" w:rsidR="000D6A3B" w:rsidRDefault="000D6A3B" w:rsidP="00EB3346">
      <w:pPr>
        <w:rPr>
          <w:ins w:id="745" w:author="Jens-Rainer Ohm" w:date="2021-07-09T02:31:00Z"/>
        </w:rPr>
      </w:pPr>
    </w:p>
    <w:p w14:paraId="413FCDB2" w14:textId="54505B82" w:rsidR="0051252D" w:rsidRDefault="0051252D" w:rsidP="00EB3346">
      <w:pPr>
        <w:rPr>
          <w:ins w:id="746" w:author="Jens-Rainer Ohm" w:date="2021-07-09T02:33:00Z"/>
        </w:rPr>
      </w:pPr>
      <w:ins w:id="747" w:author="Jens-Rainer Ohm" w:date="2021-07-09T02:31:00Z">
        <w:r>
          <w:lastRenderedPageBreak/>
          <w:t>The suggested corrections appear largely</w:t>
        </w:r>
      </w:ins>
      <w:ins w:id="748" w:author="Jens-Rainer Ohm" w:date="2021-07-09T02:32:00Z">
        <w:r>
          <w:t xml:space="preserve"> appropriate</w:t>
        </w:r>
      </w:ins>
      <w:ins w:id="749" w:author="Jens-Rainer Ohm" w:date="2021-07-09T02:35:00Z">
        <w:r>
          <w:t xml:space="preserve"> and should be included in </w:t>
        </w:r>
      </w:ins>
      <w:ins w:id="750" w:author="Jens-Rainer Ohm" w:date="2021-07-09T02:38:00Z">
        <w:r w:rsidR="00C20710">
          <w:t xml:space="preserve">draft for </w:t>
        </w:r>
      </w:ins>
      <w:ins w:id="751" w:author="Jens-Rainer Ohm" w:date="2021-07-09T02:35:00Z">
        <w:r>
          <w:t xml:space="preserve">v2 of VSEI (some are identical with comments </w:t>
        </w:r>
      </w:ins>
      <w:ins w:id="752" w:author="Jens-Rainer Ohm" w:date="2021-07-09T02:36:00Z">
        <w:r>
          <w:t xml:space="preserve">from W0080, and also clarification with Jill Boyce may be necessary on items relating to </w:t>
        </w:r>
      </w:ins>
      <w:ins w:id="753" w:author="Jens-Rainer Ohm" w:date="2021-07-09T02:37:00Z">
        <w:r w:rsidR="00C20710">
          <w:t>annotated regions)</w:t>
        </w:r>
      </w:ins>
      <w:ins w:id="754" w:author="Jens-Rainer Ohm" w:date="2021-07-09T02:32:00Z">
        <w:r>
          <w:t>. Some of the issues also apply to AVC and HEVC versions of</w:t>
        </w:r>
      </w:ins>
      <w:ins w:id="755" w:author="Jens-Rainer Ohm" w:date="2021-07-09T02:33:00Z">
        <w:r>
          <w:t xml:space="preserve"> the related SEI messages.</w:t>
        </w:r>
      </w:ins>
    </w:p>
    <w:p w14:paraId="07039694" w14:textId="4E6C5DB8" w:rsidR="0051252D" w:rsidRDefault="0051252D" w:rsidP="00EB3346">
      <w:pPr>
        <w:rPr>
          <w:ins w:id="756" w:author="Jens-Rainer Ohm" w:date="2021-07-09T02:22:00Z"/>
        </w:rPr>
      </w:pPr>
      <w:ins w:id="757" w:author="Jens-Rainer Ohm" w:date="2021-07-09T02:33:00Z">
        <w:r w:rsidRPr="0051252D">
          <w:rPr>
            <w:highlight w:val="yellow"/>
            <w:rPrChange w:id="758" w:author="Jens-Rainer Ohm" w:date="2021-07-09T02:35:00Z">
              <w:rPr/>
            </w:rPrChange>
          </w:rPr>
          <w:t>Revisit</w:t>
        </w:r>
        <w:r>
          <w:t xml:space="preserve"> – it could be tr</w:t>
        </w:r>
      </w:ins>
      <w:ins w:id="759" w:author="Jens-Rainer Ohm" w:date="2021-07-09T02:34:00Z">
        <w:r>
          <w:t>ied to enroll those corrections into the consent texts (due Tuesday 13 Jul</w:t>
        </w:r>
      </w:ins>
      <w:ins w:id="760" w:author="Jens-Rainer Ohm" w:date="2021-07-09T02:35:00Z">
        <w:r>
          <w:t>y)</w:t>
        </w:r>
      </w:ins>
    </w:p>
    <w:p w14:paraId="64F692B5" w14:textId="77777777" w:rsidR="000D6A3B" w:rsidRPr="00C118AB" w:rsidRDefault="000D6A3B" w:rsidP="00EB3346"/>
    <w:p w14:paraId="68BF76D8" w14:textId="7C472C40" w:rsidR="00C118AB" w:rsidDel="005E3BC0" w:rsidRDefault="005E3BC0" w:rsidP="00C118AB">
      <w:pPr>
        <w:pStyle w:val="berschrift9"/>
        <w:rPr>
          <w:del w:id="761" w:author="Jens-Rainer Ohm" w:date="2021-07-08T23:04:00Z"/>
          <w:rFonts w:eastAsia="Times New Roman"/>
          <w:szCs w:val="24"/>
          <w:lang w:val="en-CA"/>
        </w:rPr>
      </w:pPr>
      <w:del w:id="762" w:author="Jens-Rainer Ohm" w:date="2021-07-08T23:04:00Z">
        <w:r w:rsidDel="005E3BC0">
          <w:rPr>
            <w:b w:val="0"/>
          </w:rPr>
          <w:fldChar w:fldCharType="begin"/>
        </w:r>
        <w:r w:rsidDel="005E3BC0">
          <w:delInstrText xml:space="preserve"> HYPERLINK "https://jvet-experts.org/doc_end_user/current_document.php?id=10901" </w:delInstrText>
        </w:r>
        <w:r w:rsidDel="005E3BC0">
          <w:rPr>
            <w:b w:val="0"/>
          </w:rPr>
          <w:fldChar w:fldCharType="separate"/>
        </w:r>
        <w:r w:rsidR="00C118AB" w:rsidRPr="00531362" w:rsidDel="005E3BC0">
          <w:rPr>
            <w:rFonts w:eastAsia="Times New Roman"/>
            <w:color w:val="0000FF"/>
            <w:szCs w:val="24"/>
            <w:u w:val="single"/>
            <w:lang w:val="en-CA"/>
          </w:rPr>
          <w:delText>JVET-W0085</w:delText>
        </w:r>
        <w:r w:rsidDel="005E3BC0">
          <w:rPr>
            <w:rFonts w:eastAsia="Times New Roman"/>
            <w:b w:val="0"/>
            <w:color w:val="0000FF"/>
            <w:szCs w:val="24"/>
            <w:u w:val="single"/>
          </w:rPr>
          <w:fldChar w:fldCharType="end"/>
        </w:r>
        <w:r w:rsidR="00C118AB" w:rsidRPr="00531362" w:rsidDel="005E3BC0">
          <w:rPr>
            <w:rFonts w:eastAsia="Times New Roman"/>
            <w:szCs w:val="24"/>
            <w:lang w:val="en-CA"/>
          </w:rPr>
          <w:delText xml:space="preserve"> AHG9: Picture quality metrics SEI message [Y. He, M. Coban, D. Rusanovskyy, M. Karczewicz (Qualcomm)]</w:delText>
        </w:r>
      </w:del>
    </w:p>
    <w:p w14:paraId="79D4B9C2" w14:textId="5A82BE76" w:rsidR="00C118AB" w:rsidRPr="00C118AB" w:rsidDel="005E3BC0" w:rsidRDefault="00C118AB" w:rsidP="00C118AB">
      <w:pPr>
        <w:rPr>
          <w:del w:id="763" w:author="Jens-Rainer Ohm" w:date="2021-07-08T23:04:00Z"/>
        </w:rPr>
      </w:pPr>
    </w:p>
    <w:p w14:paraId="3806AE82" w14:textId="77777777" w:rsidR="005E3BC0" w:rsidRDefault="005E3BC0" w:rsidP="005E3BC0">
      <w:pPr>
        <w:pStyle w:val="berschrift9"/>
        <w:rPr>
          <w:ins w:id="764" w:author="Jens-Rainer Ohm" w:date="2021-07-08T23:03:00Z"/>
          <w:rFonts w:eastAsia="Times New Roman"/>
          <w:szCs w:val="24"/>
          <w:lang w:val="en-CA"/>
        </w:rPr>
      </w:pPr>
      <w:ins w:id="765" w:author="Jens-Rainer Ohm" w:date="2021-07-08T23:03:00Z">
        <w:r>
          <w:fldChar w:fldCharType="begin"/>
        </w:r>
        <w:r>
          <w:instrText xml:space="preserve"> HYPERLINK "https://jvet-experts.org/doc_end_user/current_document.php?id=10888" </w:instrText>
        </w:r>
        <w:r>
          <w:fldChar w:fldCharType="separate"/>
        </w:r>
        <w:r w:rsidRPr="00531362">
          <w:rPr>
            <w:rFonts w:eastAsia="Times New Roman"/>
            <w:color w:val="0000FF"/>
            <w:szCs w:val="24"/>
            <w:u w:val="single"/>
            <w:lang w:val="en-CA"/>
          </w:rPr>
          <w:t>JVET-W0072</w:t>
        </w:r>
        <w:r>
          <w:rPr>
            <w:rFonts w:eastAsia="Times New Roman"/>
            <w:color w:val="0000FF"/>
            <w:szCs w:val="24"/>
            <w:u w:val="single"/>
            <w:lang w:val="en-CA"/>
          </w:rPr>
          <w:fldChar w:fldCharType="end"/>
        </w:r>
        <w:r w:rsidRPr="00531362">
          <w:rPr>
            <w:rFonts w:eastAsia="Times New Roman"/>
            <w:szCs w:val="24"/>
            <w:lang w:val="en-CA"/>
          </w:rPr>
          <w:t xml:space="preserve"> AHG9: Enhancement of film grain parameter estimation for different intensity intervals [M. Radosavljević, E. François (InterDigital), W. Hamidouche, T. Amestoy, G. Gautier (INSA)] [late]</w:t>
        </w:r>
      </w:ins>
    </w:p>
    <w:p w14:paraId="14DA64BF" w14:textId="77777777" w:rsidR="00C20710" w:rsidRPr="00077903" w:rsidRDefault="00C20710" w:rsidP="00C20710">
      <w:pPr>
        <w:rPr>
          <w:ins w:id="766" w:author="Jens-Rainer Ohm" w:date="2021-07-09T02:46:00Z"/>
        </w:rPr>
      </w:pPr>
      <w:ins w:id="767" w:author="Jens-Rainer Ohm" w:date="2021-07-09T02:46:00Z">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ins>
    </w:p>
    <w:p w14:paraId="1957C01E" w14:textId="77777777" w:rsidR="00C20710" w:rsidRPr="00077903" w:rsidRDefault="00C20710" w:rsidP="00C20710">
      <w:pPr>
        <w:rPr>
          <w:ins w:id="768" w:author="Jens-Rainer Ohm" w:date="2021-07-09T02:46:00Z"/>
        </w:rPr>
      </w:pPr>
      <w:ins w:id="769" w:author="Jens-Rainer Ohm" w:date="2021-07-09T02:46:00Z">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factor, or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ins>
    </w:p>
    <w:p w14:paraId="736194F4" w14:textId="49DC3202" w:rsidR="005E3BC0" w:rsidRDefault="00747AE1" w:rsidP="005E3BC0">
      <w:pPr>
        <w:rPr>
          <w:ins w:id="770" w:author="Jens-Rainer Ohm" w:date="2021-07-09T16:09:00Z"/>
        </w:rPr>
      </w:pPr>
      <w:ins w:id="771" w:author="Jens-Rainer Ohm" w:date="2021-07-09T02:52:00Z">
        <w:r>
          <w:t>The proponents sugge</w:t>
        </w:r>
      </w:ins>
      <w:ins w:id="772" w:author="Jens-Rainer Ohm" w:date="2021-07-09T02:53:00Z">
        <w:r>
          <w:t xml:space="preserve">st harmonization with other proposals, would provide </w:t>
        </w:r>
      </w:ins>
      <w:ins w:id="773" w:author="Jens-Rainer Ohm" w:date="2021-07-09T02:54:00Z">
        <w:r>
          <w:t>software</w:t>
        </w:r>
      </w:ins>
      <w:ins w:id="774" w:author="Jens-Rainer Ohm" w:date="2021-07-09T02:55:00Z">
        <w:r>
          <w:t xml:space="preserve"> (currently, software is in a VTM fork</w:t>
        </w:r>
      </w:ins>
      <w:ins w:id="775" w:author="Jens-Rainer Ohm" w:date="2021-07-09T02:56:00Z">
        <w:r>
          <w:t xml:space="preserve">, which is still the previous version). It is suggested by the proponents to move the new version of the software </w:t>
        </w:r>
      </w:ins>
      <w:ins w:id="776" w:author="Jens-Rainer Ohm" w:date="2021-07-09T02:57:00Z">
        <w:r w:rsidR="000573AD">
          <w:t>into the main branch.</w:t>
        </w:r>
      </w:ins>
    </w:p>
    <w:p w14:paraId="1F776207" w14:textId="4D2B7121" w:rsidR="00636B04" w:rsidRDefault="00636B04" w:rsidP="005E3BC0">
      <w:pPr>
        <w:rPr>
          <w:ins w:id="777" w:author="Jens-Rainer Ohm" w:date="2021-07-09T16:09:00Z"/>
        </w:rPr>
      </w:pPr>
      <w:ins w:id="778" w:author="Jens-Rainer Ohm" w:date="2021-07-09T16:09:00Z">
        <w:r>
          <w:t>Software was not yet provided, but the proponent said it should be available in a few days</w:t>
        </w:r>
      </w:ins>
    </w:p>
    <w:p w14:paraId="169FCC51" w14:textId="7E1025B0" w:rsidR="00636B04" w:rsidRDefault="00636B04" w:rsidP="005E3BC0">
      <w:pPr>
        <w:rPr>
          <w:ins w:id="779" w:author="Jens-Rainer Ohm" w:date="2021-07-09T02:57:00Z"/>
        </w:rPr>
      </w:pPr>
      <w:ins w:id="780" w:author="Jens-Rainer Ohm" w:date="2021-07-09T16:09:00Z">
        <w:r>
          <w:t xml:space="preserve">See further discussion </w:t>
        </w:r>
      </w:ins>
      <w:ins w:id="781" w:author="Jens-Rainer Ohm" w:date="2021-07-09T16:10:00Z">
        <w:r>
          <w:t>below</w:t>
        </w:r>
      </w:ins>
    </w:p>
    <w:p w14:paraId="17313A2B" w14:textId="77777777" w:rsidR="000573AD" w:rsidRPr="00C118AB" w:rsidRDefault="000573AD" w:rsidP="005E3BC0">
      <w:pPr>
        <w:rPr>
          <w:ins w:id="782" w:author="Jens-Rainer Ohm" w:date="2021-07-08T23:03:00Z"/>
        </w:rPr>
      </w:pPr>
    </w:p>
    <w:p w14:paraId="562D4501" w14:textId="0D78587F" w:rsidR="00C118AB" w:rsidRDefault="00E34AFB" w:rsidP="00C118AB">
      <w:pPr>
        <w:pStyle w:val="berschrift9"/>
        <w:rPr>
          <w:rFonts w:eastAsia="Times New Roman"/>
          <w:szCs w:val="24"/>
          <w:lang w:val="en-CA"/>
        </w:rPr>
      </w:pPr>
      <w:hyperlink r:id="rId289"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InterDigital), V. G R, K. Patankar, S. Kadaramandalgi, Ajayshyam (Ittiam)]</w:t>
      </w:r>
    </w:p>
    <w:p w14:paraId="2CAD2647" w14:textId="77777777" w:rsidR="000573AD" w:rsidRPr="00ED53E3" w:rsidRDefault="000573AD" w:rsidP="000573AD">
      <w:pPr>
        <w:rPr>
          <w:ins w:id="783" w:author="Jens-Rainer Ohm" w:date="2021-07-09T02:59:00Z"/>
          <w:rPrChange w:id="784" w:author="Jens-Rainer Ohm" w:date="2021-07-09T03:03:00Z">
            <w:rPr>
              <w:ins w:id="785" w:author="Jens-Rainer Ohm" w:date="2021-07-09T02:59:00Z"/>
              <w:noProof/>
              <w:sz w:val="24"/>
              <w:szCs w:val="24"/>
              <w:lang w:eastAsia="ja-JP"/>
            </w:rPr>
          </w:rPrChange>
        </w:rPr>
      </w:pPr>
      <w:ins w:id="786" w:author="Jens-Rainer Ohm" w:date="2021-07-09T02:59:00Z">
        <w:r w:rsidRPr="00ED53E3">
          <w:t>This contribution proposes to add semantics to specify a bit-accurate grain blending process to the film grain characteristics (FGC) SEI message in the next version of VSEI (</w:t>
        </w:r>
        <w:r w:rsidRPr="00ED53E3">
          <w:rPr>
            <w:rPrChange w:id="787" w:author="Jens-Rainer Ohm" w:date="2021-07-09T03:03:00Z">
              <w:rPr>
                <w:noProof/>
                <w:sz w:val="24"/>
                <w:szCs w:val="24"/>
                <w:lang w:eastAsia="ja-JP"/>
              </w:rPr>
            </w:rPrChange>
          </w:rPr>
          <w:t>ITU-T H.274 | ISO/IEC 23002-7). No change in syntax is proposed.</w:t>
        </w:r>
      </w:ins>
    </w:p>
    <w:p w14:paraId="09A24771" w14:textId="77777777" w:rsidR="000573AD" w:rsidRPr="000573AD" w:rsidRDefault="000573AD" w:rsidP="000573AD">
      <w:pPr>
        <w:rPr>
          <w:ins w:id="788" w:author="Jens-Rainer Ohm" w:date="2021-07-09T02:59:00Z"/>
          <w:rPrChange w:id="789" w:author="Jens-Rainer Ohm" w:date="2021-07-09T02:59:00Z">
            <w:rPr>
              <w:ins w:id="790" w:author="Jens-Rainer Ohm" w:date="2021-07-09T02:59:00Z"/>
              <w:noProof/>
              <w:sz w:val="24"/>
              <w:szCs w:val="24"/>
              <w:lang w:eastAsia="ja-JP"/>
            </w:rPr>
          </w:rPrChange>
        </w:rPr>
      </w:pPr>
      <w:ins w:id="791" w:author="Jens-Rainer Ohm" w:date="2021-07-09T02:59:00Z">
        <w:r w:rsidRPr="000573AD">
          <w:rPr>
            <w:rPrChange w:id="792" w:author="Jens-Rainer Ohm" w:date="2021-07-09T02:59:00Z">
              <w:rPr>
                <w:noProof/>
                <w:sz w:val="24"/>
                <w:szCs w:val="24"/>
                <w:lang w:eastAsia="ja-JP"/>
              </w:rPr>
            </w:rPrChange>
          </w:rPr>
          <w:t>The proposed bit-accurate grain blending process is identical to the process specified in SMPTE RDD 5, Film Grain Technology, except for two modifications: 1) use of a transform already specified in VVC instead of the tramsform specified in SMPTE RDD 5; and 2) increase in grain block size for resolutions greater than 1920x1080.</w:t>
        </w:r>
      </w:ins>
    </w:p>
    <w:p w14:paraId="5CE7C452" w14:textId="65F5A11E" w:rsidR="00C118AB" w:rsidRDefault="00C118AB" w:rsidP="00C118AB">
      <w:pPr>
        <w:rPr>
          <w:ins w:id="793" w:author="Jens-Rainer Ohm" w:date="2021-07-09T16:11:00Z"/>
        </w:rPr>
      </w:pPr>
    </w:p>
    <w:p w14:paraId="085E23EA" w14:textId="77777777" w:rsidR="00636B04" w:rsidRDefault="00636B04" w:rsidP="00636B04">
      <w:pPr>
        <w:rPr>
          <w:ins w:id="794" w:author="Jens-Rainer Ohm" w:date="2021-07-09T16:11:00Z"/>
        </w:rPr>
      </w:pPr>
      <w:ins w:id="795" w:author="Jens-Rainer Ohm" w:date="2021-07-09T16:11:00Z">
        <w:r>
          <w:t>This contribution proposes an addition / change to the semantics of the existing film grain characteristics SEI message, to specify a particular bit-accurate film grain synthesis algorithm to be performed after decoding.</w:t>
        </w:r>
      </w:ins>
    </w:p>
    <w:p w14:paraId="1E947411" w14:textId="77777777" w:rsidR="00636B04" w:rsidRDefault="00636B04" w:rsidP="00636B04">
      <w:pPr>
        <w:rPr>
          <w:ins w:id="796" w:author="Jens-Rainer Ohm" w:date="2021-07-09T16:11:00Z"/>
        </w:rPr>
      </w:pPr>
      <w:ins w:id="797" w:author="Jens-Rainer Ohm" w:date="2021-07-09T16:11:00Z">
        <w:r>
          <w:t>Relative to what was previously described, it uses the VVC inverse transform design and uses larger block sizes. The prior described method uses an 8x8 inverse transform.</w:t>
        </w:r>
      </w:ins>
    </w:p>
    <w:p w14:paraId="40358286" w14:textId="77777777" w:rsidR="00636B04" w:rsidRDefault="00636B04" w:rsidP="00636B04">
      <w:pPr>
        <w:rPr>
          <w:ins w:id="798" w:author="Jens-Rainer Ohm" w:date="2021-07-09T16:11:00Z"/>
        </w:rPr>
      </w:pPr>
      <w:ins w:id="799" w:author="Jens-Rainer Ohm" w:date="2021-07-09T16:11:00Z">
        <w:r>
          <w:t xml:space="preserve">It was commented that the proposal seems to be trying to extend or replace semantics of an already documented SEI message and somewhat deprecate a prior </w:t>
        </w:r>
        <w:proofErr w:type="gramStart"/>
        <w:r>
          <w:t>well known</w:t>
        </w:r>
        <w:proofErr w:type="gramEnd"/>
        <w:r>
          <w:t xml:space="preserve"> interpretation method.</w:t>
        </w:r>
      </w:ins>
    </w:p>
    <w:p w14:paraId="5FDD1A0E" w14:textId="77777777" w:rsidR="00636B04" w:rsidRDefault="00636B04" w:rsidP="00636B04">
      <w:pPr>
        <w:rPr>
          <w:ins w:id="800" w:author="Jens-Rainer Ohm" w:date="2021-07-09T16:11:00Z"/>
        </w:rPr>
      </w:pPr>
      <w:ins w:id="801" w:author="Jens-Rainer Ohm" w:date="2021-07-09T16:11:00Z">
        <w:r>
          <w:lastRenderedPageBreak/>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ins>
    </w:p>
    <w:p w14:paraId="403D80F3" w14:textId="77777777" w:rsidR="00636B04" w:rsidRDefault="00636B04" w:rsidP="00636B04">
      <w:pPr>
        <w:rPr>
          <w:ins w:id="802" w:author="Jens-Rainer Ohm" w:date="2021-07-09T16:11:00Z"/>
        </w:rPr>
      </w:pPr>
      <w:ins w:id="803" w:author="Jens-Rainer Ohm" w:date="2021-07-09T16:11:00Z">
        <w:r>
          <w:t xml:space="preserve">It was commented that post-processing is sometimes done in a separate stage of the system where there may not be synergy with already having support for the VVC inverse transform in the decoder. </w:t>
        </w:r>
      </w:ins>
    </w:p>
    <w:p w14:paraId="1288B968" w14:textId="77777777" w:rsidR="00636B04" w:rsidRDefault="00636B04" w:rsidP="00636B04">
      <w:pPr>
        <w:rPr>
          <w:ins w:id="804" w:author="Jens-Rainer Ohm" w:date="2021-07-09T16:11:00Z"/>
        </w:rPr>
      </w:pPr>
      <w:ins w:id="805" w:author="Jens-Rainer Ohm" w:date="2021-07-09T16:11:00Z">
        <w:r>
          <w:t>It was commented that if we wish to specify a normative method, it may not be clear that this would be exactly the method we would choose.</w:t>
        </w:r>
      </w:ins>
    </w:p>
    <w:p w14:paraId="223D7711" w14:textId="77777777" w:rsidR="00636B04" w:rsidRDefault="00636B04" w:rsidP="00636B04">
      <w:pPr>
        <w:rPr>
          <w:ins w:id="806" w:author="Jens-Rainer Ohm" w:date="2021-07-09T16:11:00Z"/>
        </w:rPr>
      </w:pPr>
      <w:ins w:id="807" w:author="Jens-Rainer Ohm" w:date="2021-07-09T16:11:00Z">
        <w:r>
          <w:t>It was commented that rephrasing this as an example could be worth considering.</w:t>
        </w:r>
      </w:ins>
    </w:p>
    <w:p w14:paraId="50F2BBD6" w14:textId="77777777" w:rsidR="00636B04" w:rsidRDefault="00636B04" w:rsidP="00636B04">
      <w:pPr>
        <w:rPr>
          <w:ins w:id="808" w:author="Jens-Rainer Ohm" w:date="2021-07-09T16:12:00Z"/>
        </w:rPr>
      </w:pPr>
      <w:ins w:id="809" w:author="Jens-Rainer Ohm" w:date="2021-07-09T16:12:00Z">
        <w:r>
          <w:t>It is pointed out that instead it could be referenced in an external reference, e.g. to RDP5.</w:t>
        </w:r>
      </w:ins>
    </w:p>
    <w:p w14:paraId="0B1CEBE5" w14:textId="77777777" w:rsidR="00636B04" w:rsidRDefault="00636B04" w:rsidP="00636B04">
      <w:pPr>
        <w:rPr>
          <w:ins w:id="810" w:author="Jens-Rainer Ohm" w:date="2021-07-09T16:12:00Z"/>
        </w:rPr>
      </w:pPr>
      <w:ins w:id="811" w:author="Jens-Rainer Ohm" w:date="2021-07-09T16:12:00Z">
        <w:r>
          <w:t>Furthermore, the wording “…all decoders … will produce …” is not appropriate, suggesting normative decoder behaviour.</w:t>
        </w:r>
      </w:ins>
    </w:p>
    <w:p w14:paraId="483E4F6E" w14:textId="77777777" w:rsidR="00636B04" w:rsidRDefault="00636B04" w:rsidP="00636B04">
      <w:pPr>
        <w:rPr>
          <w:ins w:id="812" w:author="Jens-Rainer Ohm" w:date="2021-07-09T16:12:00Z"/>
        </w:rPr>
      </w:pPr>
    </w:p>
    <w:p w14:paraId="2B0D8811" w14:textId="0D671FDE" w:rsidR="00636B04" w:rsidRDefault="00636B04" w:rsidP="00636B04">
      <w:pPr>
        <w:rPr>
          <w:ins w:id="813" w:author="Jens-Rainer Ohm" w:date="2021-07-09T16:11:00Z"/>
        </w:rPr>
      </w:pPr>
      <w:ins w:id="814" w:author="Jens-Rainer Ohm" w:date="2021-07-09T16:12:00Z">
        <w:r>
          <w:t xml:space="preserve">Discussion stopped here Friday July 9 0125 – </w:t>
        </w:r>
      </w:ins>
      <w:ins w:id="815" w:author="Jens-Rainer Ohm" w:date="2021-07-09T16:11:00Z">
        <w:r w:rsidRPr="002F4462">
          <w:rPr>
            <w:highlight w:val="yellow"/>
          </w:rPr>
          <w:t>Revisit</w:t>
        </w:r>
        <w:r>
          <w:t xml:space="preserve"> for further discussion.</w:t>
        </w:r>
      </w:ins>
    </w:p>
    <w:p w14:paraId="1B32D690" w14:textId="77777777" w:rsidR="00636B04" w:rsidRDefault="00636B04" w:rsidP="00C118AB">
      <w:pPr>
        <w:rPr>
          <w:ins w:id="816" w:author="Jens-Rainer Ohm" w:date="2021-07-09T03:07:00Z"/>
        </w:rPr>
      </w:pPr>
    </w:p>
    <w:p w14:paraId="0BC7D446" w14:textId="280FEB0C" w:rsidR="00ED53E3" w:rsidRPr="00C118AB" w:rsidDel="00636B04" w:rsidRDefault="00ED53E3" w:rsidP="00C118AB">
      <w:pPr>
        <w:rPr>
          <w:del w:id="817" w:author="Jens-Rainer Ohm" w:date="2021-07-09T16:12:00Z"/>
        </w:rPr>
      </w:pPr>
    </w:p>
    <w:p w14:paraId="6EDC3774" w14:textId="4F2BC643" w:rsidR="00C118AB" w:rsidRDefault="005B6333" w:rsidP="00C118AB">
      <w:pPr>
        <w:pStyle w:val="berschrift9"/>
        <w:rPr>
          <w:rFonts w:eastAsia="Times New Roman"/>
          <w:szCs w:val="24"/>
          <w:lang w:val="en-CA"/>
        </w:rPr>
      </w:pPr>
      <w:hyperlink r:id="rId290"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Kadaramandalgi, Ajayshyam (Ittiam), S. McCarthy, P. Yin, W. Husak, F. Pu, T. Lu, T. Chen (Dolby)]</w:t>
      </w:r>
    </w:p>
    <w:p w14:paraId="5D61D6BF" w14:textId="77777777" w:rsidR="00C118AB" w:rsidRPr="00C118AB" w:rsidRDefault="00C118AB" w:rsidP="00C118AB"/>
    <w:p w14:paraId="1FE70E15" w14:textId="77777777" w:rsidR="00C118AB" w:rsidRPr="00531362" w:rsidRDefault="00E34AFB" w:rsidP="00C118AB">
      <w:pPr>
        <w:pStyle w:val="berschrift9"/>
        <w:rPr>
          <w:rFonts w:eastAsia="Times New Roman"/>
          <w:szCs w:val="24"/>
          <w:lang w:val="en-CA"/>
        </w:rPr>
      </w:pPr>
      <w:hyperlink r:id="rId291"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InterDigital)]</w:t>
      </w:r>
    </w:p>
    <w:p w14:paraId="4109CF86" w14:textId="29E3B137" w:rsidR="003A77B4" w:rsidRDefault="003A77B4" w:rsidP="003A77B4"/>
    <w:p w14:paraId="4E1F8545" w14:textId="77777777" w:rsidR="00284715" w:rsidRPr="00586407" w:rsidRDefault="00E34AFB" w:rsidP="006E03C2">
      <w:pPr>
        <w:pStyle w:val="berschrift9"/>
        <w:rPr>
          <w:rFonts w:eastAsia="Times New Roman"/>
          <w:szCs w:val="24"/>
          <w:lang w:eastAsia="en-DE"/>
        </w:rPr>
      </w:pPr>
      <w:hyperlink r:id="rId292" w:history="1">
        <w:r w:rsidR="00284715" w:rsidRPr="00586407">
          <w:rPr>
            <w:rFonts w:eastAsia="Times New Roman"/>
            <w:color w:val="0000FF"/>
            <w:szCs w:val="24"/>
            <w:u w:val="single"/>
            <w:lang w:val="en-CA" w:eastAsia="en-DE"/>
          </w:rPr>
          <w:t>JVET-W0169</w:t>
        </w:r>
      </w:hyperlink>
      <w:r w:rsidR="00284715" w:rsidRPr="00586407">
        <w:rPr>
          <w:rFonts w:eastAsia="Times New Roman"/>
          <w:szCs w:val="24"/>
          <w:lang w:val="en-CA" w:eastAsia="en-DE"/>
        </w:rPr>
        <w:t xml:space="preserve"> [AHG 9] VDI </w:t>
      </w:r>
      <w:r w:rsidR="00284715" w:rsidRPr="00586407">
        <w:rPr>
          <w:rFonts w:eastAsia="Times New Roman"/>
          <w:szCs w:val="24"/>
          <w:lang w:val="en-CA"/>
        </w:rPr>
        <w:t>binding</w:t>
      </w:r>
      <w:r w:rsidR="00284715" w:rsidRPr="00586407">
        <w:rPr>
          <w:rFonts w:eastAsia="Times New Roman"/>
          <w:szCs w:val="24"/>
          <w:lang w:val="en-CA" w:eastAsia="en-DE"/>
        </w:rPr>
        <w:t xml:space="preserve"> for VVC SEI message [A. Gabriel, E. Potetsianakis (TNO), Y. Lim (Samsung)] [late]</w:t>
      </w:r>
    </w:p>
    <w:p w14:paraId="1F1253AA" w14:textId="77777777" w:rsidR="00284715" w:rsidRDefault="00284715" w:rsidP="003A77B4"/>
    <w:p w14:paraId="0360C953" w14:textId="0AA34BAF" w:rsidR="00E70F75" w:rsidRPr="00B03BAF" w:rsidRDefault="006776FA" w:rsidP="00E70F75">
      <w:pPr>
        <w:pStyle w:val="berschrift2"/>
        <w:rPr>
          <w:lang w:val="en-CA"/>
        </w:rPr>
      </w:pPr>
      <w:bookmarkStart w:id="818"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464"/>
      <w:bookmarkEnd w:id="465"/>
      <w:bookmarkEnd w:id="818"/>
    </w:p>
    <w:p w14:paraId="306B1AB4" w14:textId="17EC28C2"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5D9212F0" w14:textId="77777777" w:rsidR="00C118AB" w:rsidRPr="00531362" w:rsidRDefault="00E34AFB" w:rsidP="00C118AB">
      <w:pPr>
        <w:pStyle w:val="berschrift9"/>
        <w:rPr>
          <w:rFonts w:eastAsia="Times New Roman"/>
          <w:szCs w:val="24"/>
          <w:lang w:val="en-CA"/>
        </w:rPr>
      </w:pPr>
      <w:hyperlink r:id="rId293" w:history="1">
        <w:r w:rsidR="00C118AB" w:rsidRPr="00531362">
          <w:rPr>
            <w:rFonts w:eastAsia="Times New Roman"/>
            <w:color w:val="0000FF"/>
            <w:szCs w:val="24"/>
            <w:u w:val="single"/>
            <w:lang w:val="en-CA"/>
          </w:rPr>
          <w:t>JVET-W0133</w:t>
        </w:r>
      </w:hyperlink>
      <w:r w:rsidR="00C118AB" w:rsidRPr="00531362">
        <w:rPr>
          <w:rFonts w:eastAsia="Times New Roman"/>
          <w:szCs w:val="24"/>
          <w:lang w:val="en-CA"/>
        </w:rPr>
        <w:t xml:space="preserve"> Constrained RASL encoding for bitstream switching [R. Skupin, C. Bartnik, A. Wieckowski, K. Sühring, Y. Sanchez, B. Bross (HHI)] [late]</w:t>
      </w:r>
    </w:p>
    <w:p w14:paraId="59E46B3F" w14:textId="18C73F76" w:rsidR="003A77B4" w:rsidRDefault="003A77B4" w:rsidP="003A77B4"/>
    <w:p w14:paraId="4013089B" w14:textId="5DDF11B9" w:rsidR="0075114D" w:rsidRDefault="00E34AFB" w:rsidP="0075114D">
      <w:pPr>
        <w:pStyle w:val="berschrift9"/>
        <w:rPr>
          <w:rFonts w:eastAsia="Times New Roman"/>
          <w:szCs w:val="24"/>
          <w:lang w:val="en-CA"/>
        </w:rPr>
      </w:pPr>
      <w:hyperlink r:id="rId294"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InterDigital)]</w:t>
      </w:r>
    </w:p>
    <w:p w14:paraId="51B7BD33" w14:textId="77777777" w:rsidR="0075114D" w:rsidRPr="0075114D" w:rsidRDefault="0075114D" w:rsidP="0075114D"/>
    <w:p w14:paraId="353DF70E" w14:textId="51FA7D9A" w:rsidR="0075114D" w:rsidRDefault="00E34AFB" w:rsidP="0075114D">
      <w:pPr>
        <w:pStyle w:val="berschrift9"/>
        <w:rPr>
          <w:rFonts w:eastAsia="Times New Roman"/>
          <w:szCs w:val="24"/>
          <w:lang w:val="en-CA"/>
        </w:rPr>
      </w:pPr>
      <w:hyperlink r:id="rId295"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InterDigital)]</w:t>
      </w:r>
    </w:p>
    <w:p w14:paraId="11B16792" w14:textId="77777777" w:rsidR="0075114D" w:rsidRPr="0075114D" w:rsidRDefault="0075114D" w:rsidP="0075114D"/>
    <w:p w14:paraId="253B9846" w14:textId="77777777" w:rsidR="0075114D" w:rsidRPr="00531362" w:rsidRDefault="00E34AFB" w:rsidP="0075114D">
      <w:pPr>
        <w:pStyle w:val="berschrift9"/>
        <w:rPr>
          <w:rFonts w:eastAsia="Times New Roman"/>
          <w:szCs w:val="24"/>
          <w:lang w:val="en-CA"/>
        </w:rPr>
      </w:pPr>
      <w:hyperlink r:id="rId296"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EDA57ED" w14:textId="36819080" w:rsidR="0075114D" w:rsidRDefault="0075114D" w:rsidP="003A77B4"/>
    <w:p w14:paraId="239154D2" w14:textId="4B60E475" w:rsidR="00284715" w:rsidRPr="006E03C2" w:rsidRDefault="00E34AFB" w:rsidP="006E03C2">
      <w:pPr>
        <w:pStyle w:val="berschrift9"/>
        <w:rPr>
          <w:rFonts w:eastAsia="Times New Roman"/>
          <w:szCs w:val="24"/>
          <w:lang w:eastAsia="en-DE"/>
        </w:rPr>
      </w:pPr>
      <w:hyperlink r:id="rId297" w:history="1">
        <w:r w:rsidR="00284715" w:rsidRPr="00586407">
          <w:rPr>
            <w:rFonts w:eastAsia="Times New Roman"/>
            <w:color w:val="0000FF"/>
            <w:szCs w:val="24"/>
            <w:u w:val="single"/>
            <w:lang w:val="en-CA" w:eastAsia="en-DE"/>
          </w:rPr>
          <w:t>JVET-W0168</w:t>
        </w:r>
      </w:hyperlink>
      <w:r w:rsidR="00284715" w:rsidRPr="00586407">
        <w:rPr>
          <w:rFonts w:eastAsia="Times New Roman"/>
          <w:szCs w:val="24"/>
          <w:lang w:val="en-CA" w:eastAsia="en-DE"/>
        </w:rPr>
        <w:t xml:space="preserve"> [AHG 9] Early </w:t>
      </w:r>
      <w:r w:rsidR="00284715" w:rsidRPr="00586407">
        <w:rPr>
          <w:rFonts w:eastAsia="Times New Roman"/>
          <w:szCs w:val="24"/>
          <w:lang w:val="en-CA"/>
        </w:rPr>
        <w:t>access</w:t>
      </w:r>
      <w:r w:rsidR="00284715" w:rsidRPr="00586407">
        <w:rPr>
          <w:rFonts w:eastAsia="Times New Roman"/>
          <w:szCs w:val="24"/>
          <w:lang w:val="en-CA" w:eastAsia="en-DE"/>
        </w:rPr>
        <w:t xml:space="preserve"> to samples for low latency applications [A. Gabriel, Y. Shieferaw, E. Potetsianakis (TNO)] [late]</w:t>
      </w:r>
    </w:p>
    <w:p w14:paraId="59B73795" w14:textId="16A44ADC" w:rsidR="00EF61CF" w:rsidRPr="00B03BAF" w:rsidRDefault="00DE54BB" w:rsidP="00EF61CF">
      <w:pPr>
        <w:pStyle w:val="berschrift1"/>
      </w:pPr>
      <w:bookmarkStart w:id="819" w:name="_Ref432847868"/>
      <w:bookmarkStart w:id="820" w:name="_Ref503621255"/>
      <w:bookmarkStart w:id="821" w:name="_Ref518893023"/>
      <w:bookmarkStart w:id="822" w:name="_Ref526759020"/>
      <w:bookmarkStart w:id="823" w:name="_Ref534462118"/>
      <w:bookmarkStart w:id="824" w:name="_Ref20611004"/>
      <w:bookmarkStart w:id="825" w:name="_Ref37795170"/>
      <w:bookmarkStart w:id="826" w:name="_Ref52705416"/>
      <w:bookmarkEnd w:id="456"/>
      <w:bookmarkEnd w:id="457"/>
      <w:bookmarkEnd w:id="458"/>
      <w:bookmarkEnd w:id="459"/>
      <w:bookmarkEnd w:id="466"/>
      <w:bookmarkEnd w:id="467"/>
      <w:bookmarkEnd w:id="468"/>
      <w:r w:rsidRPr="00B03BAF">
        <w:t>Plenary meetings, j</w:t>
      </w:r>
      <w:r w:rsidR="00EA2B76" w:rsidRPr="00B03BAF">
        <w:t xml:space="preserve">oint </w:t>
      </w:r>
      <w:r w:rsidR="001171C4" w:rsidRPr="00B03BAF">
        <w:t>m</w:t>
      </w:r>
      <w:r w:rsidR="00EA2B76" w:rsidRPr="00B03BAF">
        <w:t>eetings,</w:t>
      </w:r>
      <w:r w:rsidR="00EF61CF" w:rsidRPr="00B03BAF">
        <w:t xml:space="preserve"> BoG </w:t>
      </w:r>
      <w:r w:rsidR="001171C4" w:rsidRPr="00B03BAF">
        <w:t>r</w:t>
      </w:r>
      <w:r w:rsidR="00EF61CF" w:rsidRPr="00B03BAF">
        <w:t>eports</w:t>
      </w:r>
      <w:bookmarkEnd w:id="460"/>
      <w:bookmarkEnd w:id="461"/>
      <w:r w:rsidR="00EA2B76" w:rsidRPr="00B03BAF">
        <w:t xml:space="preserve">, and </w:t>
      </w:r>
      <w:bookmarkEnd w:id="462"/>
      <w:bookmarkEnd w:id="819"/>
      <w:bookmarkEnd w:id="820"/>
      <w:bookmarkEnd w:id="821"/>
      <w:bookmarkEnd w:id="822"/>
      <w:bookmarkEnd w:id="823"/>
      <w:bookmarkEnd w:id="824"/>
      <w:bookmarkEnd w:id="825"/>
      <w:bookmarkEnd w:id="826"/>
      <w:r w:rsidR="00912882" w:rsidRPr="00B03BAF">
        <w:t>liaison communications</w:t>
      </w:r>
    </w:p>
    <w:p w14:paraId="0161F312" w14:textId="43947B83" w:rsidR="009F273C" w:rsidRPr="00B03BAF" w:rsidRDefault="00F0580B" w:rsidP="00D730C4">
      <w:pPr>
        <w:pStyle w:val="berschrift2"/>
        <w:rPr>
          <w:lang w:val="en-CA"/>
        </w:rPr>
      </w:pPr>
      <w:r w:rsidRPr="00B03BAF">
        <w:rPr>
          <w:lang w:val="en-CA"/>
        </w:rPr>
        <w:t>JVET p</w:t>
      </w:r>
      <w:r w:rsidR="00D730C4" w:rsidRPr="00B03BAF">
        <w:rPr>
          <w:lang w:val="en-CA"/>
        </w:rPr>
        <w:t>lenaries</w:t>
      </w:r>
      <w:r w:rsidR="00EE75F6">
        <w:rPr>
          <w:lang w:val="en-CA"/>
        </w:rPr>
        <w:t xml:space="preserve"> (</w:t>
      </w:r>
      <w:r w:rsidR="00EE75F6" w:rsidRPr="00EE75F6">
        <w:rPr>
          <w:highlight w:val="yellow"/>
          <w:lang w:val="en-CA"/>
        </w:rPr>
        <w:t>update</w:t>
      </w:r>
      <w:r w:rsidR="00EE75F6">
        <w:rPr>
          <w:lang w:val="en-CA"/>
        </w:rPr>
        <w:t>)</w:t>
      </w:r>
    </w:p>
    <w:p w14:paraId="4CFD4C69" w14:textId="6F788293"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EE75F6">
        <w:t>XX</w:t>
      </w:r>
      <w:r w:rsidR="008B047F" w:rsidRPr="00B03BAF">
        <w:t xml:space="preserve">day </w:t>
      </w:r>
      <w:r w:rsidR="00EE75F6">
        <w:t>X</w:t>
      </w:r>
      <w:r w:rsidR="008B047F" w:rsidRPr="00B03BAF">
        <w:t xml:space="preserve"> </w:t>
      </w:r>
      <w:r w:rsidR="00EE75F6">
        <w:t>July</w:t>
      </w:r>
      <w:r w:rsidRPr="00B03BAF">
        <w:t xml:space="preserve"> </w:t>
      </w:r>
      <w:r w:rsidR="00EE75F6">
        <w:t>XX</w:t>
      </w:r>
      <w:r w:rsidR="008B047F" w:rsidRPr="00B03BAF">
        <w:t>00</w:t>
      </w:r>
      <w:r w:rsidR="00D10946">
        <w:t>–</w:t>
      </w:r>
      <w:r w:rsidR="00EE75F6">
        <w:t>XX</w:t>
      </w:r>
      <w:r w:rsidR="008B047F" w:rsidRPr="00B03BAF">
        <w:t>00</w:t>
      </w:r>
      <w:r w:rsidR="00D10946">
        <w:t>)</w:t>
      </w:r>
      <w:r w:rsidR="00D730C4" w:rsidRPr="00B03BAF">
        <w:t>:</w:t>
      </w:r>
    </w:p>
    <w:p w14:paraId="7429D233" w14:textId="644CCE7C" w:rsidR="007F5BC5" w:rsidRPr="00B03BAF" w:rsidRDefault="008B047F" w:rsidP="007B03F5">
      <w:pPr>
        <w:keepNext/>
        <w:numPr>
          <w:ilvl w:val="0"/>
          <w:numId w:val="36"/>
        </w:numPr>
      </w:pPr>
      <w:r w:rsidRPr="00B03BAF">
        <w:t>Planning of</w:t>
      </w:r>
      <w:r w:rsidR="00AD7499" w:rsidRPr="00B03BAF">
        <w:t xml:space="preserve"> output documents: Standard parts &amp; DoCs, CE &amp; EE descriptions, verification test plan &amp; report?</w:t>
      </w:r>
    </w:p>
    <w:p w14:paraId="1D32E108" w14:textId="32E803A5" w:rsidR="00FE597C" w:rsidRPr="00B03BAF" w:rsidRDefault="00FE597C" w:rsidP="007B03F5">
      <w:pPr>
        <w:keepNext/>
        <w:numPr>
          <w:ilvl w:val="1"/>
          <w:numId w:val="36"/>
        </w:numPr>
      </w:pPr>
      <w:r w:rsidRPr="00B03BAF">
        <w:t xml:space="preserve">Summary of voting </w:t>
      </w:r>
      <w:r w:rsidR="006E4C63">
        <w:t xml:space="preserve">for ISO/IEC </w:t>
      </w:r>
      <w:r w:rsidRPr="00B03BAF">
        <w:t>23091-2: m56377</w:t>
      </w:r>
      <w:r w:rsidR="00471244" w:rsidRPr="00B03BAF">
        <w:t xml:space="preserve"> – </w:t>
      </w:r>
      <w:r w:rsidR="005A0C2A">
        <w:t>GJS</w:t>
      </w:r>
      <w:r w:rsidR="005A0C2A" w:rsidRPr="00B03BAF">
        <w:t xml:space="preserve"> </w:t>
      </w:r>
      <w:r w:rsidR="005A0C2A">
        <w:t>was to prepare</w:t>
      </w:r>
      <w:r w:rsidR="009732D2" w:rsidRPr="00B03BAF">
        <w:t xml:space="preserve"> </w:t>
      </w:r>
      <w:r w:rsidR="005A0C2A">
        <w:t xml:space="preserve">a candidate </w:t>
      </w:r>
      <w:r w:rsidR="009732D2" w:rsidRPr="00B03BAF">
        <w:t>DoC</w:t>
      </w:r>
      <w:r w:rsidR="005A0C2A">
        <w:t>R</w:t>
      </w:r>
    </w:p>
    <w:p w14:paraId="0EF28DB0" w14:textId="6E599837" w:rsidR="009732D2" w:rsidRPr="00B03BAF" w:rsidRDefault="00791B88" w:rsidP="007B03F5">
      <w:pPr>
        <w:numPr>
          <w:ilvl w:val="1"/>
          <w:numId w:val="36"/>
        </w:numPr>
      </w:pPr>
      <w:r w:rsidRPr="00B03BAF">
        <w:t>L</w:t>
      </w:r>
      <w:r w:rsidR="009732D2" w:rsidRPr="00B03BAF">
        <w:t>iaison output</w:t>
      </w:r>
      <w:r w:rsidRPr="00B03BAF">
        <w:t xml:space="preserve"> to JPEG about progress in NN video coding </w:t>
      </w:r>
      <w:r w:rsidR="00EE5176" w:rsidRPr="00B03BAF">
        <w:t>–</w:t>
      </w:r>
      <w:r w:rsidRPr="00B03BAF">
        <w:t xml:space="preserve"> </w:t>
      </w:r>
      <w:r w:rsidR="00EE5176" w:rsidRPr="00B03BAF">
        <w:t>Gary</w:t>
      </w:r>
      <w:r w:rsidR="005A0C2A">
        <w:t xml:space="preserve"> Sullivan and </w:t>
      </w:r>
      <w:r w:rsidR="00EE5176" w:rsidRPr="00B03BAF">
        <w:t>Elena</w:t>
      </w:r>
      <w:r w:rsidR="005A0C2A">
        <w:t xml:space="preserve"> Alshina were </w:t>
      </w:r>
      <w:r w:rsidR="00D10946">
        <w:t xml:space="preserve">asked </w:t>
      </w:r>
      <w:r w:rsidR="005A0C2A">
        <w:t xml:space="preserve">to </w:t>
      </w:r>
      <w:r w:rsidR="00D10946">
        <w:t xml:space="preserve">coordinate </w:t>
      </w:r>
      <w:r w:rsidR="005A0C2A">
        <w:t>prepar</w:t>
      </w:r>
      <w:r w:rsidR="00D10946">
        <w:t>ation of</w:t>
      </w:r>
      <w:r w:rsidR="005A0C2A">
        <w:t xml:space="preserve"> text to be sent</w:t>
      </w:r>
      <w:r w:rsidR="00EE5176" w:rsidRPr="00B03BAF">
        <w:t xml:space="preserve"> out via SG</w:t>
      </w:r>
      <w:r w:rsidR="00090E9E">
        <w:t xml:space="preserve"> </w:t>
      </w:r>
      <w:r w:rsidR="00EE5176" w:rsidRPr="00B03BAF">
        <w:t>16.</w:t>
      </w:r>
    </w:p>
    <w:p w14:paraId="3CCDA56B" w14:textId="20445B6F" w:rsidR="00FD7A1E" w:rsidRPr="00B03BAF" w:rsidRDefault="00FD7A1E" w:rsidP="007B03F5">
      <w:pPr>
        <w:numPr>
          <w:ilvl w:val="1"/>
          <w:numId w:val="36"/>
        </w:numPr>
      </w:pPr>
      <w:r w:rsidRPr="00B03BAF">
        <w:t>White paper on VVC</w:t>
      </w:r>
      <w:r w:rsidR="009732D2" w:rsidRPr="00B03BAF">
        <w:t xml:space="preserve"> –</w:t>
      </w:r>
      <w:r w:rsidR="006E4C63">
        <w:t xml:space="preserve"> </w:t>
      </w:r>
      <w:r w:rsidR="00467079" w:rsidRPr="00B03BAF">
        <w:t xml:space="preserve">it was concluded </w:t>
      </w:r>
      <w:r w:rsidR="005A0C2A">
        <w:t xml:space="preserve">that it is necessary </w:t>
      </w:r>
      <w:r w:rsidR="00467079" w:rsidRPr="00B03BAF">
        <w:t xml:space="preserve">to delay </w:t>
      </w:r>
      <w:r w:rsidR="005A0C2A">
        <w:t xml:space="preserve">this </w:t>
      </w:r>
      <w:r w:rsidR="00467079" w:rsidRPr="00B03BAF">
        <w:t xml:space="preserve">to </w:t>
      </w:r>
      <w:r w:rsidR="005A0C2A">
        <w:t xml:space="preserve">the </w:t>
      </w:r>
      <w:r w:rsidR="00467079" w:rsidRPr="00B03BAF">
        <w:t xml:space="preserve">next meeting, </w:t>
      </w:r>
      <w:r w:rsidR="005A0C2A">
        <w:t xml:space="preserve">and encouraged to </w:t>
      </w:r>
      <w:r w:rsidR="00467079" w:rsidRPr="00B03BAF">
        <w:t xml:space="preserve">work until then on preparing something. It </w:t>
      </w:r>
      <w:r w:rsidR="00090E9E">
        <w:t>wa</w:t>
      </w:r>
      <w:r w:rsidR="00467079" w:rsidRPr="00B03BAF">
        <w:t xml:space="preserve">s mentioned that various IEEE papers have been worked on, including a special issue in TCSVT. These will be referenced in the white paper, anyway. </w:t>
      </w:r>
      <w:r w:rsidR="00090E9E">
        <w:t xml:space="preserve">The JVET chairs were </w:t>
      </w:r>
      <w:r w:rsidR="00090E9E" w:rsidRPr="001B0C2D">
        <w:t xml:space="preserve">given the </w:t>
      </w:r>
      <w:r w:rsidR="00090E9E" w:rsidRPr="00AA050F">
        <w:t>a</w:t>
      </w:r>
      <w:r w:rsidR="00467079" w:rsidRPr="00AA050F">
        <w:t>ction item</w:t>
      </w:r>
      <w:r w:rsidR="00090E9E" w:rsidRPr="001B0C2D">
        <w:t xml:space="preserve"> to</w:t>
      </w:r>
      <w:r w:rsidR="00090E9E">
        <w:t xml:space="preserve"> s</w:t>
      </w:r>
      <w:r w:rsidR="00467079" w:rsidRPr="00B03BAF">
        <w:t>end link</w:t>
      </w:r>
      <w:r w:rsidR="00090E9E">
        <w:t>s</w:t>
      </w:r>
      <w:r w:rsidR="00467079" w:rsidRPr="00B03BAF">
        <w:t xml:space="preserve"> </w:t>
      </w:r>
      <w:r w:rsidR="00090E9E">
        <w:t xml:space="preserve">about such information </w:t>
      </w:r>
      <w:r w:rsidR="00467079" w:rsidRPr="00B03BAF">
        <w:t xml:space="preserve">to </w:t>
      </w:r>
      <w:r w:rsidR="00090E9E">
        <w:t xml:space="preserve">the JVET </w:t>
      </w:r>
      <w:r w:rsidR="00467079" w:rsidRPr="00B03BAF">
        <w:t xml:space="preserve">email reflector. </w:t>
      </w:r>
      <w:r w:rsidR="00D10946">
        <w:t>This was followed up after the meeting with a message to the reflector on 24 May, pointing to tutorial information and other resources newly available on the JVET page of the ITU-T website (</w:t>
      </w:r>
      <w:hyperlink r:id="rId298" w:history="1">
        <w:r w:rsidR="00D10946" w:rsidRPr="00D273DC">
          <w:rPr>
            <w:rStyle w:val="Hyperlink"/>
          </w:rPr>
          <w:t>https://www.itu.int/en/ITU-T/studygroups/2017-2020/16/Pages/video/jvet.aspx</w:t>
        </w:r>
      </w:hyperlink>
      <w:r w:rsidR="00D10946">
        <w:t xml:space="preserve">). </w:t>
      </w:r>
      <w:r w:rsidR="00467079" w:rsidRPr="00B03BAF">
        <w:t xml:space="preserve">It </w:t>
      </w:r>
      <w:r w:rsidR="00090E9E">
        <w:t>was</w:t>
      </w:r>
      <w:r w:rsidR="00090E9E" w:rsidRPr="00B03BAF">
        <w:t xml:space="preserve"> </w:t>
      </w:r>
      <w:r w:rsidR="00D10946">
        <w:t xml:space="preserve">also </w:t>
      </w:r>
      <w:r w:rsidR="00467079" w:rsidRPr="00B03BAF">
        <w:t>mentioned that the MC</w:t>
      </w:r>
      <w:r w:rsidR="00090E9E">
        <w:t>-</w:t>
      </w:r>
      <w:r w:rsidR="00467079" w:rsidRPr="00B03BAF">
        <w:t xml:space="preserve">IF </w:t>
      </w:r>
      <w:r w:rsidR="00D10946">
        <w:t>(</w:t>
      </w:r>
      <w:hyperlink r:id="rId299" w:history="1">
        <w:r w:rsidR="00D10946" w:rsidRPr="00D273DC">
          <w:rPr>
            <w:rStyle w:val="Hyperlink"/>
          </w:rPr>
          <w:t>www.mc-if.org</w:t>
        </w:r>
      </w:hyperlink>
      <w:r w:rsidR="00D10946">
        <w:t xml:space="preserve">) </w:t>
      </w:r>
      <w:r w:rsidR="00467079" w:rsidRPr="00B03BAF">
        <w:t>and HHI web pages also maintain lists of references</w:t>
      </w:r>
      <w:r w:rsidR="00D10946">
        <w:t xml:space="preserve"> (</w:t>
      </w:r>
      <w:hyperlink r:id="rId300" w:history="1">
        <w:r w:rsidR="00D10946" w:rsidRPr="00D273DC">
          <w:rPr>
            <w:rStyle w:val="Hyperlink"/>
          </w:rPr>
          <w:t>https://jvet.hhi.fraunhofer.de/</w:t>
        </w:r>
      </w:hyperlink>
      <w:r w:rsidR="00D10946">
        <w:t>)</w:t>
      </w:r>
      <w:r w:rsidR="00467079" w:rsidRPr="00B03BAF">
        <w:t>.</w:t>
      </w:r>
    </w:p>
    <w:p w14:paraId="56887033" w14:textId="47903D47" w:rsidR="00291364" w:rsidRPr="00B03BAF" w:rsidRDefault="00D10946" w:rsidP="007B03F5">
      <w:pPr>
        <w:numPr>
          <w:ilvl w:val="0"/>
          <w:numId w:val="36"/>
        </w:numPr>
      </w:pPr>
      <w:r>
        <w:t>Whether to hold a h</w:t>
      </w:r>
      <w:r w:rsidR="005934A7" w:rsidRPr="00B03BAF">
        <w:t>ybrid meeting in October</w:t>
      </w:r>
      <w:r>
        <w:t xml:space="preserve"> 2021</w:t>
      </w:r>
      <w:r w:rsidR="009F4E97" w:rsidRPr="00B03BAF">
        <w:t xml:space="preserve"> </w:t>
      </w:r>
      <w:proofErr w:type="gramStart"/>
      <w:r w:rsidR="009F4E97" w:rsidRPr="00B03BAF">
        <w:t>An</w:t>
      </w:r>
      <w:proofErr w:type="gramEnd"/>
      <w:r w:rsidR="009F4E97" w:rsidRPr="00B03BAF">
        <w:t xml:space="preserve"> informa</w:t>
      </w:r>
      <w:r w:rsidR="00090E9E">
        <w:t>l</w:t>
      </w:r>
      <w:r w:rsidR="009F4E97" w:rsidRPr="00B03BAF">
        <w:t xml:space="preserve"> poll gave 22% who would consider travelling to participate physically, 50% who would not, and 28% who </w:t>
      </w:r>
      <w:r w:rsidR="00090E9E">
        <w:t>we</w:t>
      </w:r>
      <w:r w:rsidR="009F4E97" w:rsidRPr="00B03BAF">
        <w:t>re undecided.</w:t>
      </w:r>
    </w:p>
    <w:p w14:paraId="5B47BB5D" w14:textId="43C8D141" w:rsidR="00D730C4" w:rsidRPr="00B03BAF" w:rsidRDefault="00D730C4" w:rsidP="00D250A2">
      <w:pPr>
        <w:pStyle w:val="berschrift2"/>
        <w:rPr>
          <w:lang w:val="en-CA"/>
        </w:rPr>
      </w:pPr>
      <w:r w:rsidRPr="00B03BAF">
        <w:rPr>
          <w:lang w:val="en-CA"/>
        </w:rPr>
        <w:t>Information sharing meetings</w:t>
      </w:r>
    </w:p>
    <w:p w14:paraId="2D6ABA50" w14:textId="653AA088"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6E4C63">
        <w:t>0700 and</w:t>
      </w:r>
      <w:r w:rsidR="00D61323" w:rsidRPr="00B03BAF">
        <w:t xml:space="preserve"> Wednesday </w:t>
      </w:r>
      <w:r w:rsidR="00EE75F6">
        <w:t>14</w:t>
      </w:r>
      <w:r w:rsidR="00D61323" w:rsidRPr="00B03BAF">
        <w:t xml:space="preserve"> </w:t>
      </w:r>
      <w:r w:rsidR="00EE75F6">
        <w:t>July</w:t>
      </w:r>
      <w:r w:rsidR="00D61323" w:rsidRPr="00B03BAF">
        <w:t xml:space="preserve"> 0500</w:t>
      </w:r>
      <w:r w:rsidR="002544E7" w:rsidRPr="00B03BAF">
        <w:t>–</w:t>
      </w:r>
      <w:r w:rsidR="006E4C63">
        <w:t>0700</w:t>
      </w:r>
      <w:r w:rsidR="00EE75F6">
        <w:t>, and Friday 16 July XX</w:t>
      </w:r>
      <w:r w:rsidR="00EE75F6" w:rsidRPr="00B03BAF">
        <w:t>00–</w:t>
      </w:r>
      <w:r w:rsidR="00EE75F6">
        <w:t>XX00</w:t>
      </w:r>
      <w:r w:rsidR="00D61323" w:rsidRPr="00B03BAF">
        <w:t>.</w:t>
      </w:r>
      <w:r w:rsidR="00B907E1" w:rsidRPr="00B03BAF">
        <w:t xml:space="preserve"> The status of the work in the MPEG WGs was reviewed at these information sharing sessions.</w:t>
      </w:r>
    </w:p>
    <w:p w14:paraId="2070AF10" w14:textId="2AF32F90" w:rsidR="009C5B37" w:rsidRPr="00B03BAF" w:rsidRDefault="009C5B37" w:rsidP="00B47A45">
      <w:pPr>
        <w:pStyle w:val="berschrift2"/>
        <w:rPr>
          <w:lang w:val="en-CA"/>
        </w:rPr>
      </w:pPr>
      <w:bookmarkStart w:id="827" w:name="_Ref53445273"/>
      <w:bookmarkStart w:id="828" w:name="_Ref63885313"/>
      <w:bookmarkStart w:id="829" w:name="_Ref29852639"/>
      <w:bookmarkStart w:id="830" w:name="_Ref29853117"/>
      <w:r w:rsidRPr="00B03BAF">
        <w:rPr>
          <w:lang w:val="en-CA"/>
        </w:rPr>
        <w:t xml:space="preserve">Joint meeting </w:t>
      </w:r>
      <w:r w:rsidR="003678B2" w:rsidRPr="00B03BAF">
        <w:rPr>
          <w:lang w:val="en-CA"/>
        </w:rPr>
        <w:t xml:space="preserve">with </w:t>
      </w:r>
      <w:bookmarkEnd w:id="827"/>
      <w:bookmarkEnd w:id="828"/>
      <w:r w:rsidR="00670A92" w:rsidRPr="00B03BAF">
        <w:rPr>
          <w:lang w:val="en-CA"/>
        </w:rPr>
        <w:t>Q6/16 (VCEG), WG2 MPEG Requirements and WG3 MPEG Systems</w:t>
      </w:r>
      <w:r w:rsidR="002E5D1C" w:rsidRPr="00B03BAF">
        <w:rPr>
          <w:lang w:val="en-CA"/>
        </w:rPr>
        <w:t xml:space="preserve"> </w:t>
      </w:r>
      <w:r w:rsidR="00EE75F6">
        <w:rPr>
          <w:lang w:val="en-CA"/>
        </w:rPr>
        <w:t>XX</w:t>
      </w:r>
      <w:r w:rsidR="002E5D1C" w:rsidRPr="00B03BAF">
        <w:rPr>
          <w:lang w:val="en-CA"/>
        </w:rPr>
        <w:t>00</w:t>
      </w:r>
      <w:r w:rsidR="00B73493">
        <w:rPr>
          <w:lang w:val="en-CA"/>
        </w:rPr>
        <w:t>–</w:t>
      </w:r>
      <w:r w:rsidR="00EE75F6">
        <w:rPr>
          <w:lang w:val="en-CA"/>
        </w:rPr>
        <w:t>XX</w:t>
      </w:r>
      <w:r w:rsidR="00F6243F" w:rsidRPr="00B03BAF">
        <w:rPr>
          <w:lang w:val="en-CA"/>
        </w:rPr>
        <w:t>00</w:t>
      </w:r>
      <w:r w:rsidR="002E5D1C" w:rsidRPr="00B03BAF">
        <w:rPr>
          <w:lang w:val="en-CA"/>
        </w:rPr>
        <w:t xml:space="preserve"> </w:t>
      </w:r>
      <w:r w:rsidR="00EE75F6">
        <w:rPr>
          <w:lang w:val="en-CA"/>
        </w:rPr>
        <w:t>XX</w:t>
      </w:r>
      <w:r w:rsidR="002E5D1C" w:rsidRPr="00B03BAF">
        <w:rPr>
          <w:lang w:val="en-CA"/>
        </w:rPr>
        <w:t xml:space="preserve">day </w:t>
      </w:r>
      <w:r w:rsidR="00EE75F6">
        <w:rPr>
          <w:lang w:val="en-CA"/>
        </w:rPr>
        <w:t>XX</w:t>
      </w:r>
      <w:r w:rsidR="002E5D1C" w:rsidRPr="00B03BAF">
        <w:rPr>
          <w:lang w:val="en-CA"/>
        </w:rPr>
        <w:t xml:space="preserve"> </w:t>
      </w:r>
      <w:r w:rsidR="00EE75F6">
        <w:rPr>
          <w:lang w:val="en-CA"/>
        </w:rPr>
        <w:t>July</w:t>
      </w:r>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B211887" w14:textId="513F1B98" w:rsidR="00670A92" w:rsidRDefault="00EE75F6" w:rsidP="007B03F5">
      <w:pPr>
        <w:numPr>
          <w:ilvl w:val="0"/>
          <w:numId w:val="37"/>
        </w:numPr>
      </w:pPr>
      <w:r>
        <w:t>…</w:t>
      </w:r>
    </w:p>
    <w:p w14:paraId="7D128735" w14:textId="77777777" w:rsidR="00EE75F6" w:rsidRPr="00B03BAF" w:rsidRDefault="00EE75F6" w:rsidP="00EE75F6"/>
    <w:p w14:paraId="7D91FA0C" w14:textId="069814A4" w:rsidR="002B5010" w:rsidRPr="00B03BAF" w:rsidRDefault="002B5010" w:rsidP="002B5010">
      <w:pPr>
        <w:pStyle w:val="berschrift2"/>
        <w:rPr>
          <w:lang w:val="en-CA"/>
        </w:rPr>
      </w:pPr>
      <w:bookmarkStart w:id="831" w:name="_Ref72604222"/>
      <w:r w:rsidRPr="00B03BAF">
        <w:rPr>
          <w:lang w:val="en-CA"/>
        </w:rPr>
        <w:lastRenderedPageBreak/>
        <w:t>Joint meeting with AG5 MPEG Visual Quality Assessment</w:t>
      </w:r>
      <w:r w:rsidR="00B41627" w:rsidRPr="00B03BAF">
        <w:rPr>
          <w:lang w:val="en-CA"/>
        </w:rPr>
        <w:t xml:space="preserve"> </w:t>
      </w:r>
      <w:r w:rsidR="00EE75F6">
        <w:rPr>
          <w:lang w:val="en-CA"/>
        </w:rPr>
        <w:t>XX</w:t>
      </w:r>
      <w:r w:rsidR="00B41627" w:rsidRPr="00B03BAF">
        <w:rPr>
          <w:lang w:val="en-CA"/>
        </w:rPr>
        <w:t>00</w:t>
      </w:r>
      <w:r w:rsidR="00B73493">
        <w:rPr>
          <w:lang w:val="en-CA"/>
        </w:rPr>
        <w:t>–</w:t>
      </w:r>
      <w:r w:rsidR="00EE75F6">
        <w:rPr>
          <w:lang w:val="en-CA"/>
        </w:rPr>
        <w:t>XX</w:t>
      </w:r>
      <w:r w:rsidR="00F6243F" w:rsidRPr="00B03BAF">
        <w:rPr>
          <w:lang w:val="en-CA"/>
        </w:rPr>
        <w:t>00</w:t>
      </w:r>
      <w:r w:rsidR="00B41627" w:rsidRPr="00B03BAF">
        <w:rPr>
          <w:lang w:val="en-CA"/>
        </w:rPr>
        <w:t xml:space="preserve"> </w:t>
      </w:r>
      <w:r w:rsidR="00EE75F6">
        <w:rPr>
          <w:lang w:val="en-CA"/>
        </w:rPr>
        <w:t>XX</w:t>
      </w:r>
      <w:r w:rsidR="00B41627" w:rsidRPr="00B03BAF">
        <w:rPr>
          <w:lang w:val="en-CA"/>
        </w:rPr>
        <w:t xml:space="preserve">day </w:t>
      </w:r>
      <w:r w:rsidR="00EE75F6">
        <w:rPr>
          <w:lang w:val="en-CA"/>
        </w:rPr>
        <w:t>XX</w:t>
      </w:r>
      <w:r w:rsidR="002E5D1C" w:rsidRPr="00B03BAF">
        <w:rPr>
          <w:lang w:val="en-CA"/>
        </w:rPr>
        <w:t xml:space="preserve"> </w:t>
      </w:r>
      <w:bookmarkEnd w:id="831"/>
      <w:r w:rsidR="00EE75F6">
        <w:rPr>
          <w:lang w:val="en-CA"/>
        </w:rPr>
        <w:t>July</w:t>
      </w:r>
    </w:p>
    <w:p w14:paraId="55831547" w14:textId="4BD11C83" w:rsidR="00670A92" w:rsidRPr="00B03BAF" w:rsidRDefault="002B5010" w:rsidP="00AA050F">
      <w:pPr>
        <w:keepNext/>
      </w:pPr>
      <w:r w:rsidRPr="00B03BAF">
        <w:t>Topics of discussion:</w:t>
      </w:r>
    </w:p>
    <w:p w14:paraId="058246E2" w14:textId="49713784" w:rsidR="00670A92" w:rsidRDefault="00EE75F6" w:rsidP="007B03F5">
      <w:pPr>
        <w:numPr>
          <w:ilvl w:val="0"/>
          <w:numId w:val="37"/>
        </w:numPr>
      </w:pPr>
      <w:r>
        <w:t>…</w:t>
      </w:r>
    </w:p>
    <w:p w14:paraId="176B9D18" w14:textId="77777777" w:rsidR="00EE75F6" w:rsidRPr="00B03BAF" w:rsidRDefault="00EE75F6" w:rsidP="000D7876"/>
    <w:p w14:paraId="6EA1961B" w14:textId="45271632" w:rsidR="00724567" w:rsidRPr="00B03BAF" w:rsidRDefault="00724567" w:rsidP="00422C11">
      <w:pPr>
        <w:pStyle w:val="berschrift2"/>
        <w:rPr>
          <w:lang w:val="en-CA"/>
        </w:rPr>
      </w:pPr>
      <w:bookmarkStart w:id="832" w:name="_Ref21771549"/>
      <w:bookmarkEnd w:id="829"/>
      <w:bookmarkEnd w:id="830"/>
      <w:r w:rsidRPr="00B03BAF">
        <w:rPr>
          <w:lang w:val="en-CA"/>
        </w:rPr>
        <w:t>BoGs</w:t>
      </w:r>
      <w:r w:rsidR="00E95886" w:rsidRPr="00B03BAF">
        <w:rPr>
          <w:lang w:val="en-CA"/>
        </w:rPr>
        <w:t xml:space="preserve"> (</w:t>
      </w:r>
      <w:r w:rsidR="005A0C2A">
        <w:rPr>
          <w:lang w:val="en-CA"/>
        </w:rPr>
        <w:t>0</w:t>
      </w:r>
      <w:r w:rsidR="00E95886" w:rsidRPr="00B03BAF">
        <w:rPr>
          <w:lang w:val="en-CA"/>
        </w:rPr>
        <w:t>)</w:t>
      </w:r>
      <w:bookmarkEnd w:id="832"/>
    </w:p>
    <w:p w14:paraId="676E4E42" w14:textId="64940040" w:rsidR="000D7876" w:rsidRPr="00B03BAF" w:rsidRDefault="005A0C2A" w:rsidP="00093652">
      <w:r>
        <w:t>No</w:t>
      </w:r>
      <w:r w:rsidR="00443A00" w:rsidRPr="00B03BAF">
        <w:t xml:space="preserve"> </w:t>
      </w:r>
      <w:r w:rsidR="00D319B7" w:rsidRPr="00B03BAF">
        <w:t>break-out groups were established at this meeting</w:t>
      </w:r>
      <w:r w:rsidR="00B73493">
        <w:t>;</w:t>
      </w:r>
      <w:r>
        <w:t xml:space="preserve"> </w:t>
      </w:r>
      <w:proofErr w:type="gramStart"/>
      <w:r>
        <w:t>thus</w:t>
      </w:r>
      <w:proofErr w:type="gramEnd"/>
      <w:r>
        <w:t xml:space="preserve"> all notes </w:t>
      </w:r>
      <w:r w:rsidR="00B73493">
        <w:t xml:space="preserve">of the meeting discussions </w:t>
      </w:r>
      <w:r>
        <w:t>were recorded directly in drafts of this document</w:t>
      </w:r>
      <w:r w:rsidR="00B73493">
        <w:t xml:space="preserve"> rather than in break-out group reports</w:t>
      </w:r>
      <w:r w:rsidR="00D319B7" w:rsidRPr="00B03BAF">
        <w:t>.</w:t>
      </w:r>
    </w:p>
    <w:p w14:paraId="36572A9E" w14:textId="6D0AC61E" w:rsidR="00912882" w:rsidRPr="00B03BAF" w:rsidRDefault="00912882" w:rsidP="00912882">
      <w:pPr>
        <w:pStyle w:val="berschrift2"/>
        <w:rPr>
          <w:lang w:val="en-CA"/>
        </w:rPr>
      </w:pPr>
      <w:bookmarkStart w:id="833" w:name="_Ref63953377"/>
      <w:r w:rsidRPr="00B03BAF">
        <w:rPr>
          <w:lang w:val="en-CA"/>
        </w:rPr>
        <w:t>Liaison communications</w:t>
      </w:r>
      <w:bookmarkEnd w:id="833"/>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01" w:history="1">
        <w:r w:rsidR="0018324D" w:rsidRPr="00090E9E">
          <w:rPr>
            <w:rStyle w:val="Hyperlink"/>
            <w:lang w:val="en-GB"/>
          </w:rPr>
          <w:t>TD535/Gen</w:t>
        </w:r>
      </w:hyperlink>
      <w:r w:rsidR="00090E9E" w:rsidRPr="00090E9E">
        <w:t xml:space="preserve"> / </w:t>
      </w:r>
      <w:hyperlink r:id="rId302"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03"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04" w:history="1">
        <w:r w:rsidR="0018324D" w:rsidRPr="00090E9E">
          <w:rPr>
            <w:rStyle w:val="Hyperlink"/>
            <w:lang w:val="en-GB"/>
          </w:rPr>
          <w:t>TD537/Gen</w:t>
        </w:r>
      </w:hyperlink>
      <w:r w:rsidR="00090E9E" w:rsidRPr="00090E9E">
        <w:t xml:space="preserve"> / </w:t>
      </w:r>
      <w:hyperlink r:id="rId305"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06" w:history="1">
        <w:r w:rsidR="0018324D" w:rsidRPr="00090E9E">
          <w:rPr>
            <w:rStyle w:val="Hyperlink"/>
            <w:lang w:val="en-GB"/>
          </w:rPr>
          <w:t>TD581/Gen</w:t>
        </w:r>
      </w:hyperlink>
      <w:r w:rsidR="00090E9E" w:rsidRPr="00090E9E">
        <w:t xml:space="preserve"> / </w:t>
      </w:r>
      <w:hyperlink r:id="rId307"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08" w:history="1">
        <w:r w:rsidR="0018324D" w:rsidRPr="0018324D">
          <w:rPr>
            <w:rStyle w:val="Hyperlink"/>
            <w:lang w:val="en-GB"/>
          </w:rPr>
          <w:t>TD600/Gen</w:t>
        </w:r>
      </w:hyperlink>
      <w:r w:rsidR="00090E9E">
        <w:t xml:space="preserve"> / </w:t>
      </w:r>
      <w:hyperlink r:id="rId309"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10"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berschrift1"/>
      </w:pPr>
      <w:bookmarkStart w:id="834" w:name="_Ref354594526"/>
      <w:r w:rsidRPr="00B03BAF">
        <w:t>P</w:t>
      </w:r>
      <w:r w:rsidR="00D936E9" w:rsidRPr="00B03BAF">
        <w:t>roject planning</w:t>
      </w:r>
      <w:bookmarkEnd w:id="834"/>
    </w:p>
    <w:p w14:paraId="4619047B" w14:textId="0C199DB5" w:rsidR="00E015BB" w:rsidRPr="00B03BAF" w:rsidRDefault="00E015BB" w:rsidP="00422C11">
      <w:pPr>
        <w:pStyle w:val="berschrift2"/>
        <w:rPr>
          <w:lang w:val="en-CA"/>
        </w:rPr>
      </w:pPr>
      <w:bookmarkStart w:id="835" w:name="_Ref472668843"/>
      <w:bookmarkStart w:id="836"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t>VTM13.1 as appropriate date t.b.d. with remaining adoptions of encoder optimization, SEI messages.</w:t>
      </w:r>
    </w:p>
    <w:p w14:paraId="0F1AC34C" w14:textId="3E858BEE" w:rsidR="00030649" w:rsidRPr="00B03BAF" w:rsidRDefault="00EB131B" w:rsidP="00422C11">
      <w:pPr>
        <w:pStyle w:val="berschrift2"/>
        <w:rPr>
          <w:lang w:val="en-CA"/>
        </w:rPr>
      </w:pPr>
      <w:r w:rsidRPr="00B03BAF">
        <w:rPr>
          <w:lang w:val="en-CA"/>
        </w:rPr>
        <w:lastRenderedPageBreak/>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835"/>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berschrift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836"/>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berschrift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berschrift2"/>
        <w:rPr>
          <w:lang w:val="en-CA"/>
        </w:rPr>
      </w:pPr>
      <w:bookmarkStart w:id="837" w:name="_Ref411907584"/>
      <w:r w:rsidRPr="00B03BAF">
        <w:rPr>
          <w:lang w:val="en-CA"/>
        </w:rPr>
        <w:t xml:space="preserve">General issues for </w:t>
      </w:r>
      <w:r w:rsidR="00004C2E" w:rsidRPr="00B03BAF">
        <w:rPr>
          <w:lang w:val="en-CA"/>
        </w:rPr>
        <w:t>e</w:t>
      </w:r>
      <w:r w:rsidR="00CB6F74" w:rsidRPr="00B03BAF">
        <w:rPr>
          <w:lang w:val="en-CA"/>
        </w:rPr>
        <w:t>xperiments</w:t>
      </w:r>
      <w:bookmarkEnd w:id="837"/>
    </w:p>
    <w:p w14:paraId="5138B3E1" w14:textId="1D8F4E0A" w:rsidR="003258F9" w:rsidRPr="00B03BAF" w:rsidRDefault="00E95ACB" w:rsidP="00792EBC">
      <w:bookmarkStart w:id="838"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Aufzhlungszeichen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Aufzhlungszeichen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Aufzhlungszeichen2"/>
        <w:numPr>
          <w:ilvl w:val="0"/>
          <w:numId w:val="7"/>
        </w:numPr>
        <w:contextualSpacing w:val="0"/>
      </w:pPr>
      <w:r w:rsidRPr="00B03BAF">
        <w:lastRenderedPageBreak/>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Aufzhlungszeichen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Aufzhlungszeichen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Aufzhlungszeichen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Aufzhlungszeichen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Aufzhlungszeichen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Aufzhlungszeichen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r w:rsidR="00AB2062" w:rsidRPr="00B03BAF">
        <w:t>C</w:t>
      </w:r>
      <w:r w:rsidRPr="00B03BAF">
        <w:t xml:space="preserve">EX.a, </w:t>
      </w:r>
      <w:r w:rsidR="00AB2062" w:rsidRPr="00B03BAF">
        <w:t>C</w:t>
      </w:r>
      <w:r w:rsidRPr="00B03BAF">
        <w:t xml:space="preserve">EX.b,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lastRenderedPageBreak/>
        <w:t>The CE development workflow is described at:</w:t>
      </w:r>
    </w:p>
    <w:p w14:paraId="310DE631" w14:textId="3692802B" w:rsidR="004A0686" w:rsidRPr="00B03BAF" w:rsidRDefault="00E34AFB" w:rsidP="004A0686">
      <w:hyperlink r:id="rId311"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E34AFB" w:rsidP="004A0686">
      <w:hyperlink r:id="rId312"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Aufzhlungszeichen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Aufzhlungszeichen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Aufzhlungszeichen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CEx</w:t>
      </w:r>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839" w:name="_Hlk526339005"/>
      <w:r w:rsidR="00CA527F" w:rsidRPr="00B03BAF">
        <w:t xml:space="preserve">the </w:t>
      </w:r>
      <w:r w:rsidR="00D160CE" w:rsidRPr="00B03BAF">
        <w:t xml:space="preserve">VTM </w:t>
      </w:r>
      <w:bookmarkEnd w:id="839"/>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840" w:name="_Hlk531872973"/>
      <w:r w:rsidRPr="00B03BAF">
        <w:t>software version tag</w:t>
      </w:r>
      <w:bookmarkEnd w:id="840"/>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lastRenderedPageBreak/>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tradeoffs.</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841" w:name="_Hlk3399094"/>
      <w:r w:rsidRPr="00B03BAF">
        <w:t xml:space="preserve">CE contributions without sufficiently mature draft spec text in the CE input document </w:t>
      </w:r>
      <w:bookmarkStart w:id="842" w:name="_Hlk3399079"/>
      <w:bookmarkEnd w:id="841"/>
      <w:r w:rsidRPr="00B03BAF">
        <w:t>should not be considered for adoption</w:t>
      </w:r>
      <w:bookmarkEnd w:id="842"/>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berschrift1"/>
      </w:pPr>
      <w:bookmarkStart w:id="843" w:name="_Ref354594530"/>
      <w:bookmarkStart w:id="844" w:name="_Ref330498123"/>
      <w:bookmarkStart w:id="845" w:name="_Ref451632559"/>
      <w:bookmarkEnd w:id="838"/>
      <w:r w:rsidRPr="00B03BAF">
        <w:t>Establishment of ad hoc groups</w:t>
      </w:r>
      <w:bookmarkEnd w:id="843"/>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13"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14"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lastRenderedPageBreak/>
              <w:t>Draft text and test model algorithm description editing (AHG2)</w:t>
            </w:r>
          </w:p>
          <w:p w14:paraId="44365622" w14:textId="77777777" w:rsidR="00832E71" w:rsidRPr="00B03BAF" w:rsidRDefault="00832E71" w:rsidP="00BE577C">
            <w:pPr>
              <w:ind w:left="360"/>
              <w:jc w:val="left"/>
            </w:pPr>
            <w:r w:rsidRPr="00B03BAF">
              <w:t>(</w:t>
            </w:r>
            <w:hyperlink r:id="rId315" w:history="1">
              <w:r w:rsidRPr="00B03BAF">
                <w:rPr>
                  <w:rStyle w:val="Hyperlink"/>
                </w:rPr>
                <w:t>jvet@lists.rwth-aachen.de</w:t>
              </w:r>
            </w:hyperlink>
            <w:r w:rsidRPr="00B03BAF">
              <w:t>)</w:t>
            </w:r>
          </w:p>
          <w:p w14:paraId="73932732" w14:textId="383BCAD4"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7B03F5">
            <w:pPr>
              <w:numPr>
                <w:ilvl w:val="0"/>
                <w:numId w:val="12"/>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est model software development AhG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16" w:history="1">
              <w:r w:rsidRPr="00B03BAF">
                <w:rPr>
                  <w:rStyle w:val="Hyperlink"/>
                </w:rPr>
                <w:t>jvet@lists.rwth-aachen.de</w:t>
              </w:r>
            </w:hyperlink>
            <w:r w:rsidRPr="00B03BAF">
              <w:t>)</w:t>
            </w:r>
          </w:p>
          <w:p w14:paraId="35A511DF" w14:textId="7BA6D799"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HM, SCM, SHM, HTM, MFC, MFCD, JM, JSVM, JMVM, 3DV-ATM, and HDRTools</w:t>
            </w:r>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335396B9" w14:textId="74F61774" w:rsidR="00434594" w:rsidRPr="00B03BAF" w:rsidRDefault="00F435F0" w:rsidP="007B03F5">
            <w:pPr>
              <w:numPr>
                <w:ilvl w:val="0"/>
                <w:numId w:val="12"/>
              </w:numPr>
              <w:jc w:val="left"/>
            </w:pPr>
            <w:r w:rsidRPr="00B03BAF">
              <w:t>Coordinate with AHG6 for integration with 360lib software.</w:t>
            </w:r>
          </w:p>
          <w:p w14:paraId="1FEEAE82" w14:textId="1B45F86C" w:rsidR="009E2ED5" w:rsidRPr="00B03BAF" w:rsidRDefault="009E2ED5" w:rsidP="007B03F5">
            <w:pPr>
              <w:numPr>
                <w:ilvl w:val="0"/>
                <w:numId w:val="12"/>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17" w:history="1">
              <w:r w:rsidRPr="00B03BAF">
                <w:rPr>
                  <w:rStyle w:val="Hyperlink"/>
                </w:rPr>
                <w:t>jvet@lists.rwth-aachen.de</w:t>
              </w:r>
            </w:hyperlink>
            <w:r w:rsidRPr="00B03BAF">
              <w:t>)</w:t>
            </w:r>
          </w:p>
          <w:p w14:paraId="7E796241" w14:textId="1BB4D28E"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r w:rsidR="007D7F31" w:rsidRPr="00B03BAF">
              <w:rPr>
                <w:color w:val="222222"/>
              </w:rPr>
              <w:t xml:space="preserve">V2021, </w:t>
            </w:r>
            <w:r w:rsidRPr="00B03BAF">
              <w:rPr>
                <w:color w:val="222222"/>
              </w:rPr>
              <w:t>and develop proposed improvements for</w:t>
            </w:r>
            <w:r w:rsidRPr="00B03BAF">
              <w:rPr>
                <w:rFonts w:eastAsia="Gulim"/>
                <w:color w:val="222222"/>
              </w:rPr>
              <w:t xml:space="preserve"> 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18" w:history="1">
              <w:r w:rsidRPr="00B03BAF">
                <w:rPr>
                  <w:rStyle w:val="Hyperlink"/>
                </w:rPr>
                <w:t>jvet@lists.rwth-aachen.de</w:t>
              </w:r>
            </w:hyperlink>
            <w:r w:rsidRPr="00B03BAF">
              <w:t>)</w:t>
            </w:r>
          </w:p>
          <w:p w14:paraId="5D53C120" w14:textId="5A99F4E9" w:rsidR="006A4E89" w:rsidRPr="00B03BAF"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360° video coding, softwar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hyperlink r:id="rId319" w:history="1">
              <w:r w:rsidRPr="00B03BAF">
                <w:rPr>
                  <w:rStyle w:val="Hyperlink"/>
                </w:rPr>
                <w:t>jvet@lists.rwth-aachen.de</w:t>
              </w:r>
            </w:hyperlink>
            <w:r w:rsidRPr="00B03BAF">
              <w:t>)</w:t>
            </w:r>
          </w:p>
          <w:p w14:paraId="6988CE54" w14:textId="77777777" w:rsidR="00A904C8" w:rsidRPr="00B03BAF" w:rsidRDefault="00A904C8" w:rsidP="007B03F5">
            <w:pPr>
              <w:numPr>
                <w:ilvl w:val="0"/>
                <w:numId w:val="12"/>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7B03F5">
            <w:pPr>
              <w:numPr>
                <w:ilvl w:val="0"/>
                <w:numId w:val="12"/>
              </w:numPr>
              <w:jc w:val="left"/>
            </w:pPr>
            <w:r w:rsidRPr="00B03BAF">
              <w:t>Solicit additional test sequences, and evaluate suitability of test sequences on head-mounted displays and normal 2D displays.</w:t>
            </w:r>
          </w:p>
          <w:p w14:paraId="601836BB" w14:textId="77777777" w:rsidR="00A904C8" w:rsidRPr="00B03BAF" w:rsidRDefault="00A904C8" w:rsidP="007B03F5">
            <w:pPr>
              <w:numPr>
                <w:ilvl w:val="0"/>
                <w:numId w:val="12"/>
              </w:numPr>
              <w:jc w:val="left"/>
            </w:pPr>
            <w:r w:rsidRPr="00B03BAF">
              <w:t>Study the effect of viewport resolution, field of view, and viewport speed/direction on visual comfort.</w:t>
            </w:r>
          </w:p>
          <w:p w14:paraId="3AA1F6B3" w14:textId="07FD5802" w:rsidR="00832E71" w:rsidRPr="00B03BAF" w:rsidRDefault="00F435F0" w:rsidP="007B03F5">
            <w:pPr>
              <w:numPr>
                <w:ilvl w:val="0"/>
                <w:numId w:val="12"/>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HM, </w:t>
            </w:r>
            <w:r w:rsidR="00832E71" w:rsidRPr="00B03BAF">
              <w:t xml:space="preserve">and </w:t>
            </w:r>
            <w:r w:rsidR="00EE4273" w:rsidRPr="00B03BAF">
              <w:t xml:space="preserve">provide </w:t>
            </w:r>
            <w:r w:rsidR="00832E71" w:rsidRPr="00B03BAF">
              <w:t>common test condition configuration files.</w:t>
            </w:r>
          </w:p>
          <w:p w14:paraId="20EBCA00" w14:textId="1D25ECD1" w:rsidR="001F381D" w:rsidRPr="00B03BAF" w:rsidRDefault="00832E71" w:rsidP="007B03F5">
            <w:pPr>
              <w:numPr>
                <w:ilvl w:val="0"/>
                <w:numId w:val="12"/>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7B03F5">
            <w:pPr>
              <w:numPr>
                <w:ilvl w:val="0"/>
                <w:numId w:val="12"/>
              </w:numPr>
              <w:jc w:val="left"/>
            </w:pPr>
            <w:r w:rsidRPr="00B03BAF">
              <w:t>Coordinate with AHG4 in preparation for verification testing for 360° video content.</w:t>
            </w:r>
          </w:p>
          <w:p w14:paraId="0007ADEC" w14:textId="00F43193" w:rsidR="00832E71" w:rsidRPr="00B03BAF" w:rsidRDefault="00832E71" w:rsidP="007B03F5">
            <w:pPr>
              <w:numPr>
                <w:ilvl w:val="0"/>
                <w:numId w:val="12"/>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7B03F5">
            <w:pPr>
              <w:numPr>
                <w:ilvl w:val="0"/>
                <w:numId w:val="12"/>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hyperlink r:id="rId320"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3CD5F387" w14:textId="2CE46DD9" w:rsidR="002A7E27" w:rsidRPr="00B03BAF" w:rsidRDefault="002A7E27" w:rsidP="007B03F5">
            <w:pPr>
              <w:numPr>
                <w:ilvl w:val="0"/>
                <w:numId w:val="12"/>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7B03F5">
            <w:pPr>
              <w:numPr>
                <w:ilvl w:val="0"/>
                <w:numId w:val="12"/>
              </w:numPr>
              <w:jc w:val="left"/>
            </w:pPr>
            <w:r w:rsidRPr="00B03BAF">
              <w:t>Study the luma/chroma bit allocation in the HDR CTC, especially for HLG content.</w:t>
            </w:r>
          </w:p>
          <w:p w14:paraId="51E258AE" w14:textId="118DAA35" w:rsidR="001F381D" w:rsidRPr="00B03BAF" w:rsidRDefault="001F381D" w:rsidP="007B03F5">
            <w:pPr>
              <w:numPr>
                <w:ilvl w:val="0"/>
                <w:numId w:val="12"/>
              </w:numPr>
              <w:jc w:val="left"/>
            </w:pPr>
            <w:r w:rsidRPr="00B03BAF">
              <w:t>Coordinate with AHG4 in preparation for verification testing for HDR video content.</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21"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92FE153" w:rsidR="0079139A" w:rsidRPr="00B03BAF" w:rsidRDefault="0079139A" w:rsidP="007B03F5">
            <w:pPr>
              <w:numPr>
                <w:ilvl w:val="0"/>
                <w:numId w:val="24"/>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B03F5">
            <w:pPr>
              <w:numPr>
                <w:ilvl w:val="0"/>
                <w:numId w:val="24"/>
              </w:numPr>
              <w:jc w:val="left"/>
              <w:rPr>
                <w:rFonts w:eastAsia="Times New Roman"/>
              </w:rPr>
            </w:pPr>
            <w:r w:rsidRPr="00B03BAF">
              <w:rPr>
                <w:rFonts w:eastAsia="Times New Roman"/>
              </w:rPr>
              <w:t>Finalize, conduct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B03F5">
            <w:pPr>
              <w:numPr>
                <w:ilvl w:val="0"/>
                <w:numId w:val="24"/>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Sarwer,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hyperlink r:id="rId322"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hyperlink r:id="rId323"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846"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24"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7B03F5">
            <w:pPr>
              <w:numPr>
                <w:ilvl w:val="0"/>
                <w:numId w:val="12"/>
              </w:numPr>
              <w:jc w:val="left"/>
            </w:pPr>
            <w:r w:rsidRPr="00B03BAF">
              <w:t>Finalize, conduct and discuss the EE on neural network-based video coding JVET-</w:t>
            </w:r>
            <w:r w:rsidR="00F83FB1" w:rsidRPr="00B03BAF">
              <w:t>V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7B03F5">
            <w:pPr>
              <w:numPr>
                <w:ilvl w:val="0"/>
                <w:numId w:val="12"/>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7B03F5">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25"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12957DB6" w14:textId="77777777" w:rsidR="009B15D3" w:rsidRPr="00B03BAF" w:rsidRDefault="009B15D3" w:rsidP="007B03F5">
            <w:pPr>
              <w:numPr>
                <w:ilvl w:val="0"/>
                <w:numId w:val="12"/>
              </w:numPr>
              <w:jc w:val="left"/>
            </w:pPr>
            <w:r w:rsidRPr="00B03BAF">
              <w:t>Study the performance and complexity tradeoff of these video coding tools.</w:t>
            </w:r>
          </w:p>
          <w:p w14:paraId="0C047434" w14:textId="6DDB28C1" w:rsidR="009B15D3" w:rsidRPr="00B03BAF" w:rsidRDefault="009B15D3" w:rsidP="007B03F5">
            <w:pPr>
              <w:numPr>
                <w:ilvl w:val="0"/>
                <w:numId w:val="12"/>
              </w:numPr>
              <w:jc w:val="left"/>
            </w:pPr>
            <w:r w:rsidRPr="00B03BAF">
              <w:t>Define a common software platform for developing and evaluating video coding tools with promising compression performance.</w:t>
            </w:r>
          </w:p>
          <w:p w14:paraId="48485939" w14:textId="65FDA61B" w:rsidR="002A7C5D" w:rsidRPr="00B03BAF" w:rsidRDefault="009B15D3" w:rsidP="007B03F5">
            <w:pPr>
              <w:numPr>
                <w:ilvl w:val="0"/>
                <w:numId w:val="12"/>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7B03F5">
            <w:pPr>
              <w:numPr>
                <w:ilvl w:val="0"/>
                <w:numId w:val="12"/>
              </w:numPr>
              <w:jc w:val="left"/>
            </w:pPr>
            <w:r w:rsidRPr="00B03BAF">
              <w:t>Investigate</w:t>
            </w:r>
            <w:r w:rsidR="009B15D3" w:rsidRPr="00B03BAF">
              <w:t xml:space="preserve"> methods to reduce simulation time.</w:t>
            </w:r>
          </w:p>
          <w:p w14:paraId="441B6286" w14:textId="252A0B66"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846"/>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26"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27"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berschrift1"/>
      </w:pPr>
      <w:bookmarkStart w:id="847" w:name="_Ref518892973"/>
      <w:r w:rsidRPr="00B03BAF">
        <w:t xml:space="preserve">Output </w:t>
      </w:r>
      <w:r w:rsidR="007E670E" w:rsidRPr="00B03BAF">
        <w:t>d</w:t>
      </w:r>
      <w:r w:rsidRPr="00B03BAF">
        <w:t>ocuments</w:t>
      </w:r>
      <w:bookmarkEnd w:id="844"/>
      <w:bookmarkEnd w:id="845"/>
      <w:bookmarkEnd w:id="847"/>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28"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16D80996" w:rsidR="00BD208B" w:rsidRPr="00B03BAF" w:rsidRDefault="00E34AFB" w:rsidP="00BD208B">
      <w:pPr>
        <w:pStyle w:val="berschrift9"/>
        <w:rPr>
          <w:szCs w:val="24"/>
          <w:lang w:val="en-CA"/>
        </w:rPr>
      </w:pPr>
      <w:hyperlink r:id="rId329" w:history="1">
        <w:r w:rsidR="00BA44A0" w:rsidRPr="00B03BAF">
          <w:rPr>
            <w:rStyle w:val="Hyperlink"/>
            <w:lang w:val="en-CA"/>
          </w:rPr>
          <w:t>JVET-V1000</w:t>
        </w:r>
      </w:hyperlink>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52C11">
        <w:rPr>
          <w:szCs w:val="24"/>
          <w:lang w:val="en-CA"/>
        </w:rPr>
        <w:t>49</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were made available on a daily basis during the meeting.</w:t>
      </w:r>
    </w:p>
    <w:p w14:paraId="3BA5EC44" w14:textId="2F237E2A" w:rsidR="00BD208B" w:rsidRPr="00B03BAF" w:rsidRDefault="00CD4055" w:rsidP="00BD208B">
      <w:pPr>
        <w:pStyle w:val="berschrift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30"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E34AFB" w:rsidP="00BD208B">
      <w:pPr>
        <w:pStyle w:val="berschrift9"/>
        <w:rPr>
          <w:lang w:val="en-CA"/>
        </w:rPr>
      </w:pPr>
      <w:hyperlink r:id="rId331"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berschrift9"/>
        <w:rPr>
          <w:lang w:val="en-CA"/>
        </w:rPr>
      </w:pPr>
      <w:r w:rsidRPr="00B03BAF">
        <w:rPr>
          <w:lang w:val="en-CA"/>
        </w:rPr>
        <w:t xml:space="preserve">Remains valid – not updated: </w:t>
      </w:r>
      <w:hyperlink r:id="rId332"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7DE9723B" w:rsidR="00BD208B" w:rsidRPr="00B03BAF" w:rsidRDefault="00E34AFB" w:rsidP="00BD208B">
      <w:pPr>
        <w:pStyle w:val="berschrift9"/>
        <w:rPr>
          <w:lang w:val="en-CA"/>
        </w:rPr>
      </w:pPr>
      <w:hyperlink r:id="rId333" w:history="1">
        <w:r w:rsidR="007733BB" w:rsidRPr="00B03BAF">
          <w:rPr>
            <w:rStyle w:val="Hyperlink"/>
            <w:lang w:val="en-CA"/>
          </w:rPr>
          <w:t>JVET-V1004</w:t>
        </w:r>
      </w:hyperlink>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berschrift9"/>
        <w:rPr>
          <w:lang w:val="en-CA"/>
        </w:rPr>
      </w:pPr>
      <w:r w:rsidRPr="00B03BAF">
        <w:rPr>
          <w:lang w:val="en-CA"/>
        </w:rPr>
        <w:t xml:space="preserve">Remains valid – not updated: </w:t>
      </w:r>
      <w:hyperlink r:id="rId334" w:history="1">
        <w:r w:rsidR="005E108E" w:rsidRPr="00B03BAF">
          <w:rPr>
            <w:rStyle w:val="Hyperlink"/>
            <w:lang w:val="en-CA"/>
          </w:rPr>
          <w:t>JVET-T1005</w:t>
        </w:r>
      </w:hyperlink>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berschrift9"/>
        <w:rPr>
          <w:lang w:val="en-CA"/>
        </w:rPr>
      </w:pPr>
      <w:r w:rsidRPr="00B03BAF">
        <w:rPr>
          <w:lang w:val="en-CA"/>
        </w:rPr>
        <w:t xml:space="preserve">Remains valid – not updated: </w:t>
      </w:r>
      <w:hyperlink r:id="rId335" w:history="1">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hyperlink>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berschrift9"/>
        <w:rPr>
          <w:szCs w:val="24"/>
          <w:lang w:val="en-CA"/>
        </w:rPr>
      </w:pPr>
      <w:r w:rsidRPr="00B03BAF">
        <w:rPr>
          <w:lang w:val="en-CA"/>
        </w:rPr>
        <w:t xml:space="preserve">Remains valid – not updated: </w:t>
      </w:r>
      <w:hyperlink r:id="rId336"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berschrift9"/>
        <w:rPr>
          <w:lang w:val="en-CA"/>
        </w:rPr>
      </w:pPr>
      <w:r w:rsidRPr="00B03BAF">
        <w:rPr>
          <w:lang w:val="en-CA"/>
        </w:rPr>
        <w:t xml:space="preserve">Remains valid – not updated: </w:t>
      </w:r>
      <w:hyperlink r:id="rId337" w:history="1">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hyperlink>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berschrift9"/>
        <w:rPr>
          <w:lang w:val="en-CA"/>
        </w:rPr>
      </w:pPr>
      <w:r w:rsidRPr="00B03BAF">
        <w:rPr>
          <w:lang w:val="en-CA"/>
        </w:rPr>
        <w:t xml:space="preserve">Remains valid – not updated: </w:t>
      </w:r>
      <w:hyperlink r:id="rId338"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berschrift9"/>
        <w:rPr>
          <w:szCs w:val="24"/>
          <w:lang w:val="en-CA"/>
        </w:rPr>
      </w:pPr>
      <w:r w:rsidRPr="00B03BAF">
        <w:rPr>
          <w:lang w:val="en-CA"/>
        </w:rPr>
        <w:lastRenderedPageBreak/>
        <w:t xml:space="preserve">Remains valid – not updated </w:t>
      </w:r>
      <w:hyperlink r:id="rId339"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berschrift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berschrift9"/>
        <w:rPr>
          <w:lang w:val="en-CA" w:eastAsia="de-DE"/>
        </w:rPr>
      </w:pPr>
      <w:r w:rsidRPr="00B03BAF">
        <w:rPr>
          <w:lang w:val="en-CA"/>
        </w:rPr>
        <w:t xml:space="preserve">Remains valid – not updated </w:t>
      </w:r>
      <w:hyperlink r:id="rId340"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berschrift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41"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berschrift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berschrift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42"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berschrift9"/>
        <w:rPr>
          <w:lang w:val="en-CA"/>
        </w:rPr>
      </w:pPr>
      <w:r w:rsidRPr="00B03BAF">
        <w:rPr>
          <w:szCs w:val="24"/>
          <w:lang w:val="en-CA"/>
        </w:rPr>
        <w:t xml:space="preserve">Remains valid for HM – </w:t>
      </w:r>
      <w:r w:rsidRPr="00B03BAF">
        <w:rPr>
          <w:lang w:val="en-CA" w:eastAsia="de-DE"/>
        </w:rPr>
        <w:t xml:space="preserve">not updated: </w:t>
      </w:r>
      <w:hyperlink r:id="rId343"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hyperlink r:id="rId344" w:history="1">
        <w:r w:rsidR="005E108E" w:rsidRPr="00B03BAF">
          <w:rPr>
            <w:rStyle w:val="Hyperlink"/>
            <w:lang w:val="en-CA"/>
          </w:rPr>
          <w:t>JVET-T2001</w:t>
        </w:r>
      </w:hyperlink>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E34AFB" w:rsidP="002F38DF">
      <w:pPr>
        <w:pStyle w:val="berschrift9"/>
        <w:rPr>
          <w:lang w:val="en-CA" w:eastAsia="de-DE"/>
        </w:rPr>
      </w:pPr>
      <w:hyperlink r:id="rId345" w:history="1">
        <w:r w:rsidR="00F81F72" w:rsidRPr="00B03BAF">
          <w:rPr>
            <w:rStyle w:val="Hyperlink"/>
            <w:lang w:val="en-CA"/>
          </w:rPr>
          <w:t>JVET-V2002</w:t>
        </w:r>
      </w:hyperlink>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32389E48" w:rsidR="00BF258D" w:rsidRPr="00B03BAF" w:rsidRDefault="009A3881" w:rsidP="008C45E0">
      <w:pPr>
        <w:rPr>
          <w:lang w:eastAsia="de-DE"/>
        </w:rPr>
      </w:pPr>
      <w:r w:rsidRPr="00B03BAF">
        <w:rPr>
          <w:lang w:eastAsia="de-DE"/>
        </w:rPr>
        <w:t>Further editorial improvements</w:t>
      </w:r>
      <w:r w:rsidR="00100774" w:rsidRPr="00B03BAF">
        <w:rPr>
          <w:lang w:eastAsia="de-DE"/>
        </w:rPr>
        <w:t>, inclusion of encoder changes e.g. MCTF,</w:t>
      </w:r>
      <w:r w:rsidR="001B0C2D">
        <w:rPr>
          <w:lang w:eastAsia="de-DE"/>
        </w:rPr>
        <w:t xml:space="preserve"> </w:t>
      </w:r>
      <w:r w:rsidR="00100774" w:rsidRPr="00B03BAF">
        <w:rPr>
          <w:lang w:eastAsia="de-DE"/>
        </w:rPr>
        <w:t>and elements from operation range extensions</w:t>
      </w:r>
      <w:r w:rsidR="006C5CD9" w:rsidRPr="00B03BAF">
        <w:rPr>
          <w:lang w:eastAsia="de-DE"/>
        </w:rPr>
        <w:t>.</w:t>
      </w:r>
    </w:p>
    <w:p w14:paraId="34BF0D08" w14:textId="4897EC6B" w:rsidR="008775DB" w:rsidRPr="00B03BAF" w:rsidRDefault="00AA55DA" w:rsidP="008775DB">
      <w:pPr>
        <w:pStyle w:val="berschrift9"/>
        <w:rPr>
          <w:lang w:val="en-CA"/>
        </w:rPr>
      </w:pPr>
      <w:r w:rsidRPr="00B03BAF">
        <w:rPr>
          <w:lang w:val="en-CA"/>
        </w:rPr>
        <w:t xml:space="preserve">Remains valid – not updated: </w:t>
      </w:r>
      <w:hyperlink r:id="rId346"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berschrift9"/>
        <w:rPr>
          <w:lang w:val="en-CA" w:eastAsia="de-DE"/>
        </w:rPr>
      </w:pPr>
      <w:r w:rsidRPr="00B03BAF">
        <w:rPr>
          <w:lang w:val="en-CA"/>
        </w:rPr>
        <w:t xml:space="preserve">Remains valid – not updated: </w:t>
      </w:r>
      <w:hyperlink r:id="rId347"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74787044" w:rsidR="00A021C5" w:rsidRPr="00B03BAF" w:rsidRDefault="00E34AFB" w:rsidP="00A021C5">
      <w:pPr>
        <w:pStyle w:val="berschrift9"/>
        <w:rPr>
          <w:lang w:val="en-CA" w:eastAsia="de-DE"/>
        </w:rPr>
      </w:pPr>
      <w:hyperlink r:id="rId348" w:history="1">
        <w:r w:rsidR="00F81F72" w:rsidRPr="00B03BAF">
          <w:rPr>
            <w:rStyle w:val="Hyperlink"/>
            <w:lang w:val="en-CA" w:eastAsia="de-DE"/>
          </w:rPr>
          <w:t>JVET-V2005</w:t>
        </w:r>
      </w:hyperlink>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E34AFB" w:rsidP="00AE32B6">
      <w:pPr>
        <w:pStyle w:val="berschrift9"/>
        <w:rPr>
          <w:lang w:val="en-CA" w:eastAsia="de-DE"/>
        </w:rPr>
      </w:pPr>
      <w:hyperlink r:id="rId349" w:history="1">
        <w:r w:rsidR="00F81F72" w:rsidRPr="00B03BAF">
          <w:rPr>
            <w:rStyle w:val="Hyperlink"/>
            <w:lang w:val="en-CA" w:eastAsia="de-DE"/>
          </w:rPr>
          <w:t>JVET-V2006</w:t>
        </w:r>
      </w:hyperlink>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hyperlink r:id="rId350"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berschrift9"/>
        <w:rPr>
          <w:lang w:val="en-CA" w:eastAsia="de-DE"/>
        </w:rPr>
      </w:pPr>
      <w:r w:rsidRPr="00B03BAF">
        <w:rPr>
          <w:lang w:val="en-CA"/>
        </w:rPr>
        <w:t xml:space="preserve">Remains valid – not updated: </w:t>
      </w:r>
      <w:hyperlink r:id="rId351"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berschrift9"/>
        <w:rPr>
          <w:lang w:val="en-CA" w:eastAsia="de-DE"/>
        </w:rPr>
      </w:pPr>
      <w:bookmarkStart w:id="848" w:name="_Hlk30160321"/>
      <w:r w:rsidRPr="00B03BAF">
        <w:rPr>
          <w:lang w:val="en-CA"/>
        </w:rPr>
        <w:t xml:space="preserve">Remains valid – not updated: </w:t>
      </w:r>
      <w:hyperlink r:id="rId352"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848"/>
    <w:p w14:paraId="4D3F3E09" w14:textId="33D29471" w:rsidR="00D260C4" w:rsidRPr="00B03BAF" w:rsidRDefault="00305B4D" w:rsidP="002F38DF">
      <w:pPr>
        <w:pStyle w:val="berschrift9"/>
        <w:rPr>
          <w:lang w:val="en-CA" w:eastAsia="de-DE"/>
        </w:rPr>
      </w:pPr>
      <w:r w:rsidRPr="00B03BAF">
        <w:rPr>
          <w:lang w:val="en-CA"/>
        </w:rPr>
        <w:t xml:space="preserve">Remains valid – not updated: </w:t>
      </w:r>
      <w:hyperlink r:id="rId353"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E34AFB" w:rsidP="005B3FAE">
      <w:pPr>
        <w:pStyle w:val="berschrift9"/>
        <w:rPr>
          <w:lang w:val="en-CA" w:eastAsia="de-DE"/>
        </w:rPr>
      </w:pPr>
      <w:hyperlink r:id="rId354"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berschrift9"/>
        <w:rPr>
          <w:lang w:val="en-CA" w:eastAsia="de-DE"/>
        </w:rPr>
      </w:pPr>
      <w:r w:rsidRPr="00B03BAF">
        <w:rPr>
          <w:lang w:val="en-CA"/>
        </w:rPr>
        <w:t xml:space="preserve">Remains valid – not updated: </w:t>
      </w:r>
      <w:hyperlink r:id="rId355"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berschrift9"/>
        <w:rPr>
          <w:lang w:val="en-CA" w:eastAsia="de-DE"/>
        </w:rPr>
      </w:pPr>
      <w:r w:rsidRPr="00B03BAF">
        <w:rPr>
          <w:lang w:val="en-CA"/>
        </w:rPr>
        <w:t xml:space="preserve">Remains valid – not updated: </w:t>
      </w:r>
      <w:hyperlink r:id="rId356" w:history="1">
        <w:r w:rsidR="005E108E" w:rsidRPr="00B03BAF">
          <w:rPr>
            <w:rStyle w:val="Hyperlink"/>
            <w:lang w:val="en-CA"/>
          </w:rPr>
          <w:t>JVET-T2013</w:t>
        </w:r>
      </w:hyperlink>
      <w:r w:rsidR="00456E22" w:rsidRPr="00B03BAF">
        <w:rPr>
          <w:lang w:val="en-CA" w:eastAsia="de-DE"/>
        </w:rPr>
        <w:t xml:space="preserve"> </w:t>
      </w:r>
      <w:bookmarkStart w:id="849"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849"/>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berschrift9"/>
        <w:rPr>
          <w:lang w:val="en-CA" w:eastAsia="de-DE"/>
        </w:rPr>
      </w:pPr>
      <w:r w:rsidRPr="00B03BAF">
        <w:rPr>
          <w:lang w:val="en-CA"/>
        </w:rPr>
        <w:t xml:space="preserve">Remains valid – not updated: </w:t>
      </w:r>
      <w:hyperlink r:id="rId357"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850"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850"/>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berschrift9"/>
        <w:rPr>
          <w:lang w:val="en-CA" w:eastAsia="de-DE"/>
        </w:rPr>
      </w:pPr>
      <w:r w:rsidRPr="00B03BAF">
        <w:rPr>
          <w:lang w:val="en-CA"/>
        </w:rPr>
        <w:lastRenderedPageBreak/>
        <w:t xml:space="preserve">Remains valid – not updated: </w:t>
      </w:r>
      <w:hyperlink r:id="rId358"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851"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851"/>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852" w:name="_Hlk535629726"/>
    </w:p>
    <w:p w14:paraId="7F4115F1" w14:textId="5C549E39" w:rsidR="00AE32B6" w:rsidRPr="00B03BAF" w:rsidRDefault="00E34AFB" w:rsidP="00AE32B6">
      <w:pPr>
        <w:pStyle w:val="berschrift9"/>
        <w:rPr>
          <w:lang w:val="en-CA"/>
        </w:rPr>
      </w:pPr>
      <w:hyperlink r:id="rId359" w:history="1">
        <w:r w:rsidR="00E66643" w:rsidRPr="00B03BAF">
          <w:rPr>
            <w:rStyle w:val="Hyperlink"/>
            <w:lang w:val="en-CA"/>
          </w:rPr>
          <w:t>JVET-V2016</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E34AFB" w:rsidP="00AE32B6">
      <w:pPr>
        <w:pStyle w:val="berschrift9"/>
        <w:rPr>
          <w:lang w:val="en-CA" w:eastAsia="de-DE"/>
        </w:rPr>
      </w:pPr>
      <w:hyperlink r:id="rId360" w:history="1">
        <w:r w:rsidR="00E66643" w:rsidRPr="00B03BAF">
          <w:rPr>
            <w:rStyle w:val="Hyperlink"/>
            <w:lang w:val="en-CA"/>
          </w:rPr>
          <w:t>JVET-V2017</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berschrift9"/>
        <w:rPr>
          <w:rFonts w:eastAsia="Times New Roman"/>
          <w:szCs w:val="24"/>
          <w:lang w:val="en-CA"/>
        </w:rPr>
      </w:pPr>
      <w:r w:rsidRPr="00B03BAF">
        <w:rPr>
          <w:lang w:val="en-CA"/>
        </w:rPr>
        <w:t xml:space="preserve">Remains valid – not updated: </w:t>
      </w:r>
      <w:hyperlink r:id="rId361"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r w:rsidR="005F1C5C" w:rsidRPr="00B03BAF">
        <w:rPr>
          <w:rFonts w:eastAsia="Times New Roman"/>
          <w:szCs w:val="24"/>
          <w:lang w:val="en-CA"/>
        </w:rPr>
        <w:t xml:space="preserve">Sarwer,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4C65CE0" w14:textId="18B0A073" w:rsidR="00010E24" w:rsidRPr="00B03BAF" w:rsidRDefault="00E34AFB" w:rsidP="006C5F92">
      <w:pPr>
        <w:pStyle w:val="berschrift9"/>
        <w:rPr>
          <w:lang w:val="en-CA" w:eastAsia="de-DE"/>
        </w:rPr>
      </w:pPr>
      <w:hyperlink r:id="rId362" w:history="1">
        <w:r w:rsidR="00F81F72" w:rsidRPr="00B03BAF">
          <w:rPr>
            <w:rStyle w:val="Hyperlink"/>
            <w:lang w:val="en-CA" w:eastAsia="de-DE"/>
          </w:rPr>
          <w:t>JVET-V2020</w:t>
        </w:r>
      </w:hyperlink>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E34AFB" w:rsidP="00A021C5">
      <w:pPr>
        <w:pStyle w:val="berschrift9"/>
        <w:rPr>
          <w:lang w:val="en-CA" w:eastAsia="de-DE"/>
        </w:rPr>
      </w:pPr>
      <w:hyperlink r:id="rId363" w:history="1">
        <w:r w:rsidR="00F81F72" w:rsidRPr="00B03BAF">
          <w:rPr>
            <w:rStyle w:val="Hyperlink"/>
            <w:lang w:val="en-CA"/>
          </w:rPr>
          <w:t>JVET-V2021</w:t>
        </w:r>
      </w:hyperlink>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E34AFB" w:rsidP="00D30353">
      <w:pPr>
        <w:pStyle w:val="berschrift9"/>
        <w:rPr>
          <w:lang w:val="en-CA" w:eastAsia="de-DE"/>
        </w:rPr>
      </w:pPr>
      <w:hyperlink r:id="rId364" w:history="1">
        <w:r w:rsidR="00F81F72" w:rsidRPr="00B03BAF">
          <w:rPr>
            <w:rFonts w:eastAsia="Times New Roman"/>
            <w:color w:val="0000FF"/>
            <w:szCs w:val="24"/>
            <w:u w:val="single"/>
            <w:lang w:val="en-CA"/>
          </w:rPr>
          <w:t>JVET-V2022</w:t>
        </w:r>
      </w:hyperlink>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M. G. Sarwer</w:t>
      </w:r>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e.g.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142C158D" w:rsidR="005E108E" w:rsidRPr="00B03BAF" w:rsidRDefault="00E34AFB" w:rsidP="00D30353">
      <w:pPr>
        <w:pStyle w:val="berschrift9"/>
        <w:rPr>
          <w:rFonts w:eastAsia="Times New Roman"/>
          <w:szCs w:val="24"/>
          <w:lang w:val="en-CA"/>
        </w:rPr>
      </w:pPr>
      <w:hyperlink r:id="rId365" w:history="1">
        <w:r w:rsidR="00DA53A5" w:rsidRPr="00B03BAF">
          <w:rPr>
            <w:rFonts w:eastAsia="Times New Roman"/>
            <w:color w:val="0000FF"/>
            <w:szCs w:val="24"/>
            <w:u w:val="single"/>
            <w:lang w:val="en-CA"/>
          </w:rPr>
          <w:t>JVET-V2023</w:t>
        </w:r>
      </w:hyperlink>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downsampled,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It was suggested to add an additional RPR method which selectively decides using downsampled coding.</w:t>
      </w:r>
    </w:p>
    <w:p w14:paraId="51888A22" w14:textId="09632190" w:rsidR="004053A8" w:rsidRPr="00B03BAF" w:rsidRDefault="00E34AFB" w:rsidP="004053A8">
      <w:pPr>
        <w:pStyle w:val="berschrift9"/>
        <w:rPr>
          <w:rFonts w:eastAsia="Times New Roman"/>
          <w:szCs w:val="24"/>
          <w:lang w:val="en-CA"/>
        </w:rPr>
      </w:pPr>
      <w:hyperlink r:id="rId366" w:history="1">
        <w:r w:rsidR="00DA53A5" w:rsidRPr="00B03BAF">
          <w:rPr>
            <w:rFonts w:eastAsia="Times New Roman"/>
            <w:color w:val="0000FF"/>
            <w:szCs w:val="24"/>
            <w:u w:val="single"/>
            <w:lang w:val="en-CA"/>
          </w:rPr>
          <w:t>JVET-V2024</w:t>
        </w:r>
      </w:hyperlink>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4013299D" w14:textId="40DED35C" w:rsidR="00E078A7" w:rsidRPr="00B03BAF" w:rsidRDefault="001402E0" w:rsidP="001F25F4">
      <w:pPr>
        <w:rPr>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565AF617" w14:textId="77777777" w:rsidR="00315CE8" w:rsidRPr="00B03BAF" w:rsidRDefault="00315CE8" w:rsidP="00315CE8">
      <w:pPr>
        <w:pStyle w:val="berschrift1"/>
      </w:pPr>
      <w:bookmarkStart w:id="853" w:name="_Ref510716061"/>
      <w:bookmarkEnd w:id="852"/>
      <w:r w:rsidRPr="00B03BAF">
        <w:lastRenderedPageBreak/>
        <w:t>Future meeting plans</w:t>
      </w:r>
      <w:r w:rsidR="00DA3044" w:rsidRPr="00B03BAF">
        <w:t>, expressions of thanks,</w:t>
      </w:r>
      <w:r w:rsidR="00E50AE7" w:rsidRPr="00B03BAF">
        <w:t xml:space="preserve"> and closing of the meeting</w:t>
      </w:r>
      <w:bookmarkEnd w:id="853"/>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Aufzhlungszeichen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Aufzhlungszeichen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215E0C77" w:rsidR="0079139A" w:rsidRPr="00B03BAF" w:rsidRDefault="0079139A" w:rsidP="007B03F5">
      <w:pPr>
        <w:pStyle w:val="Aufzhlungszeichen2"/>
        <w:numPr>
          <w:ilvl w:val="0"/>
          <w:numId w:val="5"/>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r w:rsidR="0004163D">
        <w:t>JTC 1/</w:t>
      </w:r>
      <w:r w:rsidR="0004163D" w:rsidRPr="00B03BAF">
        <w:t>‌</w:t>
      </w:r>
      <w:r w:rsidRPr="00B03BAF">
        <w:t>SC</w:t>
      </w:r>
      <w:r w:rsidR="0004163D">
        <w:t> </w:t>
      </w:r>
      <w:r w:rsidRPr="00B03BAF">
        <w:t xml:space="preserve">29 auspices </w:t>
      </w:r>
      <w:r w:rsidR="007719EF" w:rsidRPr="00B03BAF">
        <w:t xml:space="preserve">as a mixed-mode </w:t>
      </w:r>
      <w:r w:rsidR="0046554A" w:rsidRPr="00B03BAF">
        <w:t xml:space="preserve">meeting </w:t>
      </w:r>
      <w:r w:rsidRPr="00B03BAF">
        <w:t>in Antalya, TR.</w:t>
      </w:r>
    </w:p>
    <w:p w14:paraId="6C25EE31" w14:textId="3010E9E1" w:rsidR="0098714A" w:rsidRPr="00B03BAF" w:rsidRDefault="006B1D5D" w:rsidP="007B03F5">
      <w:pPr>
        <w:pStyle w:val="Aufzhlungszeichen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 in Geneva, CH</w:t>
      </w:r>
      <w:r w:rsidR="005E42C2" w:rsidRPr="00B03BAF">
        <w:t>.</w:t>
      </w:r>
    </w:p>
    <w:p w14:paraId="053191EE" w14:textId="13E91C81" w:rsidR="00C61DC6" w:rsidRPr="00B03BAF" w:rsidRDefault="00C61DC6" w:rsidP="007B03F5">
      <w:pPr>
        <w:pStyle w:val="Aufzhlungszeichen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52170C" w:rsidRPr="00B03BAF">
        <w:t>, location t.b.d.</w:t>
      </w:r>
    </w:p>
    <w:p w14:paraId="281C0892" w14:textId="70F74A71" w:rsidR="00C61DC6" w:rsidRPr="00B03BAF" w:rsidRDefault="00C61DC6" w:rsidP="007B03F5">
      <w:pPr>
        <w:pStyle w:val="Aufzhlungszeichen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Aufzhlungszeichen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Aufzhlungszeichen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location t.b.d.</w:t>
      </w:r>
    </w:p>
    <w:p w14:paraId="23CA3D75" w14:textId="4DC3DB7B" w:rsidR="0046554A" w:rsidRDefault="0046554A" w:rsidP="007B03F5">
      <w:pPr>
        <w:pStyle w:val="Aufzhlungszeichen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location t.b.d.</w:t>
      </w:r>
    </w:p>
    <w:p w14:paraId="6DC7D665" w14:textId="4C21C62F" w:rsidR="00EE75F6" w:rsidRPr="00B03BAF" w:rsidRDefault="00EE75F6" w:rsidP="007B03F5">
      <w:pPr>
        <w:pStyle w:val="Aufzhlungszeichen2"/>
        <w:numPr>
          <w:ilvl w:val="0"/>
          <w:numId w:val="5"/>
        </w:numPr>
        <w:contextualSpacing w:val="0"/>
      </w:pPr>
      <w:r w:rsidRPr="00B03BAF">
        <w:t xml:space="preserve">During </w:t>
      </w:r>
      <w:r>
        <w:t>XXXX</w:t>
      </w:r>
      <w:r w:rsidRPr="00B03BAF">
        <w:t xml:space="preserve"> 202</w:t>
      </w:r>
      <w:r>
        <w:t>3</w:t>
      </w:r>
      <w:r w:rsidRPr="00B03BAF">
        <w:t xml:space="preserve">, </w:t>
      </w:r>
      <w:r>
        <w:t>31</w:t>
      </w:r>
      <w:r>
        <w:rPr>
          <w:vertAlign w:val="superscript"/>
        </w:rPr>
        <w:t>st</w:t>
      </w:r>
      <w:r w:rsidRPr="00B03BAF">
        <w:t xml:space="preserve"> meeting under ITU-T SG16 auspices in Geneva, CH</w:t>
      </w:r>
      <w:r>
        <w:t>.</w:t>
      </w:r>
    </w:p>
    <w:p w14:paraId="50BE4FF4" w14:textId="2B73A278"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EE75F6">
        <w:t>XX</w:t>
      </w:r>
      <w:r w:rsidR="005E42C2" w:rsidRPr="00B03BAF">
        <w:t xml:space="preserve">day </w:t>
      </w:r>
      <w:r w:rsidR="00EE75F6">
        <w:t>X</w:t>
      </w:r>
      <w:r w:rsidR="005E42C2" w:rsidRPr="00B03BAF">
        <w:t xml:space="preserve"> </w:t>
      </w:r>
      <w:r w:rsidR="00EE75F6">
        <w:t>Oc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772A772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p>
    <w:p w14:paraId="27B45D61" w14:textId="77777777" w:rsidR="0046554A" w:rsidRPr="00B03BAF" w:rsidRDefault="0046554A" w:rsidP="008C45E0">
      <w:r w:rsidRPr="00B03BAF">
        <w:t>Bytedanc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56610580" w14:textId="569137F3"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EE75F6">
        <w:t>XXXX</w:t>
      </w:r>
      <w:r w:rsidR="008F0720" w:rsidRPr="00B03BAF">
        <w:t xml:space="preserve"> </w:t>
      </w:r>
      <w:r w:rsidRPr="00B03BAF">
        <w:t xml:space="preserve">hours </w:t>
      </w:r>
      <w:r w:rsidR="00A97B75" w:rsidRPr="00B03BAF">
        <w:t xml:space="preserve">UTC </w:t>
      </w:r>
      <w:r w:rsidRPr="00B03BAF">
        <w:t xml:space="preserve">on </w:t>
      </w:r>
      <w:r w:rsidR="00EE75F6">
        <w:t>Fri</w:t>
      </w:r>
      <w:r w:rsidR="003515FC" w:rsidRPr="00B03BAF">
        <w:t>day</w:t>
      </w:r>
      <w:r w:rsidR="00BE037F" w:rsidRPr="00B03BAF">
        <w:t xml:space="preserve"> </w:t>
      </w:r>
      <w:r w:rsidR="00EE75F6">
        <w:t>16</w:t>
      </w:r>
      <w:r w:rsidR="00BE037F"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berschrift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p w14:paraId="5319A34F" w14:textId="77777777" w:rsidR="00E26A6C" w:rsidRPr="00B03BAF" w:rsidRDefault="009F7C80" w:rsidP="00E26A6C">
      <w:pPr>
        <w:pStyle w:val="berschrift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367"/>
          <w:headerReference w:type="default" r:id="rId368"/>
          <w:footerReference w:type="even" r:id="rId369"/>
          <w:footerReference w:type="default" r:id="rId370"/>
          <w:headerReference w:type="first" r:id="rId371"/>
          <w:footerReference w:type="first" r:id="rId372"/>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e"/>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e"/>
        <w:tabs>
          <w:tab w:val="left" w:pos="576"/>
        </w:tabs>
        <w:snapToGrid w:val="0"/>
        <w:ind w:left="0" w:firstLine="0"/>
      </w:pPr>
    </w:p>
    <w:p w14:paraId="75613C76" w14:textId="47E73EFC" w:rsidR="00A22CF8" w:rsidRPr="00B03BAF" w:rsidRDefault="00A22CF8" w:rsidP="00A22CF8">
      <w:pPr>
        <w:pStyle w:val="Liste"/>
        <w:tabs>
          <w:tab w:val="left" w:pos="576"/>
        </w:tabs>
        <w:snapToGrid w:val="0"/>
      </w:pPr>
    </w:p>
    <w:p w14:paraId="1B940A70" w14:textId="77777777" w:rsidR="006E0351" w:rsidRPr="00B03BAF" w:rsidRDefault="006E0351" w:rsidP="00B60652">
      <w:pPr>
        <w:pStyle w:val="berschrift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berschrift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6B9994D3" w:rsidR="00B60652" w:rsidRPr="00B03BAF" w:rsidRDefault="00B60652" w:rsidP="003F738F">
      <w:pPr>
        <w:pStyle w:val="Liste"/>
        <w:tabs>
          <w:tab w:val="left" w:pos="576"/>
        </w:tabs>
        <w:snapToGrid w:val="0"/>
        <w:jc w:val="center"/>
        <w:rPr>
          <w:b/>
          <w:bCs/>
          <w:sz w:val="28"/>
          <w:szCs w:val="28"/>
        </w:rPr>
      </w:pPr>
      <w:r w:rsidRPr="00B03BAF">
        <w:rPr>
          <w:b/>
          <w:bCs/>
          <w:sz w:val="28"/>
          <w:szCs w:val="28"/>
        </w:rPr>
        <w:t xml:space="preserve">ISO/IEC JTC 1/SC 29/WG 5 N </w:t>
      </w:r>
      <w:r w:rsidR="00333C75">
        <w:rPr>
          <w:b/>
          <w:bCs/>
          <w:sz w:val="28"/>
          <w:szCs w:val="28"/>
        </w:rPr>
        <w:t>XX</w:t>
      </w:r>
    </w:p>
    <w:p w14:paraId="06A59D76" w14:textId="1A96661A" w:rsidR="006C6FE6" w:rsidRPr="00B03BAF" w:rsidRDefault="006C6FE6" w:rsidP="003F738F">
      <w:pPr>
        <w:pStyle w:val="Liste"/>
        <w:tabs>
          <w:tab w:val="left" w:pos="576"/>
        </w:tabs>
        <w:snapToGrid w:val="0"/>
        <w:jc w:val="center"/>
        <w:rPr>
          <w:b/>
          <w:bCs/>
          <w:sz w:val="28"/>
          <w:szCs w:val="28"/>
        </w:rPr>
      </w:pPr>
    </w:p>
    <w:sectPr w:rsidR="006C6FE6"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BA128" w14:textId="77777777" w:rsidR="00EB6B5F" w:rsidRDefault="00EB6B5F">
      <w:r>
        <w:separator/>
      </w:r>
    </w:p>
  </w:endnote>
  <w:endnote w:type="continuationSeparator" w:id="0">
    <w:p w14:paraId="5C7DB0E1" w14:textId="77777777" w:rsidR="00EB6B5F" w:rsidRDefault="00EB6B5F">
      <w:r>
        <w:continuationSeparator/>
      </w:r>
    </w:p>
  </w:endnote>
  <w:endnote w:type="continuationNotice" w:id="1">
    <w:p w14:paraId="2168F774" w14:textId="77777777" w:rsidR="00EB6B5F" w:rsidRDefault="00EB6B5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EFC5A1" w14:textId="77777777" w:rsidR="00E34AFB" w:rsidRDefault="00E34AF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DFC1E90" w:rsidR="00E34AFB" w:rsidRPr="00136F83" w:rsidRDefault="00E34AFB"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54" w:author="Jens-Rainer Ohm" w:date="2021-07-09T16:55:00Z">
      <w:r>
        <w:rPr>
          <w:rStyle w:val="Seitenzahl"/>
          <w:noProof/>
        </w:rPr>
        <w:t>2021-07-09</w:t>
      </w:r>
    </w:ins>
    <w:del w:id="855" w:author="Jens-Rainer Ohm" w:date="2021-07-09T06:58:00Z">
      <w:r w:rsidDel="00315531">
        <w:rPr>
          <w:rStyle w:val="Seitenzahl"/>
          <w:noProof/>
        </w:rPr>
        <w:delText>2021-07-08</w:delText>
      </w:r>
    </w:del>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29F60F" w14:textId="77777777" w:rsidR="00E34AFB" w:rsidRDefault="00E34AF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9EF47A" w14:textId="77777777" w:rsidR="00EB6B5F" w:rsidRDefault="00EB6B5F">
      <w:r>
        <w:separator/>
      </w:r>
    </w:p>
  </w:footnote>
  <w:footnote w:type="continuationSeparator" w:id="0">
    <w:p w14:paraId="3398B404" w14:textId="77777777" w:rsidR="00EB6B5F" w:rsidRDefault="00EB6B5F">
      <w:r>
        <w:continuationSeparator/>
      </w:r>
    </w:p>
  </w:footnote>
  <w:footnote w:type="continuationNotice" w:id="1">
    <w:p w14:paraId="78915887" w14:textId="77777777" w:rsidR="00EB6B5F" w:rsidRDefault="00EB6B5F">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6881A" w14:textId="77777777" w:rsidR="00E34AFB" w:rsidRDefault="00E34AF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39A4F" w14:textId="77777777" w:rsidR="00E34AFB" w:rsidRDefault="00E34AFB">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AA1801" w14:textId="77777777" w:rsidR="00E34AFB" w:rsidRDefault="00E34AF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42A894E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5"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4"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4"/>
  </w:num>
  <w:num w:numId="3">
    <w:abstractNumId w:val="14"/>
  </w:num>
  <w:num w:numId="4">
    <w:abstractNumId w:val="29"/>
  </w:num>
  <w:num w:numId="5">
    <w:abstractNumId w:val="32"/>
  </w:num>
  <w:num w:numId="6">
    <w:abstractNumId w:val="41"/>
  </w:num>
  <w:num w:numId="7">
    <w:abstractNumId w:val="39"/>
  </w:num>
  <w:num w:numId="8">
    <w:abstractNumId w:val="23"/>
  </w:num>
  <w:num w:numId="9">
    <w:abstractNumId w:val="11"/>
  </w:num>
  <w:num w:numId="10">
    <w:abstractNumId w:val="40"/>
  </w:num>
  <w:num w:numId="11">
    <w:abstractNumId w:val="37"/>
  </w:num>
  <w:num w:numId="12">
    <w:abstractNumId w:val="15"/>
  </w:num>
  <w:num w:numId="13">
    <w:abstractNumId w:val="36"/>
  </w:num>
  <w:num w:numId="14">
    <w:abstractNumId w:val="5"/>
  </w:num>
  <w:num w:numId="15">
    <w:abstractNumId w:val="3"/>
  </w:num>
  <w:num w:numId="16">
    <w:abstractNumId w:val="2"/>
  </w:num>
  <w:num w:numId="17">
    <w:abstractNumId w:val="1"/>
  </w:num>
  <w:num w:numId="18">
    <w:abstractNumId w:val="0"/>
  </w:num>
  <w:num w:numId="19">
    <w:abstractNumId w:val="38"/>
  </w:num>
  <w:num w:numId="20">
    <w:abstractNumId w:val="15"/>
  </w:num>
  <w:num w:numId="21">
    <w:abstractNumId w:val="17"/>
  </w:num>
  <w:num w:numId="22">
    <w:abstractNumId w:val="33"/>
  </w:num>
  <w:num w:numId="23">
    <w:abstractNumId w:val="9"/>
  </w:num>
  <w:num w:numId="24">
    <w:abstractNumId w:val="25"/>
  </w:num>
  <w:num w:numId="25">
    <w:abstractNumId w:val="6"/>
  </w:num>
  <w:num w:numId="26">
    <w:abstractNumId w:val="8"/>
  </w:num>
  <w:num w:numId="27">
    <w:abstractNumId w:val="22"/>
  </w:num>
  <w:num w:numId="28">
    <w:abstractNumId w:val="21"/>
  </w:num>
  <w:num w:numId="29">
    <w:abstractNumId w:val="7"/>
  </w:num>
  <w:num w:numId="30">
    <w:abstractNumId w:val="18"/>
  </w:num>
  <w:num w:numId="31">
    <w:abstractNumId w:val="26"/>
  </w:num>
  <w:num w:numId="32">
    <w:abstractNumId w:val="20"/>
  </w:num>
  <w:num w:numId="33">
    <w:abstractNumId w:val="16"/>
  </w:num>
  <w:num w:numId="34">
    <w:abstractNumId w:val="28"/>
  </w:num>
  <w:num w:numId="35">
    <w:abstractNumId w:val="12"/>
  </w:num>
  <w:num w:numId="36">
    <w:abstractNumId w:val="10"/>
  </w:num>
  <w:num w:numId="37">
    <w:abstractNumId w:val="35"/>
  </w:num>
  <w:num w:numId="38">
    <w:abstractNumId w:val="27"/>
  </w:num>
  <w:num w:numId="39">
    <w:abstractNumId w:val="31"/>
  </w:num>
  <w:num w:numId="40">
    <w:abstractNumId w:val="19"/>
  </w:num>
  <w:num w:numId="41">
    <w:abstractNumId w:val="34"/>
  </w:num>
  <w:num w:numId="42">
    <w:abstractNumId w:val="30"/>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2F0"/>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C8C"/>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6CC"/>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45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77B4"/>
    <w:pPr>
      <w:overflowPunct w:val="0"/>
      <w:autoSpaceDE w:val="0"/>
      <w:autoSpaceDN w:val="0"/>
      <w:spacing w:before="136"/>
      <w:jc w:val="both"/>
    </w:pPr>
    <w:rPr>
      <w:rFonts w:eastAsiaTheme="minorHAnsi"/>
      <w:sz w:val="22"/>
      <w:szCs w:val="22"/>
      <w:lang w:val="en-CA"/>
    </w:rPr>
  </w:style>
  <w:style w:type="paragraph" w:styleId="berschrift1">
    <w:name w:val="heading 1"/>
    <w:aliases w:val="H1"/>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tabs>
        <w:tab w:val="clear" w:pos="360"/>
      </w:tabs>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31" TargetMode="External"/><Relationship Id="rId299" Type="http://schemas.openxmlformats.org/officeDocument/2006/relationships/hyperlink" Target="http://www.mc-if.org"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981" TargetMode="External"/><Relationship Id="rId324" Type="http://schemas.openxmlformats.org/officeDocument/2006/relationships/hyperlink" Target="mailto:jvet@lists.rwth-aachen.de" TargetMode="External"/><Relationship Id="rId366" Type="http://schemas.openxmlformats.org/officeDocument/2006/relationships/hyperlink" Target="https://jvet-experts.org/doc_end_user/current_document.php?id=10842" TargetMode="External"/><Relationship Id="rId170" Type="http://schemas.openxmlformats.org/officeDocument/2006/relationships/hyperlink" Target="https://jvet-experts.org/doc_end_user/current_document.php?id=10864" TargetMode="External"/><Relationship Id="rId226" Type="http://schemas.openxmlformats.org/officeDocument/2006/relationships/hyperlink" Target="https://jvet-experts.org/doc_end_user/current_document.php?id=10975" TargetMode="External"/><Relationship Id="rId268" Type="http://schemas.openxmlformats.org/officeDocument/2006/relationships/hyperlink" Target="https://jvet-experts.org/doc_end_user/current_document.php?id=10990"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944" TargetMode="External"/><Relationship Id="rId128" Type="http://schemas.openxmlformats.org/officeDocument/2006/relationships/image" Target="media/image7.emf"/><Relationship Id="rId335" Type="http://schemas.openxmlformats.org/officeDocument/2006/relationships/hyperlink" Target="http://phenix.it-sudparis.eu/jvet/doc_end_user/current_document.php?id=10538"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902" TargetMode="External"/><Relationship Id="rId237" Type="http://schemas.openxmlformats.org/officeDocument/2006/relationships/hyperlink" Target="https://jvet-experts.org/doc_end_user/current_document.php?id=10880" TargetMode="External"/><Relationship Id="rId279" Type="http://schemas.openxmlformats.org/officeDocument/2006/relationships/hyperlink" Target="https://jvet-experts.org/doc_end_user/current_document.php?id=10926"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openaccess.thecvf.com/content_cvpr_2017_workshops/w12/papers/Lim_Enhanced_Deep_Residual_CVPR_2017_paper.pdf" TargetMode="External"/><Relationship Id="rId290" Type="http://schemas.openxmlformats.org/officeDocument/2006/relationships/hyperlink" Target="https://jvet-experts.org/doc_end_user/current_document.php?id=10912" TargetMode="External"/><Relationship Id="rId304" Type="http://schemas.openxmlformats.org/officeDocument/2006/relationships/hyperlink" Target="http://www.itu.int/md/meetingdoc.asp?lang=en&amp;parent=T17-SG16-210419-TD-GEN-0537" TargetMode="External"/><Relationship Id="rId346" Type="http://schemas.openxmlformats.org/officeDocument/2006/relationships/hyperlink" Target="http://phenix.it-sudparis.eu/jvet/doc_end_user/current_document.php?id=6638" TargetMode="External"/><Relationship Id="rId85" Type="http://schemas.openxmlformats.org/officeDocument/2006/relationships/hyperlink" Target="https://jvet-experts.org/doc_end_user/current_document.php?id=10859" TargetMode="External"/><Relationship Id="rId150" Type="http://schemas.openxmlformats.org/officeDocument/2006/relationships/hyperlink" Target="https://jvet-experts.org/doc_end_user/current_document.php?id=10947" TargetMode="External"/><Relationship Id="rId192" Type="http://schemas.openxmlformats.org/officeDocument/2006/relationships/hyperlink" Target="https://jvet-experts.org/doc_end_user/current_document.php?id=10906" TargetMode="External"/><Relationship Id="rId206" Type="http://schemas.openxmlformats.org/officeDocument/2006/relationships/hyperlink" Target="https://jvet-experts.org/doc_end_user/current_document.php?id=10913" TargetMode="External"/><Relationship Id="rId248" Type="http://schemas.openxmlformats.org/officeDocument/2006/relationships/hyperlink" Target="https://jvet-experts.org/doc_end_user/current_document.php?id=10997"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875" TargetMode="External"/><Relationship Id="rId315" Type="http://schemas.openxmlformats.org/officeDocument/2006/relationships/hyperlink" Target="mailto:jvet@lists.rwth-aachen.de" TargetMode="External"/><Relationship Id="rId357" Type="http://schemas.openxmlformats.org/officeDocument/2006/relationships/hyperlink" Target="http://phenix.it-sudparis.eu/jvet/doc_end_user/current_document.php?id=9683" TargetMode="External"/><Relationship Id="rId54" Type="http://schemas.openxmlformats.org/officeDocument/2006/relationships/hyperlink" Target="https://jvet-experts.org/doc_end_user/current_document.php?id=10958" TargetMode="External"/><Relationship Id="rId96" Type="http://schemas.openxmlformats.org/officeDocument/2006/relationships/hyperlink" Target="https://jvet-experts.org/doc_end_user/current_document.php?id=10867" TargetMode="External"/><Relationship Id="rId161" Type="http://schemas.openxmlformats.org/officeDocument/2006/relationships/hyperlink" Target="https://jvet-experts.org/doc_end_user/current_document.php?id=10874" TargetMode="External"/><Relationship Id="rId217" Type="http://schemas.openxmlformats.org/officeDocument/2006/relationships/hyperlink" Target="https://jvet-experts.org/doc_end_user/current_document.php?id=10935" TargetMode="External"/><Relationship Id="rId259" Type="http://schemas.openxmlformats.org/officeDocument/2006/relationships/hyperlink" Target="https://jvet-experts.org/doc_end_user/current_document.php?id=10985"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976" TargetMode="External"/><Relationship Id="rId270" Type="http://schemas.openxmlformats.org/officeDocument/2006/relationships/hyperlink" Target="https://jvet-experts.org/doc_end_user/current_document.php?id=10939" TargetMode="External"/><Relationship Id="rId326" Type="http://schemas.openxmlformats.org/officeDocument/2006/relationships/hyperlink" Target="https://www.mpegstandards.org/adhoc/" TargetMode="External"/><Relationship Id="rId65" Type="http://schemas.openxmlformats.org/officeDocument/2006/relationships/hyperlink" Target="https://jvet-experts.org/doc_end_user/current_document.php?id=10884" TargetMode="External"/><Relationship Id="rId130" Type="http://schemas.openxmlformats.org/officeDocument/2006/relationships/hyperlink" Target="https://jvet-experts.org/doc_end_user/current_document.php?id=10947" TargetMode="External"/><Relationship Id="rId368" Type="http://schemas.openxmlformats.org/officeDocument/2006/relationships/header" Target="header2.xml"/><Relationship Id="rId172" Type="http://schemas.openxmlformats.org/officeDocument/2006/relationships/hyperlink" Target="https://jvet-experts.org/doc_end_user/current_document.php?id=10988" TargetMode="External"/><Relationship Id="rId228" Type="http://schemas.openxmlformats.org/officeDocument/2006/relationships/hyperlink" Target="https://jvet-experts.org/doc_end_user/current_document.php?id=10975" TargetMode="External"/><Relationship Id="rId281" Type="http://schemas.openxmlformats.org/officeDocument/2006/relationships/hyperlink" Target="https://jvet-experts.org/doc_end_user/current_document.php?id=10945" TargetMode="External"/><Relationship Id="rId337" Type="http://schemas.openxmlformats.org/officeDocument/2006/relationships/hyperlink" Target="http://phenix.it-sudparis.eu/jvet/doc_end_user/current_document.php?id=10539"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977" TargetMode="External"/><Relationship Id="rId141" Type="http://schemas.openxmlformats.org/officeDocument/2006/relationships/image" Target="media/image10.png"/><Relationship Id="rId7" Type="http://schemas.openxmlformats.org/officeDocument/2006/relationships/customXml" Target="../customXml/item7.xml"/><Relationship Id="rId183" Type="http://schemas.openxmlformats.org/officeDocument/2006/relationships/hyperlink" Target="https://jvet-experts.org/doc_end_user/current_document.php?id=10902" TargetMode="External"/><Relationship Id="rId239" Type="http://schemas.openxmlformats.org/officeDocument/2006/relationships/hyperlink" Target="https://jvet-experts.org/doc_end_user/current_document.php?id=10881" TargetMode="External"/><Relationship Id="rId250" Type="http://schemas.openxmlformats.org/officeDocument/2006/relationships/hyperlink" Target="https://jvet-experts.org/doc_end_user/current_document.php?id=10972" TargetMode="External"/><Relationship Id="rId292" Type="http://schemas.openxmlformats.org/officeDocument/2006/relationships/hyperlink" Target="https://jvet-experts.org/doc_end_user/current_document.php?id=11000" TargetMode="External"/><Relationship Id="rId306" Type="http://schemas.openxmlformats.org/officeDocument/2006/relationships/hyperlink" Target="http://www.itu.int/md/meetingdoc.asp?lang=en&amp;parent=T17-SG16-210419-TD-GEN-0581"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860" TargetMode="External"/><Relationship Id="rId110" Type="http://schemas.openxmlformats.org/officeDocument/2006/relationships/hyperlink" Target="https://jvet-experts.org/doc_end_user/current_document.php?id=10879" TargetMode="External"/><Relationship Id="rId348" Type="http://schemas.openxmlformats.org/officeDocument/2006/relationships/hyperlink" Target="https://jvet-experts.org/doc_end_user/current_document.php?id=10849" TargetMode="External"/><Relationship Id="rId152" Type="http://schemas.openxmlformats.org/officeDocument/2006/relationships/hyperlink" Target="https://jvet-experts.org/doc_end_user/current_document.php?id=10921" TargetMode="External"/><Relationship Id="rId194" Type="http://schemas.openxmlformats.org/officeDocument/2006/relationships/hyperlink" Target="https://jvet-experts.org/doc_end_user/current_document.php?id=10906" TargetMode="External"/><Relationship Id="rId208" Type="http://schemas.openxmlformats.org/officeDocument/2006/relationships/hyperlink" Target="https://jvet-experts.org/doc_end_user/current_document.php?id=10919" TargetMode="External"/><Relationship Id="rId261" Type="http://schemas.openxmlformats.org/officeDocument/2006/relationships/hyperlink" Target="https://jvet-experts.org/doc_end_user/current_document.php?id=10986" TargetMode="External"/><Relationship Id="rId14" Type="http://schemas.openxmlformats.org/officeDocument/2006/relationships/image" Target="media/image1.png"/><Relationship Id="rId56" Type="http://schemas.openxmlformats.org/officeDocument/2006/relationships/hyperlink" Target="https://jvet-experts.org/doc_end_user/documents/23_Teleconference/wg11/JVET-W0100-v1.zip" TargetMode="External"/><Relationship Id="rId317" Type="http://schemas.openxmlformats.org/officeDocument/2006/relationships/hyperlink" Target="mailto:jvet@lists.rwth-aachen.de" TargetMode="External"/><Relationship Id="rId359" Type="http://schemas.openxmlformats.org/officeDocument/2006/relationships/hyperlink" Target="https://jvet-experts.org/doc_end_user/current_document.php?id=10852" TargetMode="External"/><Relationship Id="rId98" Type="http://schemas.openxmlformats.org/officeDocument/2006/relationships/hyperlink" Target="https://jvet-experts.org/doc_end_user/current_document.php?id=10908" TargetMode="External"/><Relationship Id="rId121" Type="http://schemas.openxmlformats.org/officeDocument/2006/relationships/hyperlink" Target="https://jvet-experts.org/doc_end_user/current_document.php?id=10947" TargetMode="External"/><Relationship Id="rId163" Type="http://schemas.openxmlformats.org/officeDocument/2006/relationships/hyperlink" Target="https://jvet-experts.org/doc_end_user/current_document.php?id=10916" TargetMode="External"/><Relationship Id="rId219" Type="http://schemas.openxmlformats.org/officeDocument/2006/relationships/hyperlink" Target="https://jvet-experts.org/doc_end_user/current_document.php?id=10935" TargetMode="External"/><Relationship Id="rId370" Type="http://schemas.openxmlformats.org/officeDocument/2006/relationships/footer" Target="footer2.xml"/><Relationship Id="rId230" Type="http://schemas.openxmlformats.org/officeDocument/2006/relationships/image" Target="media/image12.emf"/><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982" TargetMode="External"/><Relationship Id="rId272" Type="http://schemas.openxmlformats.org/officeDocument/2006/relationships/hyperlink" Target="https://jvet-experts.org/doc_end_user/current_document.php?id=10940" TargetMode="External"/><Relationship Id="rId328" Type="http://schemas.openxmlformats.org/officeDocument/2006/relationships/hyperlink" Target="https://sd.iso.org/documents/ui/" TargetMode="External"/><Relationship Id="rId132" Type="http://schemas.openxmlformats.org/officeDocument/2006/relationships/hyperlink" Target="https://arxiv.org/pdf/1809.00219.pdf" TargetMode="External"/><Relationship Id="rId174" Type="http://schemas.openxmlformats.org/officeDocument/2006/relationships/hyperlink" Target="https://vcgit.hhi.fraunhofer.de/ecm/jvet-v-ee2/VVCSoftware_VTM/-/branches" TargetMode="External"/><Relationship Id="rId241" Type="http://schemas.openxmlformats.org/officeDocument/2006/relationships/hyperlink" Target="https://jvet-experts.org/doc_end_user/current_document.php?id=10900"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887" TargetMode="External"/><Relationship Id="rId339" Type="http://schemas.openxmlformats.org/officeDocument/2006/relationships/hyperlink" Target="http://phenix.it-sudparis.eu/jct/doc_end_user/current_document.php?id=8511" TargetMode="External"/><Relationship Id="rId78" Type="http://schemas.openxmlformats.org/officeDocument/2006/relationships/hyperlink" Target="https://jvet-experts.org/doc_end_user/current_document.php?id=10998" TargetMode="External"/><Relationship Id="rId99" Type="http://schemas.openxmlformats.org/officeDocument/2006/relationships/hyperlink" Target="https://jvet-experts.org/doc_end_user/current_document.php?id=10992" TargetMode="External"/><Relationship Id="rId101" Type="http://schemas.openxmlformats.org/officeDocument/2006/relationships/hyperlink" Target="https://jvet-experts.org/doc_end_user/current_document.php?id=10967" TargetMode="External"/><Relationship Id="rId122" Type="http://schemas.openxmlformats.org/officeDocument/2006/relationships/hyperlink" Target="https://jvet-experts.org/doc_end_user/current_document.php?id=10981" TargetMode="External"/><Relationship Id="rId143" Type="http://schemas.openxmlformats.org/officeDocument/2006/relationships/chart" Target="charts/chart1.xml"/><Relationship Id="rId164" Type="http://schemas.openxmlformats.org/officeDocument/2006/relationships/hyperlink" Target="https://jvet-experts.org/doc_end_user/current_document.php?id=10917" TargetMode="External"/><Relationship Id="rId185" Type="http://schemas.openxmlformats.org/officeDocument/2006/relationships/hyperlink" Target="https://jvet-experts.org/doc_end_user/current_document.php?id=10903" TargetMode="External"/><Relationship Id="rId350" Type="http://schemas.openxmlformats.org/officeDocument/2006/relationships/hyperlink" Target="http://phenix.it-sudparis.eu/jvet/doc_end_user/current_document.php?id=9679" TargetMode="External"/><Relationship Id="rId371" Type="http://schemas.openxmlformats.org/officeDocument/2006/relationships/header" Target="header3.xml"/><Relationship Id="rId9" Type="http://schemas.openxmlformats.org/officeDocument/2006/relationships/styles" Target="styles.xml"/><Relationship Id="rId210" Type="http://schemas.openxmlformats.org/officeDocument/2006/relationships/hyperlink" Target="https://jvet-experts.org/doc_end_user/current_document.php?id=11001" TargetMode="External"/><Relationship Id="rId26" Type="http://schemas.openxmlformats.org/officeDocument/2006/relationships/hyperlink" Target="https://www.iecapc.jp/F/IEC_Code_of_Conduct.pdf" TargetMode="External"/><Relationship Id="rId231" Type="http://schemas.openxmlformats.org/officeDocument/2006/relationships/image" Target="media/image13.emf"/><Relationship Id="rId252" Type="http://schemas.openxmlformats.org/officeDocument/2006/relationships/hyperlink" Target="https://jvet-experts.org/doc_end_user/current_document.php?id=10973" TargetMode="External"/><Relationship Id="rId273" Type="http://schemas.openxmlformats.org/officeDocument/2006/relationships/hyperlink" Target="https://jvet-experts.org/doc_end_user/current_document.php?id=11005" TargetMode="External"/><Relationship Id="rId294" Type="http://schemas.openxmlformats.org/officeDocument/2006/relationships/hyperlink" Target="https://jvet-experts.org/doc_end_user/current_document.php?id=10889" TargetMode="External"/><Relationship Id="rId308" Type="http://schemas.openxmlformats.org/officeDocument/2006/relationships/hyperlink" Target="https://www.itu.int/md/meetingdoc.asp?lang=en&amp;parent=T17-SG16-210419-TD-GEN-0600" TargetMode="External"/><Relationship Id="rId329" Type="http://schemas.openxmlformats.org/officeDocument/2006/relationships/hyperlink" Target="https://jvet-experts.org/doc_end_user/current_document.php?id=10845" TargetMode="External"/><Relationship Id="rId47" Type="http://schemas.openxmlformats.org/officeDocument/2006/relationships/hyperlink" Target="https://jvet-experts.org/doc_end_user/current_document.php?id=10952" TargetMode="External"/><Relationship Id="rId68" Type="http://schemas.openxmlformats.org/officeDocument/2006/relationships/hyperlink" Target="https://jvet-experts.org/doc_end_user/current_document.php?id=10856" TargetMode="External"/><Relationship Id="rId89" Type="http://schemas.openxmlformats.org/officeDocument/2006/relationships/hyperlink" Target="https://jvet-experts.org/doc_end_user/current_document.php?id=10861" TargetMode="External"/><Relationship Id="rId112" Type="http://schemas.openxmlformats.org/officeDocument/2006/relationships/hyperlink" Target="https://jvet-experts.org/doc_end_user/current_document.php?id=10886" TargetMode="External"/><Relationship Id="rId133" Type="http://schemas.openxmlformats.org/officeDocument/2006/relationships/hyperlink" Target="https://jvet-experts.org/doc_end_user/current_document.php?id=10921" TargetMode="External"/><Relationship Id="rId154" Type="http://schemas.openxmlformats.org/officeDocument/2006/relationships/hyperlink" Target="https://jvet-experts.org/doc_end_user/current_document.php?id=10877" TargetMode="External"/><Relationship Id="rId175" Type="http://schemas.openxmlformats.org/officeDocument/2006/relationships/hyperlink" Target="https://jvet-experts.org/doc_end_user/current_document.php?id=10900" TargetMode="External"/><Relationship Id="rId340" Type="http://schemas.openxmlformats.org/officeDocument/2006/relationships/hyperlink" Target="http://phenix.it-sudparis.eu/jct/doc_end_user/current_document.php?id=10316" TargetMode="External"/><Relationship Id="rId361" Type="http://schemas.openxmlformats.org/officeDocument/2006/relationships/hyperlink" Target="https://jvet-experts.org/doc_end_user/current_document.php?id=10683" TargetMode="External"/><Relationship Id="rId196" Type="http://schemas.openxmlformats.org/officeDocument/2006/relationships/hyperlink" Target="https://jvet-experts.org/doc_end_user/current_document.php?id=10904" TargetMode="External"/><Relationship Id="rId200" Type="http://schemas.openxmlformats.org/officeDocument/2006/relationships/hyperlink" Target="https://jvet-experts.org/doc_end_user/current_document.php?id=10880"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35" TargetMode="External"/><Relationship Id="rId242" Type="http://schemas.openxmlformats.org/officeDocument/2006/relationships/hyperlink" Target="https://jvet-experts.org/doc_end_user/current_document.php?id=10902" TargetMode="External"/><Relationship Id="rId263" Type="http://schemas.openxmlformats.org/officeDocument/2006/relationships/hyperlink" Target="https://jvet-experts.org/doc_end_user/current_document.php?id=11006" TargetMode="External"/><Relationship Id="rId284" Type="http://schemas.openxmlformats.org/officeDocument/2006/relationships/hyperlink" Target="https://jvet-experts.org/doc_end_user/current_document.php?id=10892" TargetMode="External"/><Relationship Id="rId319" Type="http://schemas.openxmlformats.org/officeDocument/2006/relationships/hyperlink" Target="mailto:jvet@lists.rwth-aachen.de" TargetMode="External"/><Relationship Id="rId37" Type="http://schemas.openxmlformats.org/officeDocument/2006/relationships/hyperlink" Target="https://dms.mpeg.expert/doc_end_user/current_document.php?id=79340&amp;id_meeting=187" TargetMode="External"/><Relationship Id="rId58" Type="http://schemas.openxmlformats.org/officeDocument/2006/relationships/hyperlink" Target="https://jvet-experts.org/doc_end_user/current_document.php?id=10874" TargetMode="External"/><Relationship Id="rId79" Type="http://schemas.openxmlformats.org/officeDocument/2006/relationships/hyperlink" Target="https://jvet-experts.org/doc_end_user/current_document.php?id=10898" TargetMode="External"/><Relationship Id="rId102" Type="http://schemas.openxmlformats.org/officeDocument/2006/relationships/hyperlink" Target="https://jvet-experts.org/doc_end_user/current_document.php?id=10932" TargetMode="External"/><Relationship Id="rId123" Type="http://schemas.openxmlformats.org/officeDocument/2006/relationships/image" Target="media/image4.png"/><Relationship Id="rId144" Type="http://schemas.openxmlformats.org/officeDocument/2006/relationships/chart" Target="charts/chart2.xml"/><Relationship Id="rId330" Type="http://schemas.openxmlformats.org/officeDocument/2006/relationships/hyperlink" Target="http://phenix.it-sudparis.eu/jct/doc_end_user/current_document.php?id=5095" TargetMode="External"/><Relationship Id="rId90" Type="http://schemas.openxmlformats.org/officeDocument/2006/relationships/hyperlink" Target="https://jvet-experts.org/doc_end_user/current_document.php?id=10863" TargetMode="External"/><Relationship Id="rId165" Type="http://schemas.openxmlformats.org/officeDocument/2006/relationships/hyperlink" Target="https://jvet-experts.org/doc_end_user/current_document.php?id=10961" TargetMode="External"/><Relationship Id="rId186" Type="http://schemas.openxmlformats.org/officeDocument/2006/relationships/hyperlink" Target="https://jvet-experts.org/doc_end_user/current_document.php?id=11002" TargetMode="External"/><Relationship Id="rId351" Type="http://schemas.openxmlformats.org/officeDocument/2006/relationships/hyperlink" Target="https://jvet-experts.org/doc_end_user/current_document.php?id=10679" TargetMode="External"/><Relationship Id="rId372" Type="http://schemas.openxmlformats.org/officeDocument/2006/relationships/footer" Target="footer3.xml"/><Relationship Id="rId211" Type="http://schemas.openxmlformats.org/officeDocument/2006/relationships/hyperlink" Target="https://jvet-experts.org/doc_end_user/current_document.php?id=10919" TargetMode="External"/><Relationship Id="rId232" Type="http://schemas.openxmlformats.org/officeDocument/2006/relationships/image" Target="media/image14.emf"/><Relationship Id="rId253" Type="http://schemas.openxmlformats.org/officeDocument/2006/relationships/hyperlink" Target="https://jvet-experts.org/doc_end_user/current_document.php?id=10919" TargetMode="External"/><Relationship Id="rId274" Type="http://schemas.openxmlformats.org/officeDocument/2006/relationships/hyperlink" Target="https://jvet-experts.org/doc_end_user/current_document.php?id=10942" TargetMode="External"/><Relationship Id="rId295" Type="http://schemas.openxmlformats.org/officeDocument/2006/relationships/hyperlink" Target="https://jvet-experts.org/doc_end_user/current_document.php?id=10890" TargetMode="External"/><Relationship Id="rId309" Type="http://schemas.openxmlformats.org/officeDocument/2006/relationships/hyperlink" Target="https://www.itu.int/ifa/t/2017/ls/isoiecjtc1sc29wg1/sp16-iso_iecjtc1_sc29_wg1-iLS-00026.docx" TargetMode="External"/><Relationship Id="rId27" Type="http://schemas.openxmlformats.org/officeDocument/2006/relationships/hyperlink" Target="http://www.itu.int/ITU-T/ipr/index.html" TargetMode="External"/><Relationship Id="rId48" Type="http://schemas.openxmlformats.org/officeDocument/2006/relationships/image" Target="media/image3.png"/><Relationship Id="rId69" Type="http://schemas.openxmlformats.org/officeDocument/2006/relationships/hyperlink" Target="mailto:asegall@sharplabs.com" TargetMode="External"/><Relationship Id="rId113" Type="http://schemas.openxmlformats.org/officeDocument/2006/relationships/hyperlink" Target="https://jvet-experts.org/doc_end_user/current_document.php?id=10907" TargetMode="External"/><Relationship Id="rId134" Type="http://schemas.openxmlformats.org/officeDocument/2006/relationships/hyperlink" Target="https://openaccess.thecvf.com/content_cvpr_2017_workshops/w12/papers/Lim_Enhanced_Deep_Residual_CVPR_2017_paper.pdf" TargetMode="External"/><Relationship Id="rId320" Type="http://schemas.openxmlformats.org/officeDocument/2006/relationships/hyperlink" Target="mailto:jvet@lists.rwth-aachen.de" TargetMode="External"/><Relationship Id="rId80" Type="http://schemas.openxmlformats.org/officeDocument/2006/relationships/hyperlink" Target="https://jvet-experts.org/doc_end_user/current_document.php?id=11004" TargetMode="External"/><Relationship Id="rId155" Type="http://schemas.openxmlformats.org/officeDocument/2006/relationships/hyperlink" Target="https://jvet-experts.org/doc_end_user/current_document.php?id=10878" TargetMode="External"/><Relationship Id="rId176" Type="http://schemas.openxmlformats.org/officeDocument/2006/relationships/hyperlink" Target="https://jvet-experts.org/doc_end_user/current_document.php?id=10900" TargetMode="External"/><Relationship Id="rId197" Type="http://schemas.openxmlformats.org/officeDocument/2006/relationships/hyperlink" Target="https://jvet-experts.org/doc_end_user/current_document.php?id=10983" TargetMode="External"/><Relationship Id="rId341" Type="http://schemas.openxmlformats.org/officeDocument/2006/relationships/hyperlink" Target="http://phenix.it-sudparis.eu/jct/doc_end_user/current_document.php?id=10689" TargetMode="External"/><Relationship Id="rId362" Type="http://schemas.openxmlformats.org/officeDocument/2006/relationships/hyperlink" Target="https://jvet-experts.org/doc_end_user/current_document.php?id=10854" TargetMode="External"/><Relationship Id="rId201" Type="http://schemas.openxmlformats.org/officeDocument/2006/relationships/hyperlink" Target="https://jvet-experts.org/doc_end_user/current_document.php?id=10989" TargetMode="External"/><Relationship Id="rId222" Type="http://schemas.openxmlformats.org/officeDocument/2006/relationships/hyperlink" Target="https://jvet-experts.org/doc_end_user/current_document.php?id=10936" TargetMode="External"/><Relationship Id="rId243" Type="http://schemas.openxmlformats.org/officeDocument/2006/relationships/hyperlink" Target="https://jvet-experts.org/doc_end_user/current_document.php?id=10966" TargetMode="External"/><Relationship Id="rId264" Type="http://schemas.openxmlformats.org/officeDocument/2006/relationships/hyperlink" Target="https://jvet-experts.org/doc_end_user/current_document.php?id=10914" TargetMode="External"/><Relationship Id="rId285" Type="http://schemas.openxmlformats.org/officeDocument/2006/relationships/hyperlink" Target="https://jvet-experts.org/doc_end_user/current_document.php?id=10893" TargetMode="External"/><Relationship Id="rId17" Type="http://schemas.openxmlformats.org/officeDocument/2006/relationships/hyperlink" Target="mailto:ohm@ient.rwth-aachen.de" TargetMode="External"/><Relationship Id="rId38" Type="http://schemas.openxmlformats.org/officeDocument/2006/relationships/hyperlink" Target="https://dms.mpeg.expert/doc_end_user/current_document.php?id=79341&amp;id_meeting=187" TargetMode="External"/><Relationship Id="rId59" Type="http://schemas.openxmlformats.org/officeDocument/2006/relationships/hyperlink" Target="https://jvet-experts.org/doc_end_user/current_document.php?id=10915" TargetMode="External"/><Relationship Id="rId103" Type="http://schemas.openxmlformats.org/officeDocument/2006/relationships/hyperlink" Target="https://jvet-experts.org/doc_end_user/current_document.php?id=10993" TargetMode="External"/><Relationship Id="rId124" Type="http://schemas.openxmlformats.org/officeDocument/2006/relationships/hyperlink" Target="file:///C:\Users\e00443164\Downloads\current_document.php%3fid=10798" TargetMode="External"/><Relationship Id="rId310" Type="http://schemas.openxmlformats.org/officeDocument/2006/relationships/hyperlink" Target="https://dms.mpeg.expert/doc_end_user/current_document.php?id=78269&amp;id_meeting=186" TargetMode="External"/><Relationship Id="rId70" Type="http://schemas.openxmlformats.org/officeDocument/2006/relationships/hyperlink" Target="https://jvet-experts.org/doc_end_user/current_document.php?id=10857" TargetMode="External"/><Relationship Id="rId91" Type="http://schemas.openxmlformats.org/officeDocument/2006/relationships/hyperlink" Target="https://jvet-experts.org/doc_end_user/current_document.php?id=10865" TargetMode="External"/><Relationship Id="rId145" Type="http://schemas.openxmlformats.org/officeDocument/2006/relationships/hyperlink" Target="https://jvet-experts.org/doc_end_user/current_document.php?id=10878" TargetMode="External"/><Relationship Id="rId166" Type="http://schemas.openxmlformats.org/officeDocument/2006/relationships/hyperlink" Target="https://jvet-experts.org/doc_end_user/current_document.php?id=10872" TargetMode="External"/><Relationship Id="rId187" Type="http://schemas.openxmlformats.org/officeDocument/2006/relationships/hyperlink" Target="https://jvet-experts.org/doc_end_user/current_document.php?id=10903" TargetMode="External"/><Relationship Id="rId331" Type="http://schemas.openxmlformats.org/officeDocument/2006/relationships/hyperlink" Target="https://jvet-experts.org/doc_end_user/current_document.php?id=10846" TargetMode="External"/><Relationship Id="rId352" Type="http://schemas.openxmlformats.org/officeDocument/2006/relationships/hyperlink" Target="https://jvet-experts.org/doc_end_user/current_document.php?id=10680" TargetMode="External"/><Relationship Id="rId373"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hyperlink" Target="https://jvet-experts.org/doc_end_user/current_document.php?id=10995" TargetMode="External"/><Relationship Id="rId233" Type="http://schemas.openxmlformats.org/officeDocument/2006/relationships/image" Target="media/image15.emf"/><Relationship Id="rId254" Type="http://schemas.openxmlformats.org/officeDocument/2006/relationships/hyperlink" Target="https://jvet-experts.org/doc_end_user/current_document.php?id=10995" TargetMode="External"/><Relationship Id="rId28" Type="http://schemas.openxmlformats.org/officeDocument/2006/relationships/hyperlink" Target="http://ftp3.itu.int/av-arch/jvet-site"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909" TargetMode="External"/><Relationship Id="rId275" Type="http://schemas.openxmlformats.org/officeDocument/2006/relationships/hyperlink" Target="https://jvet-experts.org/doc_end_user/current_document.php?id=10885" TargetMode="External"/><Relationship Id="rId296" Type="http://schemas.openxmlformats.org/officeDocument/2006/relationships/hyperlink" Target="https://jvet-experts.org/doc_end_user/current_document.php?id=10891" TargetMode="External"/><Relationship Id="rId300" Type="http://schemas.openxmlformats.org/officeDocument/2006/relationships/hyperlink" Target="https://jvet.hhi.fraunhofer.de/" TargetMode="External"/><Relationship Id="rId60" Type="http://schemas.openxmlformats.org/officeDocument/2006/relationships/hyperlink" Target="https://jvet-experts.org/doc_end_user/current_document.php?id=10927" TargetMode="External"/><Relationship Id="rId81" Type="http://schemas.openxmlformats.org/officeDocument/2006/relationships/hyperlink" Target="https://jvet-experts.org/doc_end_user/current_document.php?id=10946" TargetMode="External"/><Relationship Id="rId135" Type="http://schemas.openxmlformats.org/officeDocument/2006/relationships/hyperlink" Target="https://jvet-experts.org/doc_end_user/current_document.php?id=10941" TargetMode="External"/><Relationship Id="rId156" Type="http://schemas.openxmlformats.org/officeDocument/2006/relationships/hyperlink" Target="https://jvet-experts.org/doc_end_user/current_document.php?id=10921" TargetMode="External"/><Relationship Id="rId177" Type="http://schemas.openxmlformats.org/officeDocument/2006/relationships/hyperlink" Target="https://jvet-experts.org/doc_end_user/current_document.php?id=10902" TargetMode="External"/><Relationship Id="rId198" Type="http://schemas.openxmlformats.org/officeDocument/2006/relationships/hyperlink" Target="https://jvet-experts.org/doc_end_user/current_document.php?id=10880" TargetMode="External"/><Relationship Id="rId321" Type="http://schemas.openxmlformats.org/officeDocument/2006/relationships/hyperlink" Target="mailto:jvet@lists.rwth-aachen.de" TargetMode="External"/><Relationship Id="rId342" Type="http://schemas.openxmlformats.org/officeDocument/2006/relationships/hyperlink" Target="http://phenix.it-sudparis.eu/jct/doc_end_user/current_document.php?id=10692" TargetMode="External"/><Relationship Id="rId363" Type="http://schemas.openxmlformats.org/officeDocument/2006/relationships/hyperlink" Target="https://jvet-experts.org/doc_end_user/current_document.php?id=10855" TargetMode="External"/><Relationship Id="rId202" Type="http://schemas.openxmlformats.org/officeDocument/2006/relationships/hyperlink" Target="https://jvet-experts.org/doc_end_user/current_document.php?id=10905" TargetMode="External"/><Relationship Id="rId223" Type="http://schemas.openxmlformats.org/officeDocument/2006/relationships/hyperlink" Target="https://jvet-experts.org/doc_end_user/current_document.php?id=10935" TargetMode="External"/><Relationship Id="rId244" Type="http://schemas.openxmlformats.org/officeDocument/2006/relationships/hyperlink" Target="https://jvet-experts.org/doc_end_user/current_document.php?id=10903" TargetMode="External"/><Relationship Id="rId18" Type="http://schemas.openxmlformats.org/officeDocument/2006/relationships/hyperlink" Target="https://jvet-experts.org/" TargetMode="External"/><Relationship Id="rId39" Type="http://schemas.openxmlformats.org/officeDocument/2006/relationships/hyperlink" Target="https://jvet-experts.org/doc_end_user/current_document.php?id=10948" TargetMode="External"/><Relationship Id="rId265" Type="http://schemas.openxmlformats.org/officeDocument/2006/relationships/hyperlink" Target="https://jvet-experts.org/doc_end_user/current_document.php?id=10922" TargetMode="External"/><Relationship Id="rId286" Type="http://schemas.openxmlformats.org/officeDocument/2006/relationships/hyperlink" Target="https://jvet-experts.org/doc_end_user/current_document.php?id=10894"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33" TargetMode="External"/><Relationship Id="rId125" Type="http://schemas.openxmlformats.org/officeDocument/2006/relationships/image" Target="media/image5.emf"/><Relationship Id="rId146" Type="http://schemas.openxmlformats.org/officeDocument/2006/relationships/hyperlink" Target="https://jvet-experts.org/doc_end_user/current_document.php?id=10921" TargetMode="External"/><Relationship Id="rId167" Type="http://schemas.openxmlformats.org/officeDocument/2006/relationships/hyperlink" Target="https://jvet-experts.org/doc_end_user/current_document.php?id=10897" TargetMode="External"/><Relationship Id="rId188" Type="http://schemas.openxmlformats.org/officeDocument/2006/relationships/hyperlink" Target="https://jvet-experts.org/doc_end_user/current_document.php?id=11002" TargetMode="External"/><Relationship Id="rId311" Type="http://schemas.openxmlformats.org/officeDocument/2006/relationships/hyperlink" Target="https://vcgit.hhi.fraunhofer.de/jvet/VVCSoftware_VTM/wikis/Core-experiment-development-workflow" TargetMode="External"/><Relationship Id="rId332" Type="http://schemas.openxmlformats.org/officeDocument/2006/relationships/hyperlink" Target="http://phenix.it-sudparis.eu/jvet/doc_end_user/current_document.php?id=10535" TargetMode="External"/><Relationship Id="rId353" Type="http://schemas.openxmlformats.org/officeDocument/2006/relationships/hyperlink" Target="http://phenix.it-sudparis.eu/jvet/doc_end_user/current_document.php?id=10545" TargetMode="External"/><Relationship Id="rId374" Type="http://schemas.microsoft.com/office/2011/relationships/people" Target="people.xml"/><Relationship Id="rId71" Type="http://schemas.openxmlformats.org/officeDocument/2006/relationships/hyperlink" Target="https://jvet-experts.org/doc_end_user/current_document.php?id=10974" TargetMode="External"/><Relationship Id="rId92" Type="http://schemas.openxmlformats.org/officeDocument/2006/relationships/hyperlink" Target="https://jvet-experts.org/doc_end_user/current_document.php?id=10871" TargetMode="External"/><Relationship Id="rId213" Type="http://schemas.openxmlformats.org/officeDocument/2006/relationships/hyperlink" Target="https://jvet-experts.org/doc_end_user/current_document.php?id=10919" TargetMode="External"/><Relationship Id="rId234" Type="http://schemas.openxmlformats.org/officeDocument/2006/relationships/hyperlink" Target="https://jvet-experts.org/doc_end_user/current_document.php?id=10868"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55" Type="http://schemas.openxmlformats.org/officeDocument/2006/relationships/hyperlink" Target="https://jvet-experts.org/doc_end_user/current_document.php?id=11001" TargetMode="External"/><Relationship Id="rId276" Type="http://schemas.openxmlformats.org/officeDocument/2006/relationships/hyperlink" Target="https://jvet-experts.org/doc_end_user/current_document.php?id=10984" TargetMode="External"/><Relationship Id="rId297" Type="http://schemas.openxmlformats.org/officeDocument/2006/relationships/hyperlink" Target="https://jvet-experts.org/doc_end_user/current_document.php?id=10999"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0991" TargetMode="External"/><Relationship Id="rId136" Type="http://schemas.openxmlformats.org/officeDocument/2006/relationships/image" Target="media/image8.png"/><Relationship Id="rId157" Type="http://schemas.openxmlformats.org/officeDocument/2006/relationships/hyperlink" Target="https://jvet-experts.org/doc_end_user/current_document.php?id=10941" TargetMode="External"/><Relationship Id="rId178" Type="http://schemas.openxmlformats.org/officeDocument/2006/relationships/hyperlink" Target="https://jvet-experts.org/doc_end_user/current_document.php?id=10966" TargetMode="External"/><Relationship Id="rId301" Type="http://schemas.openxmlformats.org/officeDocument/2006/relationships/hyperlink" Target="http://www.itu.int/md/meetingdoc.asp?lang=en&amp;parent=T17-SG16-210419-TD-GEN-0535" TargetMode="External"/><Relationship Id="rId322" Type="http://schemas.openxmlformats.org/officeDocument/2006/relationships/hyperlink" Target="mailto:jvet@lists.rwth-aachen.de" TargetMode="External"/><Relationship Id="rId343" Type="http://schemas.openxmlformats.org/officeDocument/2006/relationships/hyperlink" Target="https://jvet-experts.org/doc_end_user/current_document.php?id=10675" TargetMode="External"/><Relationship Id="rId364" Type="http://schemas.openxmlformats.org/officeDocument/2006/relationships/hyperlink" Target="https://jvet-experts.org/doc_end_user/current_document.php?id=10843" TargetMode="External"/><Relationship Id="rId61" Type="http://schemas.openxmlformats.org/officeDocument/2006/relationships/hyperlink" Target="https://jvet-experts.org/doc_end_user/current_document.php?id=10929" TargetMode="External"/><Relationship Id="rId82" Type="http://schemas.openxmlformats.org/officeDocument/2006/relationships/hyperlink" Target="https://jvet-experts.org/doc_end_user/current_document.php?id=10965" TargetMode="External"/><Relationship Id="rId199" Type="http://schemas.openxmlformats.org/officeDocument/2006/relationships/hyperlink" Target="https://jvet-experts.org/doc_end_user/current_document.php?id=10989" TargetMode="External"/><Relationship Id="rId203" Type="http://schemas.openxmlformats.org/officeDocument/2006/relationships/hyperlink" Target="https://jvet-experts.org/doc_end_user/current_document.php?id=10972"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35" TargetMode="External"/><Relationship Id="rId245" Type="http://schemas.openxmlformats.org/officeDocument/2006/relationships/hyperlink" Target="https://jvet-experts.org/doc_end_user/current_document.php?id=11002" TargetMode="External"/><Relationship Id="rId266" Type="http://schemas.openxmlformats.org/officeDocument/2006/relationships/hyperlink" Target="https://jvet-experts.org/doc_end_user/current_document.php?id=10923" TargetMode="External"/><Relationship Id="rId287" Type="http://schemas.openxmlformats.org/officeDocument/2006/relationships/hyperlink" Target="https://jvet-experts.org/doc_end_user/current_document.php?id=10896"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934" TargetMode="External"/><Relationship Id="rId126" Type="http://schemas.openxmlformats.org/officeDocument/2006/relationships/image" Target="media/image6.emf"/><Relationship Id="rId147" Type="http://schemas.openxmlformats.org/officeDocument/2006/relationships/hyperlink" Target="https://jvet-experts.org/doc_end_user/current_document.php?id=10941" TargetMode="External"/><Relationship Id="rId168" Type="http://schemas.openxmlformats.org/officeDocument/2006/relationships/hyperlink" Target="https://jvet-experts.org/doc_end_user/current_document.php?id=10927" TargetMode="External"/><Relationship Id="rId312" Type="http://schemas.openxmlformats.org/officeDocument/2006/relationships/hyperlink" Target="https://www.itu.int/ifa/t/2017/sg16/exchange/wp3/q06/vceg_account.txt" TargetMode="External"/><Relationship Id="rId333" Type="http://schemas.openxmlformats.org/officeDocument/2006/relationships/hyperlink" Target="https://jvet-experts.org/doc_end_user/current_document.php?id=10847" TargetMode="External"/><Relationship Id="rId354" Type="http://schemas.openxmlformats.org/officeDocument/2006/relationships/hyperlink" Target="https://jvet-experts.org/doc_end_user/current_document.php?id=10851" TargetMode="External"/><Relationship Id="rId51" Type="http://schemas.openxmlformats.org/officeDocument/2006/relationships/hyperlink" Target="https://jvet-experts.org/doc_end_user/current_document.php?id=10955" TargetMode="External"/><Relationship Id="rId72" Type="http://schemas.openxmlformats.org/officeDocument/2006/relationships/hyperlink" Target="https://jvet-experts.org/doc_end_user/current_document.php?id=10980" TargetMode="External"/><Relationship Id="rId93" Type="http://schemas.openxmlformats.org/officeDocument/2006/relationships/hyperlink" Target="https://jvet-experts.org/doc_end_user/current_document.php?id=10910" TargetMode="External"/><Relationship Id="rId189" Type="http://schemas.openxmlformats.org/officeDocument/2006/relationships/hyperlink" Target="https://jvet-experts.org/doc_end_user/current_document.php?id=10868" TargetMode="External"/><Relationship Id="rId375"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hyperlink" Target="https://jvet-experts.org/doc_end_user/current_document.php?id=10995" TargetMode="External"/><Relationship Id="rId235" Type="http://schemas.openxmlformats.org/officeDocument/2006/relationships/hyperlink" Target="https://jvet-experts.org/doc_end_user/current_document.php?id=10987" TargetMode="External"/><Relationship Id="rId256" Type="http://schemas.openxmlformats.org/officeDocument/2006/relationships/hyperlink" Target="https://jvet-experts.org/doc_end_user/current_document.php?id=10935" TargetMode="External"/><Relationship Id="rId277" Type="http://schemas.openxmlformats.org/officeDocument/2006/relationships/hyperlink" Target="https://jvet-experts.org/doc_end_user/current_document.php?id=10895" TargetMode="External"/><Relationship Id="rId298" Type="http://schemas.openxmlformats.org/officeDocument/2006/relationships/hyperlink" Target="https://www.itu.int/en/ITU-T/studygroups/2017-2020/16/Pages/video/jvet.aspx" TargetMode="External"/><Relationship Id="rId116" Type="http://schemas.openxmlformats.org/officeDocument/2006/relationships/hyperlink" Target="https://jvet-experts.org/doc_end_user/current_document.php?id=10925" TargetMode="External"/><Relationship Id="rId137" Type="http://schemas.openxmlformats.org/officeDocument/2006/relationships/hyperlink" Target="https://jvet-experts.org/doc_end_user/documents/23_Teleconference/wg11/JVET-W0063-v1.zip" TargetMode="External"/><Relationship Id="rId158" Type="http://schemas.openxmlformats.org/officeDocument/2006/relationships/hyperlink" Target="https://jvet-experts.org/doc_end_user/current_document.php?id=10947" TargetMode="External"/><Relationship Id="rId302" Type="http://schemas.openxmlformats.org/officeDocument/2006/relationships/hyperlink" Target="file:///C:\GarySull2\OneDrive%20-%20Microsoft\2021-04-telecons\2021-04-SG16-telecon\Gen\ISO\IEC%20JTC1\SC29-N19023" TargetMode="External"/><Relationship Id="rId323" Type="http://schemas.openxmlformats.org/officeDocument/2006/relationships/hyperlink" Target="mailto:jvet@lists.rwth-aachen.de" TargetMode="External"/><Relationship Id="rId344" Type="http://schemas.openxmlformats.org/officeDocument/2006/relationships/hyperlink" Target="http://phenix.it-sudparis.eu/jvet/doc_end_user/current_document.php?id=10540" TargetMode="External"/><Relationship Id="rId20"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62" Type="http://schemas.openxmlformats.org/officeDocument/2006/relationships/hyperlink" Target="file:///D:\sciebo\Meetings\20210707_MPEG135_JVET_online\JVET\JVET-W0011_AHG11\current_document.php%3fid=10960" TargetMode="External"/><Relationship Id="rId83" Type="http://schemas.openxmlformats.org/officeDocument/2006/relationships/hyperlink" Target="https://jvet-experts.org/doc_end_user/current_document.php?id=11003" TargetMode="External"/><Relationship Id="rId179" Type="http://schemas.openxmlformats.org/officeDocument/2006/relationships/hyperlink" Target="https://jvet-experts.org/doc_end_user/current_document.php?id=10902" TargetMode="External"/><Relationship Id="rId365" Type="http://schemas.openxmlformats.org/officeDocument/2006/relationships/hyperlink" Target="https://jvet-experts.org/doc_end_user/current_document.php?id=10844" TargetMode="External"/><Relationship Id="rId190" Type="http://schemas.openxmlformats.org/officeDocument/2006/relationships/hyperlink" Target="https://jvet-experts.org/doc_end_user/current_document.php?id=10987" TargetMode="External"/><Relationship Id="rId204" Type="http://schemas.openxmlformats.org/officeDocument/2006/relationships/hyperlink" Target="https://jvet-experts.org/doc_end_user/current_document.php?id=10880" TargetMode="External"/><Relationship Id="rId225" Type="http://schemas.openxmlformats.org/officeDocument/2006/relationships/hyperlink" Target="https://jvet-experts.org/doc_end_user/current_document.php?id=10881" TargetMode="External"/><Relationship Id="rId246" Type="http://schemas.openxmlformats.org/officeDocument/2006/relationships/hyperlink" Target="https://jvet-experts.org/doc_end_user/current_document.php?id=10904" TargetMode="External"/><Relationship Id="rId267" Type="http://schemas.openxmlformats.org/officeDocument/2006/relationships/hyperlink" Target="https://jvet-experts.org/doc_end_user/current_document.php?id=10924" TargetMode="External"/><Relationship Id="rId288" Type="http://schemas.openxmlformats.org/officeDocument/2006/relationships/hyperlink" Target="https://jvet-experts.org/doc_end_user/current_document.php?id=10899" TargetMode="External"/><Relationship Id="rId106" Type="http://schemas.openxmlformats.org/officeDocument/2006/relationships/hyperlink" Target="https://jvet-experts.org/doc_end_user/current_document.php?id=10964" TargetMode="External"/><Relationship Id="rId127" Type="http://schemas.openxmlformats.org/officeDocument/2006/relationships/hyperlink" Target="https://jvet-experts.org/doc_end_user/current_document.php?id=10877" TargetMode="External"/><Relationship Id="rId313" Type="http://schemas.openxmlformats.org/officeDocument/2006/relationships/hyperlink" Target="mailto:jvet@lists.rwth-aachen.de"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0963" TargetMode="External"/><Relationship Id="rId94" Type="http://schemas.openxmlformats.org/officeDocument/2006/relationships/hyperlink" Target="https://jvet-experts.org/doc_end_user/current_document.php?id=10866" TargetMode="External"/><Relationship Id="rId148" Type="http://schemas.openxmlformats.org/officeDocument/2006/relationships/hyperlink" Target="https://jvet-experts.org/doc_end_user/current_document.php?id=10947" TargetMode="External"/><Relationship Id="rId169" Type="http://schemas.openxmlformats.org/officeDocument/2006/relationships/hyperlink" Target="https://jvet-experts.org/doc_end_user/current_document.php?id=10929" TargetMode="External"/><Relationship Id="rId334" Type="http://schemas.openxmlformats.org/officeDocument/2006/relationships/hyperlink" Target="http://phenix.it-sudparis.eu/jvet/doc_end_user/current_document.php?id=10537" TargetMode="External"/><Relationship Id="rId355" Type="http://schemas.openxmlformats.org/officeDocument/2006/relationships/hyperlink" Target="https://jvet-experts.org/doc_end_user/current_document.php?id=10681"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966" TargetMode="External"/><Relationship Id="rId215" Type="http://schemas.openxmlformats.org/officeDocument/2006/relationships/hyperlink" Target="https://jvet-experts.org/doc_end_user/current_document.php?id=10935" TargetMode="External"/><Relationship Id="rId236" Type="http://schemas.openxmlformats.org/officeDocument/2006/relationships/hyperlink" Target="https://jvet-experts.org/doc_end_user/current_document.php?id=10869" TargetMode="External"/><Relationship Id="rId257" Type="http://schemas.openxmlformats.org/officeDocument/2006/relationships/hyperlink" Target="https://jvet-experts.org/doc_end_user/current_document.php?id=10936" TargetMode="External"/><Relationship Id="rId278" Type="http://schemas.openxmlformats.org/officeDocument/2006/relationships/hyperlink" Target="https://jvet-experts.org/doc_end_user/current_document.php?id=10978" TargetMode="External"/><Relationship Id="rId303" Type="http://schemas.openxmlformats.org/officeDocument/2006/relationships/hyperlink" Target="https://dms.mpeg.expert/doc_end_user/current_document.php?id=78266&amp;id_meeting=186"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943" TargetMode="External"/><Relationship Id="rId138" Type="http://schemas.openxmlformats.org/officeDocument/2006/relationships/image" Target="media/image9.png"/><Relationship Id="rId345" Type="http://schemas.openxmlformats.org/officeDocument/2006/relationships/hyperlink" Target="https://jvet-experts.org/doc_end_user/current_document.php?id=10848" TargetMode="External"/><Relationship Id="rId191" Type="http://schemas.openxmlformats.org/officeDocument/2006/relationships/hyperlink" Target="https://jvet-experts.org/doc_end_user/current_document.php?id=10869" TargetMode="External"/><Relationship Id="rId205" Type="http://schemas.openxmlformats.org/officeDocument/2006/relationships/hyperlink" Target="https://jvet-experts.org/doc_end_user/current_document.php?id=10989" TargetMode="External"/><Relationship Id="rId247" Type="http://schemas.openxmlformats.org/officeDocument/2006/relationships/hyperlink" Target="https://jvet-experts.org/doc_end_user/current_document.php?id=10983" TargetMode="External"/><Relationship Id="rId107" Type="http://schemas.openxmlformats.org/officeDocument/2006/relationships/hyperlink" Target="https://jvet-experts.org/doc_end_user/current_document.php?id=10870" TargetMode="External"/><Relationship Id="rId289" Type="http://schemas.openxmlformats.org/officeDocument/2006/relationships/hyperlink" Target="https://jvet-experts.org/doc_end_user/current_document.php?id=10911"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47" TargetMode="External"/><Relationship Id="rId314" Type="http://schemas.openxmlformats.org/officeDocument/2006/relationships/hyperlink" Target="mailto:jvet@lists.rwth-aachen.de" TargetMode="External"/><Relationship Id="rId356" Type="http://schemas.openxmlformats.org/officeDocument/2006/relationships/hyperlink" Target="http://phenix.it-sudparis.eu/jvet/doc_end_user/current_document.php?id=10546" TargetMode="External"/><Relationship Id="rId95" Type="http://schemas.openxmlformats.org/officeDocument/2006/relationships/hyperlink" Target="https://jvet-experts.org/doc_end_user/current_document.php?id=10979" TargetMode="External"/><Relationship Id="rId160" Type="http://schemas.openxmlformats.org/officeDocument/2006/relationships/hyperlink" Target="https://jvet-experts.org/doc_end_user/current_document.php?id=10960" TargetMode="External"/><Relationship Id="rId216" Type="http://schemas.openxmlformats.org/officeDocument/2006/relationships/hyperlink" Target="https://jvet-experts.org/doc_end_user/current_document.php?id=10936" TargetMode="External"/><Relationship Id="rId258" Type="http://schemas.openxmlformats.org/officeDocument/2006/relationships/hyperlink" Target="https://jvet-experts.org/doc_end_user/current_document.php?id=10882"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hyperlink" Target="https://jvet-experts.org/doc_end_user/current_document.php?id=10937" TargetMode="External"/><Relationship Id="rId325" Type="http://schemas.openxmlformats.org/officeDocument/2006/relationships/hyperlink" Target="mailto:jvet@lists.rwth-aachen.de" TargetMode="External"/><Relationship Id="rId367" Type="http://schemas.openxmlformats.org/officeDocument/2006/relationships/header" Target="header1.xml"/><Relationship Id="rId171" Type="http://schemas.openxmlformats.org/officeDocument/2006/relationships/hyperlink" Target="https://jvet-experts.org/doc_end_user/current_document.php?id=10918" TargetMode="External"/><Relationship Id="rId227" Type="http://schemas.openxmlformats.org/officeDocument/2006/relationships/hyperlink" Target="https://jvet-experts.org/doc_end_user/current_document.php?id=10881" TargetMode="External"/><Relationship Id="rId269" Type="http://schemas.openxmlformats.org/officeDocument/2006/relationships/hyperlink" Target="https://jvet-experts.org/doc_end_user/current_document.php?id=10938"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package" Target="embeddings/Microsoft_Visio_Drawing2222222221111111111111.vsdx"/><Relationship Id="rId280" Type="http://schemas.openxmlformats.org/officeDocument/2006/relationships/hyperlink" Target="https://jvet-experts.org/doc_end_user/current_document.php?id=10928" TargetMode="External"/><Relationship Id="rId336" Type="http://schemas.openxmlformats.org/officeDocument/2006/relationships/hyperlink" Target="http://phenix.it-sudparis.eu/jct/doc_end_user/current_document.php?id=10312" TargetMode="External"/><Relationship Id="rId75" Type="http://schemas.openxmlformats.org/officeDocument/2006/relationships/hyperlink" Target="https://jvet-experts.org/doc_end_user/current_document.php?id=10858" TargetMode="External"/><Relationship Id="rId140" Type="http://schemas.openxmlformats.org/officeDocument/2006/relationships/hyperlink" Target="https://jvet-experts.org/doc_end_user/current_document.php?id=10921" TargetMode="External"/><Relationship Id="rId182" Type="http://schemas.openxmlformats.org/officeDocument/2006/relationships/hyperlink" Target="https://jvet-experts.org/doc_end_user/current_document.php?id=10966"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989" TargetMode="External"/><Relationship Id="rId291" Type="http://schemas.openxmlformats.org/officeDocument/2006/relationships/hyperlink" Target="https://jvet-experts.org/doc_end_user/current_document.php?id=10920" TargetMode="External"/><Relationship Id="rId305" Type="http://schemas.openxmlformats.org/officeDocument/2006/relationships/hyperlink" Target="https://www.itu.int/ifa/t/2017/ls/isoiecjtc1sc29wg1/sp16-iso_iecjtc1_sc29_wg1-iLS-00022.zip" TargetMode="External"/><Relationship Id="rId347" Type="http://schemas.openxmlformats.org/officeDocument/2006/relationships/hyperlink" Target="http://phenix.it-sudparis.eu/jvet/doc_end_user/current_document.php?id=10542"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0862" TargetMode="External"/><Relationship Id="rId151" Type="http://schemas.openxmlformats.org/officeDocument/2006/relationships/hyperlink" Target="https://jvet-experts.org/doc_end_user/current_document.php?id=10921" TargetMode="External"/><Relationship Id="rId193" Type="http://schemas.openxmlformats.org/officeDocument/2006/relationships/hyperlink" Target="https://jvet-experts.org/doc_end_user/current_document.php?id=10973" TargetMode="External"/><Relationship Id="rId207" Type="http://schemas.openxmlformats.org/officeDocument/2006/relationships/hyperlink" Target="https://jvet-experts.org/doc_end_user/current_document.php?id=10913" TargetMode="External"/><Relationship Id="rId249" Type="http://schemas.openxmlformats.org/officeDocument/2006/relationships/hyperlink" Target="https://jvet-experts.org/doc_end_user/current_document.php?id=1090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969" TargetMode="External"/><Relationship Id="rId260" Type="http://schemas.openxmlformats.org/officeDocument/2006/relationships/hyperlink" Target="https://jvet-experts.org/doc_end_user/current_document.php?id=10883" TargetMode="External"/><Relationship Id="rId316" Type="http://schemas.openxmlformats.org/officeDocument/2006/relationships/hyperlink" Target="mailto:jvet@lists.rwth-aachen.de" TargetMode="External"/><Relationship Id="rId55" Type="http://schemas.openxmlformats.org/officeDocument/2006/relationships/hyperlink" Target="https://jvet-experts.org/doc_end_user/current_document.php?id=10872" TargetMode="External"/><Relationship Id="rId97" Type="http://schemas.openxmlformats.org/officeDocument/2006/relationships/hyperlink" Target="https://jvet-experts.org/doc_end_user/current_document.php?id=10968" TargetMode="External"/><Relationship Id="rId120" Type="http://schemas.openxmlformats.org/officeDocument/2006/relationships/hyperlink" Target="https://jvet-experts.org/doc_end_user/current_document.php?id=10877" TargetMode="External"/><Relationship Id="rId358" Type="http://schemas.openxmlformats.org/officeDocument/2006/relationships/hyperlink" Target="http://phenix.it-sudparis.eu/jvet/doc_end_user/current_document.php?id=9684" TargetMode="External"/><Relationship Id="rId162" Type="http://schemas.openxmlformats.org/officeDocument/2006/relationships/hyperlink" Target="https://jvet-experts.org/doc_end_user/current_document.php?id=10915" TargetMode="External"/><Relationship Id="rId218" Type="http://schemas.openxmlformats.org/officeDocument/2006/relationships/hyperlink" Target="https://jvet-experts.org/doc_end_user/current_document.php?id=10936" TargetMode="External"/><Relationship Id="rId271" Type="http://schemas.openxmlformats.org/officeDocument/2006/relationships/hyperlink" Target="https://jvet-experts.org/doc_end_user/current_document.php?id=10971"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96" TargetMode="External"/><Relationship Id="rId131" Type="http://schemas.openxmlformats.org/officeDocument/2006/relationships/hyperlink" Target="https://jvet-experts.org/doc_end_user/current_document.php?id=10878" TargetMode="External"/><Relationship Id="rId327" Type="http://schemas.openxmlformats.org/officeDocument/2006/relationships/hyperlink" Target="https://sd.iso.org/documents/ui/" TargetMode="External"/><Relationship Id="rId369" Type="http://schemas.openxmlformats.org/officeDocument/2006/relationships/footer" Target="footer1.xml"/><Relationship Id="rId173" Type="http://schemas.openxmlformats.org/officeDocument/2006/relationships/hyperlink" Target="https://vcgit.hhi.fraunhofer.de/ecm/VVCSoftware_VTM/-/tags/ECM-1.0" TargetMode="External"/><Relationship Id="rId229" Type="http://schemas.openxmlformats.org/officeDocument/2006/relationships/image" Target="media/image11.emf"/><Relationship Id="rId240" Type="http://schemas.openxmlformats.org/officeDocument/2006/relationships/hyperlink" Target="https://jvet-experts.org/doc_end_user/current_document.php?id=10975"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876" TargetMode="External"/><Relationship Id="rId100" Type="http://schemas.openxmlformats.org/officeDocument/2006/relationships/hyperlink" Target="https://jvet-experts.org/doc_end_user/current_document.php?id=10930" TargetMode="External"/><Relationship Id="rId282" Type="http://schemas.openxmlformats.org/officeDocument/2006/relationships/hyperlink" Target="https://jvet-experts.org/doc_end_user/current_document.php?id=10994" TargetMode="External"/><Relationship Id="rId338" Type="http://schemas.openxmlformats.org/officeDocument/2006/relationships/hyperlink" Target="http://phenix.it-sudparis.eu/jct/doc_end_user/current_document.php?id=1057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0941" TargetMode="External"/><Relationship Id="rId184" Type="http://schemas.openxmlformats.org/officeDocument/2006/relationships/hyperlink" Target="https://jvet-experts.org/doc_end_user/current_document.php?id=10966" TargetMode="External"/><Relationship Id="rId251" Type="http://schemas.openxmlformats.org/officeDocument/2006/relationships/hyperlink" Target="https://jvet-experts.org/doc_end_user/current_document.php?id=10906"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0962" TargetMode="External"/><Relationship Id="rId307" Type="http://schemas.openxmlformats.org/officeDocument/2006/relationships/hyperlink" Target="http://handle.itu.int/11.1002/ls/sp16-iso_iecjtc1_sc29_wg1-iLS-00025.pdf" TargetMode="External"/><Relationship Id="rId349" Type="http://schemas.openxmlformats.org/officeDocument/2006/relationships/hyperlink" Target="https://jvet-experts.org/doc_end_user/current_document.php?id=10850" TargetMode="External"/><Relationship Id="rId88" Type="http://schemas.openxmlformats.org/officeDocument/2006/relationships/hyperlink" Target="https://jvet-experts.org/doc_end_user/current_document.php?id=10873" TargetMode="External"/><Relationship Id="rId111" Type="http://schemas.openxmlformats.org/officeDocument/2006/relationships/hyperlink" Target="https://jvet-experts.org/doc_end_user/current_document.php?id=10970" TargetMode="External"/><Relationship Id="rId153" Type="http://schemas.openxmlformats.org/officeDocument/2006/relationships/hyperlink" Target="https://jvet-experts.org/doc_end_user/current_document.php?id=10921" TargetMode="External"/><Relationship Id="rId195" Type="http://schemas.openxmlformats.org/officeDocument/2006/relationships/hyperlink" Target="https://jvet-experts.org/doc_end_user/current_document.php?id=10973" TargetMode="External"/><Relationship Id="rId209" Type="http://schemas.openxmlformats.org/officeDocument/2006/relationships/hyperlink" Target="https://jvet-experts.org/doc_end_user/current_document.php?id=10995" TargetMode="External"/><Relationship Id="rId360" Type="http://schemas.openxmlformats.org/officeDocument/2006/relationships/hyperlink" Target="https://jvet-experts.org/doc_end_user/current_document.php?id=10853" TargetMode="External"/><Relationship Id="rId220" Type="http://schemas.openxmlformats.org/officeDocument/2006/relationships/hyperlink" Target="https://jvet-experts.org/doc_end_user/current_document.php?id=10936"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897" TargetMode="External"/><Relationship Id="rId262" Type="http://schemas.openxmlformats.org/officeDocument/2006/relationships/hyperlink" Target="https://jvet-experts.org/doc_end_user/current_document.php?id=10913" TargetMode="External"/><Relationship Id="rId318"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5BA3DE90-33D4-4E6E-BA9E-B48D42380A81}">
  <ds:schemaRefs>
    <ds:schemaRef ds:uri="http://schemas.openxmlformats.org/officeDocument/2006/bibliography"/>
  </ds:schemaRefs>
</ds:datastoreItem>
</file>

<file path=customXml/itemProps5.xml><?xml version="1.0" encoding="utf-8"?>
<ds:datastoreItem xmlns:ds="http://schemas.openxmlformats.org/officeDocument/2006/customXml" ds:itemID="{1B1E4C7C-52C8-43E3-BB44-DD443C3557B6}">
  <ds:schemaRefs>
    <ds:schemaRef ds:uri="http://schemas.openxmlformats.org/officeDocument/2006/bibliography"/>
  </ds:schemaRefs>
</ds:datastoreItem>
</file>

<file path=customXml/itemProps6.xml><?xml version="1.0" encoding="utf-8"?>
<ds:datastoreItem xmlns:ds="http://schemas.openxmlformats.org/officeDocument/2006/customXml" ds:itemID="{754C9FDC-65F6-4452-88F4-6DD045BD8228}">
  <ds:schemaRefs>
    <ds:schemaRef ds:uri="http://schemas.openxmlformats.org/officeDocument/2006/bibliography"/>
  </ds:schemaRefs>
</ds:datastoreItem>
</file>

<file path=customXml/itemProps7.xml><?xml version="1.0" encoding="utf-8"?>
<ds:datastoreItem xmlns:ds="http://schemas.openxmlformats.org/officeDocument/2006/customXml" ds:itemID="{B4B53065-A8B8-4CBD-956D-47FE257E42E8}">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38</Pages>
  <Words>47400</Words>
  <Characters>270186</Characters>
  <Application>Microsoft Office Word</Application>
  <DocSecurity>0</DocSecurity>
  <Lines>2251</Lines>
  <Paragraphs>6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1695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6</cp:revision>
  <dcterms:created xsi:type="dcterms:W3CDTF">2021-07-09T13:53:00Z</dcterms:created>
  <dcterms:modified xsi:type="dcterms:W3CDTF">2021-07-09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